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781" w:type="dxa"/>
        <w:tblInd w:w="-165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</w:tblBorders>
        <w:tblLook w:val="04A0" w:firstRow="1" w:lastRow="0" w:firstColumn="1" w:lastColumn="0" w:noHBand="0" w:noVBand="1"/>
      </w:tblPr>
      <w:tblGrid>
        <w:gridCol w:w="4756"/>
        <w:gridCol w:w="5025"/>
      </w:tblGrid>
      <w:tr w:rsidR="009100FC" w14:paraId="7FA83EFC" w14:textId="77777777" w:rsidTr="00E17F91">
        <w:trPr>
          <w:trHeight w:val="1379"/>
        </w:trPr>
        <w:tc>
          <w:tcPr>
            <w:tcW w:w="9781" w:type="dxa"/>
            <w:gridSpan w:val="2"/>
          </w:tcPr>
          <w:p w14:paraId="6E680D24" w14:textId="77777777" w:rsidR="00CD5D83" w:rsidRDefault="00837294" w:rsidP="00CD5D83">
            <w:pPr>
              <w:ind w:firstLine="0"/>
              <w:jc w:val="center"/>
            </w:pPr>
            <w:bookmarkStart w:id="0" w:name="_GoBack"/>
            <w:bookmarkEnd w:id="0"/>
            <w:r>
              <w:rPr>
                <w:noProof/>
              </w:rPr>
              <w:drawing>
                <wp:anchor distT="0" distB="0" distL="114300" distR="114300" simplePos="0" relativeHeight="251658240" behindDoc="1" locked="0" layoutInCell="1" allowOverlap="1" wp14:anchorId="045739DB" wp14:editId="2153437A">
                  <wp:simplePos x="0" y="0"/>
                  <wp:positionH relativeFrom="column">
                    <wp:posOffset>-3810</wp:posOffset>
                  </wp:positionH>
                  <wp:positionV relativeFrom="paragraph">
                    <wp:posOffset>-38100</wp:posOffset>
                  </wp:positionV>
                  <wp:extent cx="572770" cy="536575"/>
                  <wp:effectExtent l="0" t="0" r="0" b="0"/>
                  <wp:wrapTight wrapText="bothSides">
                    <wp:wrapPolygon edited="0">
                      <wp:start x="0" y="0"/>
                      <wp:lineTo x="0" y="20705"/>
                      <wp:lineTo x="20834" y="20705"/>
                      <wp:lineTo x="20834" y="0"/>
                      <wp:lineTo x="0" y="0"/>
                    </wp:wrapPolygon>
                  </wp:wrapTight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2770" cy="5365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 w:rsidR="00CD5D83">
              <w:t>Департамент образования Ярославской области</w:t>
            </w:r>
          </w:p>
          <w:p w14:paraId="28CCFDD7" w14:textId="77777777" w:rsidR="007F58A2" w:rsidRDefault="00CD5D83" w:rsidP="007F58A2">
            <w:pPr>
              <w:ind w:firstLine="0"/>
              <w:jc w:val="center"/>
            </w:pPr>
            <w:r>
              <w:t>Г</w:t>
            </w:r>
            <w:r w:rsidRPr="003F5155">
              <w:t>осударственное</w:t>
            </w:r>
            <w:r w:rsidR="007F58A2">
              <w:t xml:space="preserve"> профессиональное</w:t>
            </w:r>
            <w:r w:rsidRPr="003F5155">
              <w:t xml:space="preserve"> образовательное </w:t>
            </w:r>
          </w:p>
          <w:p w14:paraId="5B32D9FA" w14:textId="77777777" w:rsidR="00CD5D83" w:rsidRPr="003F5155" w:rsidRDefault="007F58A2" w:rsidP="007F58A2">
            <w:pPr>
              <w:ind w:firstLine="0"/>
              <w:jc w:val="center"/>
            </w:pPr>
            <w:r>
              <w:t xml:space="preserve">автономное </w:t>
            </w:r>
            <w:r w:rsidR="00CD5D83" w:rsidRPr="003F5155">
              <w:t>учреждение</w:t>
            </w:r>
            <w:r>
              <w:t xml:space="preserve"> </w:t>
            </w:r>
            <w:r w:rsidR="00CD5D83">
              <w:t>Ярославской области</w:t>
            </w:r>
          </w:p>
          <w:p w14:paraId="48E1207D" w14:textId="77777777" w:rsidR="009100FC" w:rsidRDefault="00827167" w:rsidP="00CD5D83">
            <w:pPr>
              <w:ind w:firstLine="0"/>
              <w:jc w:val="center"/>
            </w:pPr>
            <w:r>
              <w:rPr>
                <w:smallCaps/>
              </w:rPr>
              <w:t>«</w:t>
            </w:r>
            <w:r w:rsidR="00CD5D83" w:rsidRPr="009100FC">
              <w:rPr>
                <w:smallCaps/>
              </w:rPr>
              <w:t xml:space="preserve">ЯРОСЛАВСКИЙ ПРОМЫШЛЕННО-ЭКОНОМИЧЕСКИЙ </w:t>
            </w:r>
            <w:r w:rsidR="00CD5D83">
              <w:rPr>
                <w:smallCaps/>
              </w:rPr>
              <w:t>КОЛЛЕДЖ</w:t>
            </w:r>
            <w:r>
              <w:rPr>
                <w:smallCaps/>
              </w:rPr>
              <w:t xml:space="preserve"> </w:t>
            </w:r>
            <w:r w:rsidR="006A37D4">
              <w:rPr>
                <w:smallCaps/>
              </w:rPr>
              <w:br/>
            </w:r>
            <w:r w:rsidR="00BF65BC">
              <w:rPr>
                <w:smallCaps/>
              </w:rPr>
              <w:t>имени</w:t>
            </w:r>
            <w:r>
              <w:rPr>
                <w:smallCaps/>
              </w:rPr>
              <w:t xml:space="preserve"> Н.П. ПАСТУХОВА»</w:t>
            </w:r>
          </w:p>
        </w:tc>
      </w:tr>
      <w:tr w:rsidR="009100FC" w14:paraId="3AB861E9" w14:textId="77777777" w:rsidTr="00E17F91">
        <w:trPr>
          <w:trHeight w:val="442"/>
        </w:trPr>
        <w:tc>
          <w:tcPr>
            <w:tcW w:w="9781" w:type="dxa"/>
            <w:gridSpan w:val="2"/>
          </w:tcPr>
          <w:p w14:paraId="7485591B" w14:textId="77777777" w:rsidR="009100FC" w:rsidRDefault="009100FC" w:rsidP="009100FC">
            <w:pPr>
              <w:ind w:firstLine="0"/>
              <w:jc w:val="center"/>
            </w:pPr>
          </w:p>
        </w:tc>
      </w:tr>
      <w:tr w:rsidR="009100FC" w14:paraId="0E953660" w14:textId="77777777" w:rsidTr="00E17F91">
        <w:trPr>
          <w:trHeight w:val="1522"/>
        </w:trPr>
        <w:tc>
          <w:tcPr>
            <w:tcW w:w="4756" w:type="dxa"/>
          </w:tcPr>
          <w:p w14:paraId="4E910049" w14:textId="77777777" w:rsidR="009100FC" w:rsidRDefault="009100FC" w:rsidP="009100FC">
            <w:pPr>
              <w:ind w:firstLine="0"/>
              <w:jc w:val="center"/>
            </w:pPr>
          </w:p>
        </w:tc>
        <w:tc>
          <w:tcPr>
            <w:tcW w:w="5025" w:type="dxa"/>
          </w:tcPr>
          <w:p w14:paraId="2BC4C5CA" w14:textId="77777777" w:rsidR="009100FC" w:rsidRDefault="009406E2" w:rsidP="009100FC">
            <w:pPr>
              <w:ind w:firstLine="0"/>
              <w:jc w:val="center"/>
            </w:pPr>
            <w:r>
              <w:t>УТВЕРЖДАЮ</w:t>
            </w:r>
          </w:p>
          <w:p w14:paraId="36E4A4FC" w14:textId="77777777" w:rsidR="009100FC" w:rsidRDefault="009100FC" w:rsidP="009100FC">
            <w:pPr>
              <w:spacing w:line="360" w:lineRule="auto"/>
              <w:ind w:firstLine="0"/>
              <w:jc w:val="center"/>
            </w:pPr>
            <w:r>
              <w:t xml:space="preserve">Зам. директора по </w:t>
            </w:r>
            <w:r w:rsidR="003F5155">
              <w:t>у</w:t>
            </w:r>
            <w:r>
              <w:t>чебной работе</w:t>
            </w:r>
          </w:p>
          <w:p w14:paraId="7C9A1FC6" w14:textId="77777777" w:rsidR="009100FC" w:rsidRDefault="009100FC" w:rsidP="009100FC">
            <w:pPr>
              <w:spacing w:line="360" w:lineRule="auto"/>
              <w:ind w:firstLine="0"/>
              <w:jc w:val="center"/>
            </w:pPr>
            <w:r>
              <w:t>____</w:t>
            </w:r>
            <w:r w:rsidR="00746FFB">
              <w:t>____</w:t>
            </w:r>
            <w:r>
              <w:t>_________</w:t>
            </w:r>
            <w:r w:rsidR="00605566">
              <w:t xml:space="preserve"> </w:t>
            </w:r>
            <w:r w:rsidR="006A37D4">
              <w:t xml:space="preserve">И.И </w:t>
            </w:r>
            <w:proofErr w:type="spellStart"/>
            <w:r w:rsidR="006A37D4">
              <w:t>Козенкова</w:t>
            </w:r>
            <w:proofErr w:type="spellEnd"/>
            <w:r w:rsidR="00B7742A">
              <w:t xml:space="preserve"> </w:t>
            </w:r>
          </w:p>
          <w:p w14:paraId="3FC1F307" w14:textId="77777777" w:rsidR="009100FC" w:rsidRDefault="009100FC" w:rsidP="001F25F0">
            <w:pPr>
              <w:spacing w:line="360" w:lineRule="auto"/>
              <w:ind w:firstLine="0"/>
              <w:jc w:val="center"/>
            </w:pPr>
            <w:r>
              <w:t>«____»</w:t>
            </w:r>
            <w:r w:rsidR="001F25F0">
              <w:t xml:space="preserve"> июня </w:t>
            </w:r>
            <w:r>
              <w:t>20</w:t>
            </w:r>
            <w:r w:rsidR="006A37D4">
              <w:t>21</w:t>
            </w:r>
            <w:r w:rsidR="001D5824" w:rsidRPr="00827167">
              <w:t xml:space="preserve"> </w:t>
            </w:r>
            <w:r>
              <w:t>г.</w:t>
            </w:r>
          </w:p>
        </w:tc>
      </w:tr>
      <w:tr w:rsidR="009100FC" w14:paraId="361746D9" w14:textId="77777777" w:rsidTr="00E17F91">
        <w:trPr>
          <w:trHeight w:val="1532"/>
        </w:trPr>
        <w:tc>
          <w:tcPr>
            <w:tcW w:w="4756" w:type="dxa"/>
          </w:tcPr>
          <w:p w14:paraId="0D53CAC2" w14:textId="77777777" w:rsidR="009100FC" w:rsidRDefault="009100FC" w:rsidP="009100FC">
            <w:pPr>
              <w:ind w:firstLine="0"/>
              <w:jc w:val="center"/>
            </w:pPr>
          </w:p>
        </w:tc>
        <w:tc>
          <w:tcPr>
            <w:tcW w:w="5025" w:type="dxa"/>
          </w:tcPr>
          <w:p w14:paraId="62962BB2" w14:textId="77777777" w:rsidR="009100FC" w:rsidRDefault="009100FC" w:rsidP="009100FC">
            <w:pPr>
              <w:ind w:firstLine="0"/>
              <w:jc w:val="center"/>
            </w:pPr>
          </w:p>
        </w:tc>
      </w:tr>
      <w:tr w:rsidR="009100FC" w14:paraId="15564D82" w14:textId="77777777" w:rsidTr="00E17F91">
        <w:trPr>
          <w:trHeight w:val="307"/>
        </w:trPr>
        <w:tc>
          <w:tcPr>
            <w:tcW w:w="9781" w:type="dxa"/>
            <w:gridSpan w:val="2"/>
          </w:tcPr>
          <w:p w14:paraId="3605BDFC" w14:textId="77777777" w:rsidR="009100FC" w:rsidRPr="006A37D4" w:rsidRDefault="00F12CE8" w:rsidP="006C3E33">
            <w:pPr>
              <w:ind w:firstLine="0"/>
              <w:jc w:val="center"/>
            </w:pPr>
            <w:r>
              <w:rPr>
                <w:b/>
                <w:caps/>
                <w:sz w:val="32"/>
                <w:szCs w:val="32"/>
              </w:rPr>
              <w:t>ВЫПУСКНАЯ КВАЛИФИКАЦИОННАЯ РАБОТА</w:t>
            </w:r>
          </w:p>
        </w:tc>
      </w:tr>
      <w:tr w:rsidR="006F56FF" w14:paraId="27873338" w14:textId="77777777" w:rsidTr="00E17F91">
        <w:trPr>
          <w:trHeight w:val="320"/>
        </w:trPr>
        <w:tc>
          <w:tcPr>
            <w:tcW w:w="9781" w:type="dxa"/>
            <w:gridSpan w:val="2"/>
          </w:tcPr>
          <w:p w14:paraId="2AE8295A" w14:textId="77777777" w:rsidR="006F56FF" w:rsidRPr="009100FC" w:rsidRDefault="006F56FF" w:rsidP="009100FC">
            <w:pPr>
              <w:jc w:val="center"/>
              <w:rPr>
                <w:b/>
                <w:caps/>
                <w:sz w:val="32"/>
                <w:szCs w:val="32"/>
              </w:rPr>
            </w:pPr>
          </w:p>
        </w:tc>
      </w:tr>
      <w:tr w:rsidR="006F56FF" w:rsidRPr="006F56FF" w14:paraId="7DA58693" w14:textId="77777777" w:rsidTr="00E17F91">
        <w:trPr>
          <w:trHeight w:val="269"/>
        </w:trPr>
        <w:tc>
          <w:tcPr>
            <w:tcW w:w="9781" w:type="dxa"/>
            <w:gridSpan w:val="2"/>
          </w:tcPr>
          <w:p w14:paraId="08C4B6CD" w14:textId="77777777" w:rsidR="006F56FF" w:rsidRPr="006F56FF" w:rsidRDefault="002D7C43" w:rsidP="00BD53D3">
            <w:pPr>
              <w:spacing w:line="276" w:lineRule="auto"/>
              <w:ind w:firstLine="0"/>
              <w:jc w:val="center"/>
              <w:rPr>
                <w:b/>
              </w:rPr>
            </w:pPr>
            <w:r w:rsidRPr="009D5B5B">
              <w:rPr>
                <w:b/>
              </w:rPr>
              <w:t>Разработка АИС «Автоматизация работы сотрудников отдела редких книг библиотеки имени</w:t>
            </w:r>
            <w:r w:rsidR="009D5B5B" w:rsidRPr="009D5B5B">
              <w:rPr>
                <w:b/>
              </w:rPr>
              <w:t xml:space="preserve"> Н.А. Некрасова</w:t>
            </w:r>
            <w:r w:rsidRPr="009D5B5B">
              <w:rPr>
                <w:b/>
              </w:rPr>
              <w:t>»</w:t>
            </w:r>
          </w:p>
        </w:tc>
      </w:tr>
      <w:tr w:rsidR="006F56FF" w14:paraId="7C92A6A9" w14:textId="77777777" w:rsidTr="00E17F91">
        <w:trPr>
          <w:trHeight w:val="392"/>
        </w:trPr>
        <w:tc>
          <w:tcPr>
            <w:tcW w:w="9781" w:type="dxa"/>
            <w:gridSpan w:val="2"/>
          </w:tcPr>
          <w:p w14:paraId="5228A6C5" w14:textId="77777777" w:rsidR="006F56FF" w:rsidRDefault="00CD5D83" w:rsidP="00F12CE8">
            <w:pPr>
              <w:ind w:firstLine="0"/>
              <w:jc w:val="center"/>
            </w:pPr>
            <w:r w:rsidRPr="00CD5D83">
              <w:rPr>
                <w:sz w:val="22"/>
              </w:rPr>
              <w:t xml:space="preserve">(тема </w:t>
            </w:r>
            <w:r w:rsidR="00F12CE8">
              <w:rPr>
                <w:sz w:val="22"/>
              </w:rPr>
              <w:t>выпускной квалификационной работы</w:t>
            </w:r>
            <w:r w:rsidRPr="00CD5D83">
              <w:rPr>
                <w:sz w:val="22"/>
              </w:rPr>
              <w:t>)</w:t>
            </w:r>
          </w:p>
        </w:tc>
      </w:tr>
      <w:tr w:rsidR="006F56FF" w14:paraId="0067AC63" w14:textId="77777777" w:rsidTr="00E17F91">
        <w:trPr>
          <w:trHeight w:val="824"/>
        </w:trPr>
        <w:tc>
          <w:tcPr>
            <w:tcW w:w="9781" w:type="dxa"/>
            <w:gridSpan w:val="2"/>
          </w:tcPr>
          <w:p w14:paraId="21108C18" w14:textId="77777777" w:rsidR="006F56FF" w:rsidRDefault="006F56FF" w:rsidP="006F56FF">
            <w:pPr>
              <w:spacing w:line="360" w:lineRule="auto"/>
              <w:ind w:firstLine="0"/>
              <w:jc w:val="center"/>
            </w:pPr>
            <w:r>
              <w:t>Пояснительная записка</w:t>
            </w:r>
          </w:p>
          <w:p w14:paraId="12DB4160" w14:textId="77777777" w:rsidR="006F56FF" w:rsidRPr="006C362E" w:rsidRDefault="00F12CE8" w:rsidP="006A37D4">
            <w:pPr>
              <w:spacing w:line="360" w:lineRule="auto"/>
              <w:ind w:firstLine="0"/>
              <w:jc w:val="center"/>
            </w:pPr>
            <w:r>
              <w:t>ВКР</w:t>
            </w:r>
            <w:r w:rsidR="006F56FF">
              <w:t xml:space="preserve"> </w:t>
            </w:r>
            <w:r w:rsidR="006A37D4">
              <w:t>09.02.07</w:t>
            </w:r>
            <w:r w:rsidR="00B14335">
              <w:t>.</w:t>
            </w:r>
            <w:r w:rsidR="006A37D4">
              <w:t>18ИПП</w:t>
            </w:r>
            <w:r w:rsidR="00B14335">
              <w:t>.</w:t>
            </w:r>
            <w:r w:rsidR="006C383C">
              <w:t>09</w:t>
            </w:r>
            <w:r w:rsidR="00CD5D83" w:rsidRPr="009F299E">
              <w:t>.00.00</w:t>
            </w:r>
            <w:r w:rsidR="006C362E" w:rsidRPr="009F299E">
              <w:t xml:space="preserve"> </w:t>
            </w:r>
            <w:r w:rsidR="006C362E">
              <w:t>ПЗ</w:t>
            </w:r>
          </w:p>
        </w:tc>
      </w:tr>
      <w:tr w:rsidR="006F56FF" w14:paraId="393B58B5" w14:textId="77777777" w:rsidTr="00E17F91">
        <w:trPr>
          <w:trHeight w:val="411"/>
        </w:trPr>
        <w:tc>
          <w:tcPr>
            <w:tcW w:w="9781" w:type="dxa"/>
            <w:gridSpan w:val="2"/>
          </w:tcPr>
          <w:p w14:paraId="244D0165" w14:textId="77777777" w:rsidR="006F56FF" w:rsidRDefault="006F56FF" w:rsidP="006F56FF">
            <w:pPr>
              <w:spacing w:line="360" w:lineRule="auto"/>
              <w:ind w:firstLine="0"/>
              <w:jc w:val="center"/>
            </w:pPr>
          </w:p>
        </w:tc>
      </w:tr>
      <w:tr w:rsidR="009100FC" w14:paraId="57F4A46A" w14:textId="77777777" w:rsidTr="00E17F91">
        <w:trPr>
          <w:trHeight w:val="1250"/>
        </w:trPr>
        <w:tc>
          <w:tcPr>
            <w:tcW w:w="4756" w:type="dxa"/>
          </w:tcPr>
          <w:p w14:paraId="34C6F7E3" w14:textId="77777777" w:rsidR="00D3540E" w:rsidRDefault="00D3540E" w:rsidP="007D1573">
            <w:pPr>
              <w:spacing w:line="360" w:lineRule="auto"/>
              <w:ind w:left="170" w:firstLine="0"/>
              <w:jc w:val="left"/>
            </w:pPr>
            <w:r>
              <w:t xml:space="preserve">Исполнитель </w:t>
            </w:r>
          </w:p>
          <w:p w14:paraId="50209B07" w14:textId="77777777" w:rsidR="00CD5D83" w:rsidRDefault="00605566" w:rsidP="007D1573">
            <w:pPr>
              <w:spacing w:line="360" w:lineRule="auto"/>
              <w:ind w:left="170" w:firstLine="0"/>
            </w:pPr>
            <w:r>
              <w:t xml:space="preserve">_____________ </w:t>
            </w:r>
            <w:r w:rsidR="009D5B5B" w:rsidRPr="009D5B5B">
              <w:t>С.А. Милишников</w:t>
            </w:r>
          </w:p>
          <w:p w14:paraId="0DE83409" w14:textId="77777777" w:rsidR="00D3540E" w:rsidRDefault="00CD5D83" w:rsidP="007D1573">
            <w:pPr>
              <w:spacing w:line="360" w:lineRule="auto"/>
              <w:ind w:left="170" w:firstLine="0"/>
              <w:jc w:val="left"/>
            </w:pPr>
            <w:r>
              <w:t xml:space="preserve"> </w:t>
            </w:r>
            <w:r w:rsidR="00D3540E">
              <w:t>«____»</w:t>
            </w:r>
            <w:r w:rsidR="00A35A4B">
              <w:t xml:space="preserve"> </w:t>
            </w:r>
            <w:r w:rsidR="00A35A4B" w:rsidRPr="001F25F0">
              <w:t>июня</w:t>
            </w:r>
            <w:r w:rsidR="00A35A4B">
              <w:t xml:space="preserve"> </w:t>
            </w:r>
            <w:r w:rsidR="00D3540E">
              <w:t>20</w:t>
            </w:r>
            <w:r w:rsidR="006A37D4">
              <w:t>21</w:t>
            </w:r>
            <w:r w:rsidR="001D5824">
              <w:t xml:space="preserve"> </w:t>
            </w:r>
            <w:r w:rsidR="00D3540E">
              <w:t>г.</w:t>
            </w:r>
          </w:p>
          <w:p w14:paraId="2021049B" w14:textId="77777777" w:rsidR="009100FC" w:rsidRDefault="009100FC" w:rsidP="007D1573">
            <w:pPr>
              <w:spacing w:line="360" w:lineRule="auto"/>
              <w:ind w:left="170" w:firstLine="0"/>
              <w:jc w:val="left"/>
            </w:pPr>
          </w:p>
        </w:tc>
        <w:tc>
          <w:tcPr>
            <w:tcW w:w="5025" w:type="dxa"/>
          </w:tcPr>
          <w:p w14:paraId="2DBA5ECA" w14:textId="77777777" w:rsidR="009100FC" w:rsidRDefault="009100FC" w:rsidP="007D1573">
            <w:pPr>
              <w:spacing w:line="360" w:lineRule="auto"/>
              <w:ind w:left="170" w:firstLine="0"/>
              <w:jc w:val="left"/>
            </w:pPr>
            <w:r>
              <w:t xml:space="preserve">Руководитель </w:t>
            </w:r>
            <w:r w:rsidR="008474FE">
              <w:t>работы</w:t>
            </w:r>
          </w:p>
          <w:p w14:paraId="61D332DD" w14:textId="77777777" w:rsidR="00CD5D83" w:rsidRDefault="00605566" w:rsidP="007D1573">
            <w:pPr>
              <w:spacing w:line="360" w:lineRule="auto"/>
              <w:ind w:left="170" w:firstLine="0"/>
            </w:pPr>
            <w:r>
              <w:t xml:space="preserve">_____________ </w:t>
            </w:r>
            <w:r w:rsidR="009D5B5B" w:rsidRPr="009D5B5B">
              <w:t>Т.В. Долдина</w:t>
            </w:r>
          </w:p>
          <w:p w14:paraId="7E532D0F" w14:textId="77777777" w:rsidR="009100FC" w:rsidRDefault="00CD5D83" w:rsidP="007D1573">
            <w:pPr>
              <w:spacing w:line="360" w:lineRule="auto"/>
              <w:ind w:left="170" w:firstLine="0"/>
              <w:jc w:val="left"/>
            </w:pPr>
            <w:r>
              <w:t xml:space="preserve"> </w:t>
            </w:r>
            <w:r w:rsidR="009100FC">
              <w:t>«____»</w:t>
            </w:r>
            <w:r w:rsidR="001F25F0">
              <w:t xml:space="preserve"> июня </w:t>
            </w:r>
            <w:r w:rsidR="009100FC">
              <w:t>20</w:t>
            </w:r>
            <w:r w:rsidR="006A37D4">
              <w:t>21</w:t>
            </w:r>
            <w:r w:rsidR="001D5824">
              <w:t xml:space="preserve"> </w:t>
            </w:r>
            <w:r w:rsidR="009100FC">
              <w:t>г.</w:t>
            </w:r>
          </w:p>
        </w:tc>
      </w:tr>
      <w:tr w:rsidR="009100FC" w14:paraId="7A20F3EB" w14:textId="77777777" w:rsidTr="00E17F91">
        <w:trPr>
          <w:trHeight w:val="1305"/>
        </w:trPr>
        <w:tc>
          <w:tcPr>
            <w:tcW w:w="4756" w:type="dxa"/>
          </w:tcPr>
          <w:p w14:paraId="5F545C09" w14:textId="77777777" w:rsidR="009100FC" w:rsidRDefault="009100FC" w:rsidP="007D1573">
            <w:pPr>
              <w:ind w:left="170" w:firstLine="0"/>
              <w:jc w:val="left"/>
            </w:pPr>
          </w:p>
        </w:tc>
        <w:tc>
          <w:tcPr>
            <w:tcW w:w="5025" w:type="dxa"/>
          </w:tcPr>
          <w:p w14:paraId="425BA3D4" w14:textId="77777777" w:rsidR="00BD53D3" w:rsidRDefault="00BD53D3" w:rsidP="007D1573">
            <w:pPr>
              <w:spacing w:line="360" w:lineRule="auto"/>
              <w:ind w:left="170" w:firstLine="0"/>
              <w:jc w:val="left"/>
            </w:pPr>
            <w:r w:rsidRPr="00AD5131">
              <w:t>Заведующий кафедр</w:t>
            </w:r>
            <w:r>
              <w:t>ой</w:t>
            </w:r>
          </w:p>
          <w:p w14:paraId="50A8DEB2" w14:textId="77777777" w:rsidR="00BD53D3" w:rsidRDefault="00BD53D3" w:rsidP="007D1573">
            <w:pPr>
              <w:spacing w:line="360" w:lineRule="auto"/>
              <w:ind w:left="170" w:firstLine="0"/>
            </w:pPr>
            <w:r>
              <w:t xml:space="preserve">_____________ </w:t>
            </w:r>
            <w:r w:rsidR="00766CBE" w:rsidRPr="00766CBE">
              <w:t xml:space="preserve">Ю.В. </w:t>
            </w:r>
            <w:proofErr w:type="spellStart"/>
            <w:r w:rsidR="00766CBE" w:rsidRPr="00766CBE">
              <w:t>Маянцева</w:t>
            </w:r>
            <w:proofErr w:type="spellEnd"/>
          </w:p>
          <w:p w14:paraId="797434F8" w14:textId="77777777" w:rsidR="009100FC" w:rsidRDefault="00BD53D3" w:rsidP="007D1573">
            <w:pPr>
              <w:spacing w:line="360" w:lineRule="auto"/>
              <w:ind w:left="170" w:firstLine="0"/>
              <w:jc w:val="left"/>
            </w:pPr>
            <w:r>
              <w:t>«____»</w:t>
            </w:r>
            <w:r w:rsidR="001F25F0">
              <w:t xml:space="preserve"> июня </w:t>
            </w:r>
            <w:r>
              <w:t>2021 г</w:t>
            </w:r>
          </w:p>
        </w:tc>
      </w:tr>
      <w:tr w:rsidR="006C362E" w14:paraId="49FCE579" w14:textId="77777777" w:rsidTr="00E17F91">
        <w:trPr>
          <w:trHeight w:val="1468"/>
        </w:trPr>
        <w:tc>
          <w:tcPr>
            <w:tcW w:w="4756" w:type="dxa"/>
          </w:tcPr>
          <w:p w14:paraId="5D3A78E1" w14:textId="77777777" w:rsidR="006C362E" w:rsidRDefault="006C362E" w:rsidP="009100FC">
            <w:pPr>
              <w:ind w:firstLine="0"/>
              <w:jc w:val="left"/>
            </w:pPr>
          </w:p>
        </w:tc>
        <w:tc>
          <w:tcPr>
            <w:tcW w:w="5025" w:type="dxa"/>
          </w:tcPr>
          <w:p w14:paraId="273C28FB" w14:textId="77777777" w:rsidR="006C362E" w:rsidRDefault="006C362E" w:rsidP="006F56FF">
            <w:pPr>
              <w:ind w:firstLine="0"/>
              <w:jc w:val="left"/>
            </w:pPr>
          </w:p>
        </w:tc>
      </w:tr>
      <w:tr w:rsidR="006C362E" w14:paraId="356F29DF" w14:textId="77777777" w:rsidTr="00E17F91">
        <w:trPr>
          <w:trHeight w:val="487"/>
        </w:trPr>
        <w:tc>
          <w:tcPr>
            <w:tcW w:w="9781" w:type="dxa"/>
            <w:gridSpan w:val="2"/>
          </w:tcPr>
          <w:p w14:paraId="05FC26F5" w14:textId="77777777" w:rsidR="006C362E" w:rsidRPr="0044499E" w:rsidRDefault="006C362E" w:rsidP="001D5824">
            <w:pPr>
              <w:ind w:firstLine="0"/>
              <w:jc w:val="center"/>
            </w:pPr>
          </w:p>
        </w:tc>
      </w:tr>
      <w:tr w:rsidR="00491AEA" w14:paraId="71FD0BC4" w14:textId="77777777" w:rsidTr="00C25159">
        <w:trPr>
          <w:trHeight w:val="1539"/>
        </w:trPr>
        <w:tc>
          <w:tcPr>
            <w:tcW w:w="9781" w:type="dxa"/>
            <w:gridSpan w:val="2"/>
            <w:vAlign w:val="bottom"/>
          </w:tcPr>
          <w:p w14:paraId="04A61194" w14:textId="77777777" w:rsidR="00491AEA" w:rsidRDefault="00C25159" w:rsidP="00C25159">
            <w:pPr>
              <w:spacing w:after="240"/>
              <w:ind w:firstLine="0"/>
              <w:jc w:val="center"/>
            </w:pPr>
            <w:r>
              <w:t>2021</w:t>
            </w:r>
          </w:p>
        </w:tc>
      </w:tr>
    </w:tbl>
    <w:bookmarkStart w:id="1" w:name="_Toc485569667" w:displacedByCustomXml="next"/>
    <w:bookmarkStart w:id="2" w:name="_Toc485424117" w:displacedByCustomXml="next"/>
    <w:sdt>
      <w:sdtPr>
        <w:rPr>
          <w:rFonts w:ascii="Times New Roman" w:eastAsia="Times New Roman" w:hAnsi="Times New Roman" w:cs="Times New Roman"/>
          <w:color w:val="auto"/>
          <w:sz w:val="28"/>
          <w:szCs w:val="20"/>
        </w:rPr>
        <w:id w:val="-17126332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3B95677" w14:textId="77777777" w:rsidR="00E1596A" w:rsidRPr="00E82C6C" w:rsidRDefault="00E1596A" w:rsidP="00E82C6C">
          <w:pPr>
            <w:pStyle w:val="a6"/>
            <w:spacing w:line="360" w:lineRule="auto"/>
            <w:jc w:val="center"/>
            <w:rPr>
              <w:rFonts w:ascii="Times New Roman" w:eastAsia="Times New Roman" w:hAnsi="Times New Roman" w:cs="Times New Roman"/>
              <w:color w:val="auto"/>
              <w:sz w:val="28"/>
              <w:szCs w:val="20"/>
            </w:rPr>
          </w:pPr>
          <w:r w:rsidRPr="00E1596A">
            <w:rPr>
              <w:rFonts w:ascii="Times New Roman" w:hAnsi="Times New Roman" w:cs="Times New Roman"/>
              <w:b/>
              <w:color w:val="auto"/>
            </w:rPr>
            <w:t>Содержание</w:t>
          </w:r>
        </w:p>
        <w:p w14:paraId="4836DB3D" w14:textId="77777777" w:rsidR="00557A64" w:rsidRDefault="00E1596A" w:rsidP="00557A64">
          <w:pPr>
            <w:pStyle w:val="1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74768982" w:history="1">
            <w:r w:rsidR="00557A64" w:rsidRPr="00E101FB">
              <w:rPr>
                <w:rStyle w:val="a7"/>
                <w:noProof/>
              </w:rPr>
              <w:t>Введение</w:t>
            </w:r>
            <w:r w:rsidR="00557A64">
              <w:rPr>
                <w:noProof/>
                <w:webHidden/>
              </w:rPr>
              <w:tab/>
            </w:r>
            <w:r w:rsidR="00FF3F13">
              <w:rPr>
                <w:noProof/>
                <w:webHidden/>
              </w:rPr>
              <w:t>4</w:t>
            </w:r>
          </w:hyperlink>
        </w:p>
        <w:p w14:paraId="7B857BFD" w14:textId="77777777" w:rsidR="00557A64" w:rsidRDefault="00557A64" w:rsidP="00557A64">
          <w:pPr>
            <w:pStyle w:val="12"/>
            <w:tabs>
              <w:tab w:val="left" w:pos="1320"/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557A64">
            <w:rPr>
              <w:rStyle w:val="a7"/>
              <w:noProof/>
              <w:color w:val="auto"/>
              <w:u w:val="none"/>
            </w:rPr>
            <w:t xml:space="preserve">1. </w:t>
          </w:r>
          <w:hyperlink w:anchor="_Toc74768983" w:history="1">
            <w:r w:rsidRPr="00E101FB">
              <w:rPr>
                <w:rStyle w:val="a7"/>
                <w:noProof/>
              </w:rPr>
              <w:t>Теоретическая часть</w:t>
            </w:r>
            <w:r>
              <w:rPr>
                <w:noProof/>
                <w:webHidden/>
              </w:rPr>
              <w:tab/>
            </w:r>
            <w:r w:rsidR="00FF3F13">
              <w:rPr>
                <w:noProof/>
                <w:webHidden/>
              </w:rPr>
              <w:t>6</w:t>
            </w:r>
          </w:hyperlink>
        </w:p>
        <w:p w14:paraId="4AF28807" w14:textId="77777777" w:rsidR="00557A64" w:rsidRDefault="00BC6864" w:rsidP="00557A64">
          <w:pPr>
            <w:pStyle w:val="2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8984" w:history="1">
            <w:r w:rsidR="00557A64" w:rsidRPr="00E101FB">
              <w:rPr>
                <w:rStyle w:val="a7"/>
                <w:noProof/>
              </w:rPr>
              <w:t>Глава 1. Анализ предметной области</w:t>
            </w:r>
            <w:r w:rsidR="00557A64">
              <w:rPr>
                <w:noProof/>
                <w:webHidden/>
              </w:rPr>
              <w:tab/>
            </w:r>
            <w:r w:rsidR="00FF3F13">
              <w:rPr>
                <w:noProof/>
                <w:webHidden/>
              </w:rPr>
              <w:t>6</w:t>
            </w:r>
          </w:hyperlink>
        </w:p>
        <w:p w14:paraId="55595CC4" w14:textId="77777777" w:rsidR="00557A64" w:rsidRDefault="00BC6864" w:rsidP="00557A64">
          <w:pPr>
            <w:pStyle w:val="2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8985" w:history="1">
            <w:r w:rsidR="00557A64" w:rsidRPr="00E101FB">
              <w:rPr>
                <w:rStyle w:val="a7"/>
                <w:noProof/>
              </w:rPr>
              <w:t>Глава 2. Анализ аналогов и прототипов АИС данной предметной области</w:t>
            </w:r>
            <w:r w:rsidR="00557A64">
              <w:rPr>
                <w:noProof/>
                <w:webHidden/>
              </w:rPr>
              <w:tab/>
            </w:r>
            <w:r w:rsidR="00FF3F13">
              <w:rPr>
                <w:noProof/>
                <w:webHidden/>
              </w:rPr>
              <w:t>9</w:t>
            </w:r>
          </w:hyperlink>
        </w:p>
        <w:p w14:paraId="6048BE71" w14:textId="77777777" w:rsidR="00557A64" w:rsidRDefault="00BC6864" w:rsidP="00557A64">
          <w:pPr>
            <w:pStyle w:val="2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8986" w:history="1">
            <w:r w:rsidR="00557A64" w:rsidRPr="00E101FB">
              <w:rPr>
                <w:rStyle w:val="a7"/>
                <w:noProof/>
              </w:rPr>
              <w:t>Глава 3. Технико-экономическое обоснование создания АИС (фрагмент)</w:t>
            </w:r>
            <w:r w:rsidR="00557A64">
              <w:rPr>
                <w:noProof/>
                <w:webHidden/>
              </w:rPr>
              <w:tab/>
            </w:r>
            <w:r w:rsidR="00557A64">
              <w:rPr>
                <w:noProof/>
                <w:webHidden/>
              </w:rPr>
              <w:fldChar w:fldCharType="begin"/>
            </w:r>
            <w:r w:rsidR="00557A64">
              <w:rPr>
                <w:noProof/>
                <w:webHidden/>
              </w:rPr>
              <w:instrText xml:space="preserve"> PAGEREF _Toc74768986 \h </w:instrText>
            </w:r>
            <w:r w:rsidR="00557A64">
              <w:rPr>
                <w:noProof/>
                <w:webHidden/>
              </w:rPr>
            </w:r>
            <w:r w:rsidR="00557A6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 w:rsidR="00557A64">
              <w:rPr>
                <w:noProof/>
                <w:webHidden/>
              </w:rPr>
              <w:fldChar w:fldCharType="end"/>
            </w:r>
          </w:hyperlink>
        </w:p>
        <w:p w14:paraId="61BEDCD3" w14:textId="77777777" w:rsidR="00557A64" w:rsidRDefault="00BC6864" w:rsidP="00557A64">
          <w:pPr>
            <w:pStyle w:val="2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8987" w:history="1">
            <w:r w:rsidR="00557A64" w:rsidRPr="00E101FB">
              <w:rPr>
                <w:rStyle w:val="a7"/>
                <w:noProof/>
              </w:rPr>
              <w:t>Глава 4. Общее описание задачи. Составление плана работ</w:t>
            </w:r>
            <w:r w:rsidR="00557A64">
              <w:rPr>
                <w:noProof/>
                <w:webHidden/>
              </w:rPr>
              <w:tab/>
            </w:r>
            <w:r w:rsidR="00557A64">
              <w:rPr>
                <w:noProof/>
                <w:webHidden/>
              </w:rPr>
              <w:fldChar w:fldCharType="begin"/>
            </w:r>
            <w:r w:rsidR="00557A64">
              <w:rPr>
                <w:noProof/>
                <w:webHidden/>
              </w:rPr>
              <w:instrText xml:space="preserve"> PAGEREF _Toc74768987 \h </w:instrText>
            </w:r>
            <w:r w:rsidR="00557A64">
              <w:rPr>
                <w:noProof/>
                <w:webHidden/>
              </w:rPr>
            </w:r>
            <w:r w:rsidR="00557A6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 w:rsidR="00557A64">
              <w:rPr>
                <w:noProof/>
                <w:webHidden/>
              </w:rPr>
              <w:fldChar w:fldCharType="end"/>
            </w:r>
          </w:hyperlink>
        </w:p>
        <w:p w14:paraId="722A7A71" w14:textId="77777777" w:rsidR="00557A64" w:rsidRDefault="00BC6864" w:rsidP="00557A64">
          <w:pPr>
            <w:pStyle w:val="2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8988" w:history="1">
            <w:r w:rsidR="00557A64" w:rsidRPr="00E101FB">
              <w:rPr>
                <w:rStyle w:val="a7"/>
                <w:noProof/>
              </w:rPr>
              <w:t>Глава 5. Разработка первичной документации</w:t>
            </w:r>
            <w:r w:rsidR="00557A64">
              <w:rPr>
                <w:noProof/>
                <w:webHidden/>
              </w:rPr>
              <w:tab/>
            </w:r>
            <w:r w:rsidR="00557A64">
              <w:rPr>
                <w:noProof/>
                <w:webHidden/>
              </w:rPr>
              <w:fldChar w:fldCharType="begin"/>
            </w:r>
            <w:r w:rsidR="00557A64">
              <w:rPr>
                <w:noProof/>
                <w:webHidden/>
              </w:rPr>
              <w:instrText xml:space="preserve"> PAGEREF _Toc74768988 \h </w:instrText>
            </w:r>
            <w:r w:rsidR="00557A64">
              <w:rPr>
                <w:noProof/>
                <w:webHidden/>
              </w:rPr>
            </w:r>
            <w:r w:rsidR="00557A6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 w:rsidR="00557A64">
              <w:rPr>
                <w:noProof/>
                <w:webHidden/>
              </w:rPr>
              <w:fldChar w:fldCharType="end"/>
            </w:r>
          </w:hyperlink>
        </w:p>
        <w:p w14:paraId="62A8418D" w14:textId="77777777" w:rsidR="00557A64" w:rsidRDefault="00BC6864" w:rsidP="00557A64">
          <w:pPr>
            <w:pStyle w:val="2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8989" w:history="1">
            <w:r w:rsidR="00557A64" w:rsidRPr="00E101FB">
              <w:rPr>
                <w:rStyle w:val="a7"/>
                <w:noProof/>
              </w:rPr>
              <w:t>Глава 6. Техника безопасности</w:t>
            </w:r>
            <w:r w:rsidR="00557A64">
              <w:rPr>
                <w:noProof/>
                <w:webHidden/>
              </w:rPr>
              <w:tab/>
            </w:r>
            <w:r w:rsidR="00557A64">
              <w:rPr>
                <w:noProof/>
                <w:webHidden/>
              </w:rPr>
              <w:fldChar w:fldCharType="begin"/>
            </w:r>
            <w:r w:rsidR="00557A64">
              <w:rPr>
                <w:noProof/>
                <w:webHidden/>
              </w:rPr>
              <w:instrText xml:space="preserve"> PAGEREF _Toc74768989 \h </w:instrText>
            </w:r>
            <w:r w:rsidR="00557A64">
              <w:rPr>
                <w:noProof/>
                <w:webHidden/>
              </w:rPr>
            </w:r>
            <w:r w:rsidR="00557A6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 w:rsidR="00557A64">
              <w:rPr>
                <w:noProof/>
                <w:webHidden/>
              </w:rPr>
              <w:fldChar w:fldCharType="end"/>
            </w:r>
          </w:hyperlink>
        </w:p>
        <w:p w14:paraId="6BE7ABD7" w14:textId="77777777" w:rsidR="00557A64" w:rsidRDefault="00BC6864" w:rsidP="00557A64">
          <w:pPr>
            <w:pStyle w:val="12"/>
            <w:tabs>
              <w:tab w:val="left" w:pos="1320"/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8990" w:history="1">
            <w:r w:rsidR="00557A64" w:rsidRPr="00E101FB">
              <w:rPr>
                <w:rStyle w:val="a7"/>
                <w:noProof/>
              </w:rPr>
              <w:t>2.</w:t>
            </w:r>
            <w:r w:rsidR="00557A6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="00557A64" w:rsidRPr="00E101FB">
              <w:rPr>
                <w:rStyle w:val="a7"/>
                <w:noProof/>
              </w:rPr>
              <w:t>Практическая часть</w:t>
            </w:r>
            <w:r w:rsidR="00557A64">
              <w:rPr>
                <w:noProof/>
                <w:webHidden/>
              </w:rPr>
              <w:tab/>
            </w:r>
            <w:r w:rsidR="00557A64">
              <w:rPr>
                <w:noProof/>
                <w:webHidden/>
              </w:rPr>
              <w:fldChar w:fldCharType="begin"/>
            </w:r>
            <w:r w:rsidR="00557A64">
              <w:rPr>
                <w:noProof/>
                <w:webHidden/>
              </w:rPr>
              <w:instrText xml:space="preserve"> PAGEREF _Toc74768990 \h </w:instrText>
            </w:r>
            <w:r w:rsidR="00557A64">
              <w:rPr>
                <w:noProof/>
                <w:webHidden/>
              </w:rPr>
            </w:r>
            <w:r w:rsidR="00557A6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 w:rsidR="00557A64">
              <w:rPr>
                <w:noProof/>
                <w:webHidden/>
              </w:rPr>
              <w:fldChar w:fldCharType="end"/>
            </w:r>
          </w:hyperlink>
        </w:p>
        <w:p w14:paraId="31B84D58" w14:textId="77777777" w:rsidR="00557A64" w:rsidRDefault="00BC6864" w:rsidP="00557A64">
          <w:pPr>
            <w:pStyle w:val="2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8991" w:history="1">
            <w:r w:rsidR="00557A64" w:rsidRPr="00E101FB">
              <w:rPr>
                <w:rStyle w:val="a7"/>
                <w:noProof/>
              </w:rPr>
              <w:t>Глава 1. Проектирование АИС</w:t>
            </w:r>
            <w:r w:rsidR="00557A64">
              <w:rPr>
                <w:noProof/>
                <w:webHidden/>
              </w:rPr>
              <w:tab/>
            </w:r>
            <w:r w:rsidR="00557A64">
              <w:rPr>
                <w:noProof/>
                <w:webHidden/>
              </w:rPr>
              <w:fldChar w:fldCharType="begin"/>
            </w:r>
            <w:r w:rsidR="00557A64">
              <w:rPr>
                <w:noProof/>
                <w:webHidden/>
              </w:rPr>
              <w:instrText xml:space="preserve"> PAGEREF _Toc74768991 \h </w:instrText>
            </w:r>
            <w:r w:rsidR="00557A64">
              <w:rPr>
                <w:noProof/>
                <w:webHidden/>
              </w:rPr>
            </w:r>
            <w:r w:rsidR="00557A6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 w:rsidR="00557A64">
              <w:rPr>
                <w:noProof/>
                <w:webHidden/>
              </w:rPr>
              <w:fldChar w:fldCharType="end"/>
            </w:r>
          </w:hyperlink>
        </w:p>
        <w:p w14:paraId="067BF4BA" w14:textId="77777777" w:rsidR="00557A64" w:rsidRDefault="00BC6864" w:rsidP="00557A64">
          <w:pPr>
            <w:pStyle w:val="2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8992" w:history="1">
            <w:r w:rsidR="00557A64" w:rsidRPr="00E101FB">
              <w:rPr>
                <w:rStyle w:val="a7"/>
                <w:noProof/>
              </w:rPr>
              <w:t>Глава 2. Реализация АИС</w:t>
            </w:r>
            <w:r w:rsidR="00557A64">
              <w:rPr>
                <w:noProof/>
                <w:webHidden/>
              </w:rPr>
              <w:tab/>
            </w:r>
            <w:r w:rsidR="00557A64">
              <w:rPr>
                <w:noProof/>
                <w:webHidden/>
              </w:rPr>
              <w:fldChar w:fldCharType="begin"/>
            </w:r>
            <w:r w:rsidR="00557A64">
              <w:rPr>
                <w:noProof/>
                <w:webHidden/>
              </w:rPr>
              <w:instrText xml:space="preserve"> PAGEREF _Toc74768992 \h </w:instrText>
            </w:r>
            <w:r w:rsidR="00557A64">
              <w:rPr>
                <w:noProof/>
                <w:webHidden/>
              </w:rPr>
            </w:r>
            <w:r w:rsidR="00557A6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 w:rsidR="00557A64">
              <w:rPr>
                <w:noProof/>
                <w:webHidden/>
              </w:rPr>
              <w:fldChar w:fldCharType="end"/>
            </w:r>
          </w:hyperlink>
        </w:p>
        <w:p w14:paraId="5C68292F" w14:textId="77777777" w:rsidR="00557A64" w:rsidRDefault="00BC6864" w:rsidP="00557A64">
          <w:pPr>
            <w:pStyle w:val="2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8993" w:history="1">
            <w:r w:rsidR="00557A64" w:rsidRPr="00E101FB">
              <w:rPr>
                <w:rStyle w:val="a7"/>
                <w:noProof/>
              </w:rPr>
              <w:t>Глава 3. Организация безопасности АИС</w:t>
            </w:r>
            <w:r w:rsidR="00557A64">
              <w:rPr>
                <w:noProof/>
                <w:webHidden/>
              </w:rPr>
              <w:tab/>
            </w:r>
            <w:r w:rsidR="00322B90">
              <w:rPr>
                <w:noProof/>
                <w:webHidden/>
              </w:rPr>
              <w:t>38</w:t>
            </w:r>
          </w:hyperlink>
        </w:p>
        <w:p w14:paraId="2300D0F5" w14:textId="77777777" w:rsidR="00557A64" w:rsidRDefault="00BC6864" w:rsidP="00557A64">
          <w:pPr>
            <w:pStyle w:val="2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8994" w:history="1">
            <w:r w:rsidR="00557A64" w:rsidRPr="00E101FB">
              <w:rPr>
                <w:rStyle w:val="a7"/>
                <w:noProof/>
              </w:rPr>
              <w:t>Глава 4. Тестирование и проверка работоспособности</w:t>
            </w:r>
            <w:r w:rsidR="00557A64">
              <w:rPr>
                <w:noProof/>
                <w:webHidden/>
              </w:rPr>
              <w:tab/>
            </w:r>
            <w:r w:rsidR="00322B90">
              <w:rPr>
                <w:noProof/>
                <w:webHidden/>
              </w:rPr>
              <w:t>39</w:t>
            </w:r>
          </w:hyperlink>
        </w:p>
        <w:p w14:paraId="715D1B85" w14:textId="77777777" w:rsidR="00557A64" w:rsidRDefault="00BC6864" w:rsidP="00557A64">
          <w:pPr>
            <w:pStyle w:val="2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8995" w:history="1">
            <w:r w:rsidR="00557A64" w:rsidRPr="00E101FB">
              <w:rPr>
                <w:rStyle w:val="a7"/>
                <w:noProof/>
              </w:rPr>
              <w:t>Глава 5. Аппаратные и программные средства для функционирования</w:t>
            </w:r>
            <w:r w:rsidR="00557A64">
              <w:rPr>
                <w:noProof/>
                <w:webHidden/>
              </w:rPr>
              <w:tab/>
            </w:r>
            <w:r w:rsidR="00557A64">
              <w:rPr>
                <w:noProof/>
                <w:webHidden/>
              </w:rPr>
              <w:fldChar w:fldCharType="begin"/>
            </w:r>
            <w:r w:rsidR="00557A64">
              <w:rPr>
                <w:noProof/>
                <w:webHidden/>
              </w:rPr>
              <w:instrText xml:space="preserve"> PAGEREF _Toc74768995 \h </w:instrText>
            </w:r>
            <w:r w:rsidR="00557A64">
              <w:rPr>
                <w:noProof/>
                <w:webHidden/>
              </w:rPr>
            </w:r>
            <w:r w:rsidR="00557A6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 w:rsidR="00557A64">
              <w:rPr>
                <w:noProof/>
                <w:webHidden/>
              </w:rPr>
              <w:fldChar w:fldCharType="end"/>
            </w:r>
          </w:hyperlink>
        </w:p>
        <w:p w14:paraId="1BF5B953" w14:textId="77777777" w:rsidR="00557A64" w:rsidRDefault="00BC6864" w:rsidP="00557A64">
          <w:pPr>
            <w:pStyle w:val="2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8996" w:history="1">
            <w:r w:rsidR="00557A64" w:rsidRPr="00E101FB">
              <w:rPr>
                <w:rStyle w:val="a7"/>
                <w:noProof/>
              </w:rPr>
              <w:t>Глава 6. Инструкции пользователя и администратора системы</w:t>
            </w:r>
            <w:r w:rsidR="00557A64">
              <w:rPr>
                <w:noProof/>
                <w:webHidden/>
              </w:rPr>
              <w:tab/>
            </w:r>
            <w:r w:rsidR="00557A64">
              <w:rPr>
                <w:noProof/>
                <w:webHidden/>
              </w:rPr>
              <w:fldChar w:fldCharType="begin"/>
            </w:r>
            <w:r w:rsidR="00557A64">
              <w:rPr>
                <w:noProof/>
                <w:webHidden/>
              </w:rPr>
              <w:instrText xml:space="preserve"> PAGEREF _Toc74768996 \h </w:instrText>
            </w:r>
            <w:r w:rsidR="00557A64">
              <w:rPr>
                <w:noProof/>
                <w:webHidden/>
              </w:rPr>
            </w:r>
            <w:r w:rsidR="00557A6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 w:rsidR="00557A64">
              <w:rPr>
                <w:noProof/>
                <w:webHidden/>
              </w:rPr>
              <w:fldChar w:fldCharType="end"/>
            </w:r>
          </w:hyperlink>
        </w:p>
        <w:p w14:paraId="3CD3704E" w14:textId="77777777" w:rsidR="00557A64" w:rsidRDefault="00BC6864" w:rsidP="00557A64">
          <w:pPr>
            <w:pStyle w:val="1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8997" w:history="1">
            <w:r w:rsidR="00557A64" w:rsidRPr="00E101FB">
              <w:rPr>
                <w:rStyle w:val="a7"/>
                <w:noProof/>
              </w:rPr>
              <w:t>Заключение</w:t>
            </w:r>
            <w:r w:rsidR="00557A64">
              <w:rPr>
                <w:noProof/>
                <w:webHidden/>
              </w:rPr>
              <w:tab/>
            </w:r>
            <w:r w:rsidR="00557A64">
              <w:rPr>
                <w:noProof/>
                <w:webHidden/>
              </w:rPr>
              <w:fldChar w:fldCharType="begin"/>
            </w:r>
            <w:r w:rsidR="00557A64">
              <w:rPr>
                <w:noProof/>
                <w:webHidden/>
              </w:rPr>
              <w:instrText xml:space="preserve"> PAGEREF _Toc74768997 \h </w:instrText>
            </w:r>
            <w:r w:rsidR="00557A64">
              <w:rPr>
                <w:noProof/>
                <w:webHidden/>
              </w:rPr>
            </w:r>
            <w:r w:rsidR="00557A6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 w:rsidR="00557A64">
              <w:rPr>
                <w:noProof/>
                <w:webHidden/>
              </w:rPr>
              <w:fldChar w:fldCharType="end"/>
            </w:r>
          </w:hyperlink>
        </w:p>
        <w:p w14:paraId="1688414C" w14:textId="77777777" w:rsidR="00557A64" w:rsidRDefault="00BC6864" w:rsidP="00557A64">
          <w:pPr>
            <w:pStyle w:val="1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8998" w:history="1">
            <w:r w:rsidR="00557A64" w:rsidRPr="00E101FB">
              <w:rPr>
                <w:rStyle w:val="a7"/>
                <w:noProof/>
              </w:rPr>
              <w:t>Список использованных источников</w:t>
            </w:r>
            <w:r w:rsidR="00557A64">
              <w:rPr>
                <w:noProof/>
                <w:webHidden/>
              </w:rPr>
              <w:tab/>
            </w:r>
            <w:r w:rsidR="00322B90">
              <w:rPr>
                <w:noProof/>
                <w:webHidden/>
              </w:rPr>
              <w:t>58</w:t>
            </w:r>
          </w:hyperlink>
        </w:p>
        <w:p w14:paraId="043DB5BD" w14:textId="77777777" w:rsidR="00557A64" w:rsidRDefault="00BC6864" w:rsidP="00557A64">
          <w:pPr>
            <w:pStyle w:val="1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8999" w:history="1">
            <w:r w:rsidR="00557A64" w:rsidRPr="00E101FB">
              <w:rPr>
                <w:rStyle w:val="a7"/>
                <w:noProof/>
              </w:rPr>
              <w:t>Приложение А</w:t>
            </w:r>
            <w:r w:rsidR="00557A64">
              <w:rPr>
                <w:noProof/>
                <w:webHidden/>
              </w:rPr>
              <w:tab/>
            </w:r>
            <w:r w:rsidR="00557A64">
              <w:rPr>
                <w:noProof/>
                <w:webHidden/>
              </w:rPr>
              <w:fldChar w:fldCharType="begin"/>
            </w:r>
            <w:r w:rsidR="00557A64">
              <w:rPr>
                <w:noProof/>
                <w:webHidden/>
              </w:rPr>
              <w:instrText xml:space="preserve"> PAGEREF _Toc74768999 \h </w:instrText>
            </w:r>
            <w:r w:rsidR="00557A64">
              <w:rPr>
                <w:noProof/>
                <w:webHidden/>
              </w:rPr>
            </w:r>
            <w:r w:rsidR="00557A6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 w:rsidR="00557A64">
              <w:rPr>
                <w:noProof/>
                <w:webHidden/>
              </w:rPr>
              <w:fldChar w:fldCharType="end"/>
            </w:r>
          </w:hyperlink>
        </w:p>
        <w:p w14:paraId="4E71BED1" w14:textId="77777777" w:rsidR="00557A64" w:rsidRDefault="00BC6864" w:rsidP="00557A64">
          <w:pPr>
            <w:pStyle w:val="1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9000" w:history="1">
            <w:r w:rsidR="00557A64" w:rsidRPr="00E101FB">
              <w:rPr>
                <w:rStyle w:val="a7"/>
                <w:noProof/>
              </w:rPr>
              <w:t>Приложение Б</w:t>
            </w:r>
            <w:r w:rsidR="00557A64">
              <w:rPr>
                <w:noProof/>
                <w:webHidden/>
              </w:rPr>
              <w:tab/>
            </w:r>
            <w:r w:rsidR="00557A64">
              <w:rPr>
                <w:noProof/>
                <w:webHidden/>
              </w:rPr>
              <w:fldChar w:fldCharType="begin"/>
            </w:r>
            <w:r w:rsidR="00557A64">
              <w:rPr>
                <w:noProof/>
                <w:webHidden/>
              </w:rPr>
              <w:instrText xml:space="preserve"> PAGEREF _Toc74769000 \h </w:instrText>
            </w:r>
            <w:r w:rsidR="00557A64">
              <w:rPr>
                <w:noProof/>
                <w:webHidden/>
              </w:rPr>
            </w:r>
            <w:r w:rsidR="00557A6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 w:rsidR="00557A64">
              <w:rPr>
                <w:noProof/>
                <w:webHidden/>
              </w:rPr>
              <w:fldChar w:fldCharType="end"/>
            </w:r>
          </w:hyperlink>
        </w:p>
        <w:p w14:paraId="7CB249BD" w14:textId="77777777" w:rsidR="00557A64" w:rsidRDefault="00BC6864" w:rsidP="00557A64">
          <w:pPr>
            <w:pStyle w:val="1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9001" w:history="1">
            <w:r w:rsidR="00557A64" w:rsidRPr="00E101FB">
              <w:rPr>
                <w:rStyle w:val="a7"/>
                <w:noProof/>
              </w:rPr>
              <w:t>Приложение В</w:t>
            </w:r>
            <w:r w:rsidR="00557A64">
              <w:rPr>
                <w:noProof/>
                <w:webHidden/>
              </w:rPr>
              <w:tab/>
            </w:r>
            <w:r w:rsidR="00557A64">
              <w:rPr>
                <w:noProof/>
                <w:webHidden/>
              </w:rPr>
              <w:fldChar w:fldCharType="begin"/>
            </w:r>
            <w:r w:rsidR="00557A64">
              <w:rPr>
                <w:noProof/>
                <w:webHidden/>
              </w:rPr>
              <w:instrText xml:space="preserve"> PAGEREF _Toc74769001 \h </w:instrText>
            </w:r>
            <w:r w:rsidR="00557A64">
              <w:rPr>
                <w:noProof/>
                <w:webHidden/>
              </w:rPr>
            </w:r>
            <w:r w:rsidR="00557A6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 w:rsidR="00557A64">
              <w:rPr>
                <w:noProof/>
                <w:webHidden/>
              </w:rPr>
              <w:fldChar w:fldCharType="end"/>
            </w:r>
          </w:hyperlink>
        </w:p>
        <w:p w14:paraId="5EC3D47D" w14:textId="77777777" w:rsidR="00557A64" w:rsidRDefault="00BC6864" w:rsidP="00557A64">
          <w:pPr>
            <w:pStyle w:val="1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9002" w:history="1">
            <w:r w:rsidR="00557A64" w:rsidRPr="00E101FB">
              <w:rPr>
                <w:rStyle w:val="a7"/>
                <w:noProof/>
              </w:rPr>
              <w:t>Приложение Г</w:t>
            </w:r>
            <w:r w:rsidR="00557A64">
              <w:rPr>
                <w:noProof/>
                <w:webHidden/>
              </w:rPr>
              <w:tab/>
            </w:r>
            <w:r w:rsidR="00557A64">
              <w:rPr>
                <w:noProof/>
                <w:webHidden/>
              </w:rPr>
              <w:fldChar w:fldCharType="begin"/>
            </w:r>
            <w:r w:rsidR="00557A64">
              <w:rPr>
                <w:noProof/>
                <w:webHidden/>
              </w:rPr>
              <w:instrText xml:space="preserve"> PAGEREF _Toc74769002 \h </w:instrText>
            </w:r>
            <w:r w:rsidR="00557A64">
              <w:rPr>
                <w:noProof/>
                <w:webHidden/>
              </w:rPr>
            </w:r>
            <w:r w:rsidR="00557A6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 w:rsidR="00557A64">
              <w:rPr>
                <w:noProof/>
                <w:webHidden/>
              </w:rPr>
              <w:fldChar w:fldCharType="end"/>
            </w:r>
          </w:hyperlink>
        </w:p>
        <w:p w14:paraId="19BBB0EE" w14:textId="77777777" w:rsidR="00557A64" w:rsidRDefault="00BC6864" w:rsidP="00557A64">
          <w:pPr>
            <w:pStyle w:val="1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9003" w:history="1">
            <w:r w:rsidR="00557A64" w:rsidRPr="00E101FB">
              <w:rPr>
                <w:rStyle w:val="a7"/>
                <w:noProof/>
              </w:rPr>
              <w:t>Приложение Д</w:t>
            </w:r>
            <w:r w:rsidR="00557A64">
              <w:rPr>
                <w:noProof/>
                <w:webHidden/>
              </w:rPr>
              <w:tab/>
            </w:r>
            <w:r w:rsidR="00557A64">
              <w:rPr>
                <w:noProof/>
                <w:webHidden/>
              </w:rPr>
              <w:fldChar w:fldCharType="begin"/>
            </w:r>
            <w:r w:rsidR="00557A64">
              <w:rPr>
                <w:noProof/>
                <w:webHidden/>
              </w:rPr>
              <w:instrText xml:space="preserve"> PAGEREF _Toc74769003 \h </w:instrText>
            </w:r>
            <w:r w:rsidR="00557A64">
              <w:rPr>
                <w:noProof/>
                <w:webHidden/>
              </w:rPr>
            </w:r>
            <w:r w:rsidR="00557A6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 w:rsidR="00557A64">
              <w:rPr>
                <w:noProof/>
                <w:webHidden/>
              </w:rPr>
              <w:fldChar w:fldCharType="end"/>
            </w:r>
          </w:hyperlink>
        </w:p>
        <w:p w14:paraId="507F550E" w14:textId="77777777" w:rsidR="00557A64" w:rsidRDefault="00BC6864" w:rsidP="00557A64">
          <w:pPr>
            <w:pStyle w:val="1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9004" w:history="1">
            <w:r w:rsidR="00557A64" w:rsidRPr="00E101FB">
              <w:rPr>
                <w:rStyle w:val="a7"/>
                <w:noProof/>
              </w:rPr>
              <w:t>Приложение Е</w:t>
            </w:r>
            <w:r w:rsidR="00557A64">
              <w:rPr>
                <w:noProof/>
                <w:webHidden/>
              </w:rPr>
              <w:tab/>
            </w:r>
            <w:r w:rsidR="00557A64">
              <w:rPr>
                <w:noProof/>
                <w:webHidden/>
              </w:rPr>
              <w:fldChar w:fldCharType="begin"/>
            </w:r>
            <w:r w:rsidR="00557A64">
              <w:rPr>
                <w:noProof/>
                <w:webHidden/>
              </w:rPr>
              <w:instrText xml:space="preserve"> PAGEREF _Toc74769004 \h </w:instrText>
            </w:r>
            <w:r w:rsidR="00557A64">
              <w:rPr>
                <w:noProof/>
                <w:webHidden/>
              </w:rPr>
            </w:r>
            <w:r w:rsidR="00557A6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 w:rsidR="00557A64">
              <w:rPr>
                <w:noProof/>
                <w:webHidden/>
              </w:rPr>
              <w:fldChar w:fldCharType="end"/>
            </w:r>
          </w:hyperlink>
        </w:p>
        <w:p w14:paraId="3FEED593" w14:textId="77777777" w:rsidR="00557A64" w:rsidRDefault="00BC6864" w:rsidP="00557A64">
          <w:pPr>
            <w:pStyle w:val="1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9005" w:history="1">
            <w:r w:rsidR="00557A64" w:rsidRPr="00E101FB">
              <w:rPr>
                <w:rStyle w:val="a7"/>
                <w:noProof/>
              </w:rPr>
              <w:t>Приложение Ж</w:t>
            </w:r>
            <w:r w:rsidR="00557A64">
              <w:rPr>
                <w:noProof/>
                <w:webHidden/>
              </w:rPr>
              <w:tab/>
            </w:r>
            <w:r w:rsidR="00557A64">
              <w:rPr>
                <w:noProof/>
                <w:webHidden/>
              </w:rPr>
              <w:fldChar w:fldCharType="begin"/>
            </w:r>
            <w:r w:rsidR="00557A64">
              <w:rPr>
                <w:noProof/>
                <w:webHidden/>
              </w:rPr>
              <w:instrText xml:space="preserve"> PAGEREF _Toc74769005 \h </w:instrText>
            </w:r>
            <w:r w:rsidR="00557A64">
              <w:rPr>
                <w:noProof/>
                <w:webHidden/>
              </w:rPr>
            </w:r>
            <w:r w:rsidR="00557A6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 w:rsidR="00557A64">
              <w:rPr>
                <w:noProof/>
                <w:webHidden/>
              </w:rPr>
              <w:fldChar w:fldCharType="end"/>
            </w:r>
          </w:hyperlink>
        </w:p>
        <w:p w14:paraId="488439ED" w14:textId="77777777" w:rsidR="00557A64" w:rsidRDefault="00BC6864" w:rsidP="00557A64">
          <w:pPr>
            <w:pStyle w:val="12"/>
            <w:tabs>
              <w:tab w:val="right" w:leader="dot" w:pos="9629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4769006" w:history="1">
            <w:r w:rsidR="00557A64" w:rsidRPr="00E101FB">
              <w:rPr>
                <w:rStyle w:val="a7"/>
                <w:noProof/>
              </w:rPr>
              <w:t>Приложение И</w:t>
            </w:r>
            <w:r w:rsidR="00557A64">
              <w:rPr>
                <w:noProof/>
                <w:webHidden/>
              </w:rPr>
              <w:tab/>
            </w:r>
            <w:r w:rsidR="00557A64">
              <w:rPr>
                <w:noProof/>
                <w:webHidden/>
              </w:rPr>
              <w:fldChar w:fldCharType="begin"/>
            </w:r>
            <w:r w:rsidR="00557A64">
              <w:rPr>
                <w:noProof/>
                <w:webHidden/>
              </w:rPr>
              <w:instrText xml:space="preserve"> PAGEREF _Toc74769006 \h </w:instrText>
            </w:r>
            <w:r w:rsidR="00557A64">
              <w:rPr>
                <w:noProof/>
                <w:webHidden/>
              </w:rPr>
            </w:r>
            <w:r w:rsidR="00557A6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 w:rsidR="00557A64">
              <w:rPr>
                <w:noProof/>
                <w:webHidden/>
              </w:rPr>
              <w:fldChar w:fldCharType="end"/>
            </w:r>
          </w:hyperlink>
        </w:p>
        <w:p w14:paraId="13AF048E" w14:textId="77777777" w:rsidR="0025194B" w:rsidRDefault="00E1596A" w:rsidP="00557A64">
          <w:pPr>
            <w:ind w:firstLine="0"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3C4E6BB1" w14:textId="77777777" w:rsidR="0025194B" w:rsidRPr="0025194B" w:rsidRDefault="0025194B" w:rsidP="0025194B">
      <w:pPr>
        <w:ind w:firstLine="0"/>
        <w:rPr>
          <w:b/>
          <w:bCs/>
        </w:rPr>
      </w:pPr>
      <w:r>
        <w:rPr>
          <w:sz w:val="32"/>
        </w:rPr>
        <w:br w:type="page"/>
      </w:r>
    </w:p>
    <w:p w14:paraId="2786304E" w14:textId="77777777" w:rsidR="009D5B5B" w:rsidRPr="004F3EE9" w:rsidRDefault="009D5B5B" w:rsidP="00964F9C">
      <w:pPr>
        <w:pStyle w:val="10"/>
        <w:spacing w:line="360" w:lineRule="auto"/>
        <w:ind w:firstLine="0"/>
        <w:rPr>
          <w:sz w:val="32"/>
        </w:rPr>
      </w:pPr>
      <w:bookmarkStart w:id="3" w:name="_Toc74768982"/>
      <w:r w:rsidRPr="004F3EE9">
        <w:rPr>
          <w:sz w:val="32"/>
        </w:rPr>
        <w:lastRenderedPageBreak/>
        <w:t>Введение</w:t>
      </w:r>
      <w:bookmarkEnd w:id="3"/>
      <w:bookmarkEnd w:id="2"/>
      <w:bookmarkEnd w:id="1"/>
    </w:p>
    <w:p w14:paraId="61F7F35B" w14:textId="77777777" w:rsidR="009D5B5B" w:rsidRDefault="009D5B5B" w:rsidP="004F3EE9">
      <w:pPr>
        <w:shd w:val="clear" w:color="auto" w:fill="FFFFFF" w:themeFill="background1"/>
        <w:spacing w:line="360" w:lineRule="auto"/>
        <w:rPr>
          <w:color w:val="000000"/>
          <w:szCs w:val="28"/>
          <w:shd w:val="clear" w:color="auto" w:fill="FFFFFF" w:themeFill="background1"/>
        </w:rPr>
      </w:pPr>
      <w:r>
        <w:rPr>
          <w:color w:val="000000"/>
          <w:shd w:val="clear" w:color="auto" w:fill="FFFFFF" w:themeFill="background1"/>
        </w:rPr>
        <w:t xml:space="preserve">Темой выпускной квалификационной работы является разработка </w:t>
      </w:r>
      <w:proofErr w:type="gramStart"/>
      <w:r>
        <w:rPr>
          <w:color w:val="000000"/>
          <w:shd w:val="clear" w:color="auto" w:fill="FFFFFF" w:themeFill="background1"/>
        </w:rPr>
        <w:t xml:space="preserve">АИС  </w:t>
      </w:r>
      <w:r>
        <w:rPr>
          <w:color w:val="000000"/>
          <w:szCs w:val="28"/>
          <w:shd w:val="clear" w:color="auto" w:fill="FFFFFF" w:themeFill="background1"/>
        </w:rPr>
        <w:t>«</w:t>
      </w:r>
      <w:proofErr w:type="gramEnd"/>
      <w:r>
        <w:rPr>
          <w:color w:val="000000"/>
          <w:szCs w:val="28"/>
          <w:shd w:val="clear" w:color="auto" w:fill="FFFFFF" w:themeFill="background1"/>
        </w:rPr>
        <w:t>Автоматизация работы сотрудников отдела редких книг библиотеки имени Н.А. Некрасова».</w:t>
      </w:r>
      <w:r w:rsidRPr="00021BDF">
        <w:rPr>
          <w:color w:val="000000"/>
          <w:szCs w:val="28"/>
          <w:shd w:val="clear" w:color="auto" w:fill="FFFFFF" w:themeFill="background1"/>
        </w:rPr>
        <w:t xml:space="preserve"> </w:t>
      </w:r>
    </w:p>
    <w:p w14:paraId="003FCDCB" w14:textId="77777777" w:rsidR="008E48C6" w:rsidRDefault="00E779B5" w:rsidP="008E48C6">
      <w:pPr>
        <w:shd w:val="clear" w:color="auto" w:fill="FFFFFF" w:themeFill="background1"/>
        <w:spacing w:line="360" w:lineRule="auto"/>
        <w:rPr>
          <w:color w:val="000000"/>
          <w:szCs w:val="28"/>
          <w:shd w:val="clear" w:color="auto" w:fill="FFFFFF" w:themeFill="background1"/>
        </w:rPr>
      </w:pPr>
      <w:r>
        <w:rPr>
          <w:szCs w:val="28"/>
          <w:shd w:val="clear" w:color="auto" w:fill="FFFFFF" w:themeFill="background1"/>
        </w:rPr>
        <w:t xml:space="preserve">Актуальность </w:t>
      </w:r>
      <w:r w:rsidR="008E48C6" w:rsidRPr="006229F9">
        <w:rPr>
          <w:szCs w:val="28"/>
          <w:shd w:val="clear" w:color="auto" w:fill="FFFFFF" w:themeFill="background1"/>
        </w:rPr>
        <w:t>работы</w:t>
      </w:r>
      <w:r>
        <w:rPr>
          <w:szCs w:val="28"/>
          <w:shd w:val="clear" w:color="auto" w:fill="FFFFFF" w:themeFill="background1"/>
        </w:rPr>
        <w:t xml:space="preserve"> </w:t>
      </w:r>
      <w:r>
        <w:rPr>
          <w:color w:val="000000"/>
          <w:szCs w:val="28"/>
          <w:shd w:val="clear" w:color="auto" w:fill="FFFFFF" w:themeFill="background1"/>
        </w:rPr>
        <w:t xml:space="preserve">заключается в </w:t>
      </w:r>
      <w:r w:rsidR="006229F9">
        <w:rPr>
          <w:color w:val="000000"/>
          <w:szCs w:val="28"/>
          <w:shd w:val="clear" w:color="auto" w:fill="FFFFFF" w:themeFill="background1"/>
        </w:rPr>
        <w:t>том</w:t>
      </w:r>
      <w:r w:rsidR="004D38A4">
        <w:rPr>
          <w:color w:val="000000"/>
          <w:szCs w:val="28"/>
          <w:shd w:val="clear" w:color="auto" w:fill="FFFFFF" w:themeFill="background1"/>
        </w:rPr>
        <w:t xml:space="preserve">, что использование автоматизированной информационной системы позволит существенно ускорить работу всех сотрудников отдела. </w:t>
      </w:r>
      <w:r w:rsidR="008E48C6">
        <w:rPr>
          <w:color w:val="000000"/>
          <w:szCs w:val="28"/>
          <w:shd w:val="clear" w:color="auto" w:fill="FFFFFF" w:themeFill="background1"/>
        </w:rPr>
        <w:t>Автоматиза</w:t>
      </w:r>
      <w:r w:rsidR="004D38A4">
        <w:rPr>
          <w:color w:val="000000"/>
          <w:szCs w:val="28"/>
          <w:shd w:val="clear" w:color="auto" w:fill="FFFFFF" w:themeFill="background1"/>
        </w:rPr>
        <w:t>ция учета книг ускорит процессы подбора пользователям, ведения отчетности сотрудниками. Организовав интерфейсы рабочих мест администратора</w:t>
      </w:r>
      <w:r w:rsidR="008E48C6">
        <w:rPr>
          <w:color w:val="000000"/>
          <w:szCs w:val="28"/>
          <w:shd w:val="clear" w:color="auto" w:fill="FFFFFF" w:themeFill="background1"/>
        </w:rPr>
        <w:t xml:space="preserve"> и сотрудников фонда, будут облегчены процессы создания каталога, добавления в него новых книг </w:t>
      </w:r>
      <w:r w:rsidR="004D38A4">
        <w:rPr>
          <w:color w:val="000000"/>
          <w:szCs w:val="28"/>
          <w:shd w:val="clear" w:color="auto" w:fill="FFFFFF" w:themeFill="background1"/>
        </w:rPr>
        <w:t xml:space="preserve">и </w:t>
      </w:r>
      <w:r w:rsidR="008E48C6">
        <w:rPr>
          <w:color w:val="000000"/>
          <w:szCs w:val="28"/>
          <w:shd w:val="clear" w:color="auto" w:fill="FFFFFF" w:themeFill="background1"/>
        </w:rPr>
        <w:t>патентов, отслеживание книг, находящихся у читателей библиотеки.</w:t>
      </w:r>
    </w:p>
    <w:p w14:paraId="2AC68F28" w14:textId="77777777" w:rsidR="005C7A76" w:rsidRDefault="009D5B5B" w:rsidP="004F3EE9">
      <w:pPr>
        <w:shd w:val="clear" w:color="auto" w:fill="FFFFFF" w:themeFill="background1"/>
        <w:spacing w:line="360" w:lineRule="auto"/>
        <w:rPr>
          <w:color w:val="000000"/>
          <w:szCs w:val="28"/>
          <w:shd w:val="clear" w:color="auto" w:fill="FFFFFF" w:themeFill="background1"/>
        </w:rPr>
      </w:pPr>
      <w:r w:rsidRPr="00E23BD8">
        <w:rPr>
          <w:i/>
          <w:color w:val="000000"/>
          <w:szCs w:val="28"/>
          <w:shd w:val="clear" w:color="auto" w:fill="FFFFFF" w:themeFill="background1"/>
        </w:rPr>
        <w:t>Объектом исследования</w:t>
      </w:r>
      <w:r>
        <w:rPr>
          <w:color w:val="000000"/>
          <w:szCs w:val="28"/>
          <w:shd w:val="clear" w:color="auto" w:fill="FFFFFF" w:themeFill="background1"/>
        </w:rPr>
        <w:t xml:space="preserve"> данной работы является </w:t>
      </w:r>
      <w:r w:rsidR="005C7A76">
        <w:rPr>
          <w:color w:val="000000"/>
          <w:szCs w:val="28"/>
          <w:shd w:val="clear" w:color="auto" w:fill="FFFFFF" w:themeFill="background1"/>
        </w:rPr>
        <w:t>отдел редкой книги Государственного автономного</w:t>
      </w:r>
      <w:r>
        <w:rPr>
          <w:color w:val="000000"/>
          <w:szCs w:val="28"/>
          <w:shd w:val="clear" w:color="auto" w:fill="FFFFFF" w:themeFill="background1"/>
        </w:rPr>
        <w:t xml:space="preserve"> учреждени</w:t>
      </w:r>
      <w:r w:rsidR="005C7A76">
        <w:rPr>
          <w:color w:val="000000"/>
          <w:szCs w:val="28"/>
          <w:shd w:val="clear" w:color="auto" w:fill="FFFFFF" w:themeFill="background1"/>
        </w:rPr>
        <w:t>я</w:t>
      </w:r>
      <w:r>
        <w:rPr>
          <w:color w:val="000000"/>
          <w:szCs w:val="28"/>
          <w:shd w:val="clear" w:color="auto" w:fill="FFFFFF" w:themeFill="background1"/>
        </w:rPr>
        <w:t xml:space="preserve"> культуры Ярославской области «Ярославская областная универсальная научная библиотека имени Н.А. Некрасова»</w:t>
      </w:r>
      <w:r w:rsidR="00C02118">
        <w:rPr>
          <w:color w:val="000000"/>
          <w:szCs w:val="28"/>
          <w:shd w:val="clear" w:color="auto" w:fill="FFFFFF" w:themeFill="background1"/>
        </w:rPr>
        <w:t xml:space="preserve"> (далее Библиотека)</w:t>
      </w:r>
      <w:r>
        <w:rPr>
          <w:color w:val="000000"/>
          <w:szCs w:val="28"/>
          <w:shd w:val="clear" w:color="auto" w:fill="FFFFFF" w:themeFill="background1"/>
        </w:rPr>
        <w:t xml:space="preserve">. </w:t>
      </w:r>
    </w:p>
    <w:p w14:paraId="1E6EC408" w14:textId="77777777" w:rsidR="009D5B5B" w:rsidRDefault="00E23BD8" w:rsidP="004F3EE9">
      <w:pPr>
        <w:shd w:val="clear" w:color="auto" w:fill="FFFFFF" w:themeFill="background1"/>
        <w:spacing w:line="360" w:lineRule="auto"/>
        <w:rPr>
          <w:color w:val="000000"/>
          <w:szCs w:val="28"/>
          <w:shd w:val="clear" w:color="auto" w:fill="FFFFFF" w:themeFill="background1"/>
        </w:rPr>
      </w:pPr>
      <w:r>
        <w:rPr>
          <w:i/>
          <w:color w:val="000000"/>
          <w:szCs w:val="28"/>
          <w:shd w:val="clear" w:color="auto" w:fill="FFFFFF" w:themeFill="background1"/>
        </w:rPr>
        <w:t>Предмет</w:t>
      </w:r>
      <w:r w:rsidR="009D5B5B" w:rsidRPr="00E23BD8">
        <w:rPr>
          <w:i/>
          <w:color w:val="000000"/>
          <w:szCs w:val="28"/>
          <w:shd w:val="clear" w:color="auto" w:fill="FFFFFF" w:themeFill="background1"/>
        </w:rPr>
        <w:t xml:space="preserve"> исследования</w:t>
      </w:r>
      <w:r w:rsidR="009D5B5B">
        <w:rPr>
          <w:color w:val="000000"/>
          <w:szCs w:val="28"/>
          <w:shd w:val="clear" w:color="auto" w:fill="FFFFFF" w:themeFill="background1"/>
        </w:rPr>
        <w:t xml:space="preserve"> – работа </w:t>
      </w:r>
      <w:r w:rsidR="005C7A76">
        <w:rPr>
          <w:color w:val="000000"/>
          <w:szCs w:val="28"/>
          <w:shd w:val="clear" w:color="auto" w:fill="FFFFFF" w:themeFill="background1"/>
        </w:rPr>
        <w:t xml:space="preserve">сотрудника </w:t>
      </w:r>
      <w:r w:rsidR="009D5B5B">
        <w:rPr>
          <w:color w:val="000000"/>
          <w:szCs w:val="28"/>
          <w:shd w:val="clear" w:color="auto" w:fill="FFFFFF" w:themeFill="background1"/>
        </w:rPr>
        <w:t>отдела редкой книги</w:t>
      </w:r>
      <w:r w:rsidR="00C02118">
        <w:rPr>
          <w:color w:val="000000"/>
          <w:szCs w:val="28"/>
          <w:shd w:val="clear" w:color="auto" w:fill="FFFFFF" w:themeFill="background1"/>
        </w:rPr>
        <w:t xml:space="preserve"> Библиотеки</w:t>
      </w:r>
      <w:r w:rsidR="009D5B5B">
        <w:rPr>
          <w:color w:val="000000"/>
          <w:szCs w:val="28"/>
          <w:shd w:val="clear" w:color="auto" w:fill="FFFFFF" w:themeFill="background1"/>
        </w:rPr>
        <w:t>.</w:t>
      </w:r>
    </w:p>
    <w:p w14:paraId="1A63283F" w14:textId="77777777" w:rsidR="00182217" w:rsidRDefault="00182217" w:rsidP="00182217">
      <w:pPr>
        <w:pStyle w:val="ac"/>
        <w:contextualSpacing w:val="0"/>
      </w:pPr>
      <w:r>
        <w:t xml:space="preserve">Целью данного </w:t>
      </w:r>
      <w:r w:rsidRPr="00C4580B">
        <w:t>проекта</w:t>
      </w:r>
      <w:r>
        <w:t xml:space="preserve"> </w:t>
      </w:r>
      <w:r w:rsidRPr="00C4580B">
        <w:t>является</w:t>
      </w:r>
      <w:r>
        <w:t xml:space="preserve"> </w:t>
      </w:r>
      <w:r w:rsidRPr="00C4580B">
        <w:t>готов</w:t>
      </w:r>
      <w:r>
        <w:t>ая автоматизированная информационная система</w:t>
      </w:r>
      <w:r w:rsidRPr="00C4580B">
        <w:t>.</w:t>
      </w:r>
      <w:r>
        <w:t xml:space="preserve"> Она </w:t>
      </w:r>
      <w:r w:rsidRPr="00C4580B">
        <w:t>долж</w:t>
      </w:r>
      <w:r>
        <w:t>на автоматизировать работу сотрудников отдела редких книг библиотеки.</w:t>
      </w:r>
    </w:p>
    <w:p w14:paraId="690BBB59" w14:textId="77777777" w:rsidR="00182217" w:rsidRPr="00182217" w:rsidRDefault="00182217" w:rsidP="00182217">
      <w:pPr>
        <w:spacing w:line="360" w:lineRule="auto"/>
      </w:pPr>
      <w:r w:rsidRPr="00182217">
        <w:t>Для достижения поставленной цели необходимо:</w:t>
      </w:r>
    </w:p>
    <w:p w14:paraId="021F2399" w14:textId="77777777" w:rsidR="00182217" w:rsidRPr="00182217" w:rsidRDefault="00182217" w:rsidP="004069BB">
      <w:pPr>
        <w:widowControl/>
        <w:numPr>
          <w:ilvl w:val="0"/>
          <w:numId w:val="14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182217">
        <w:t>провести анализ предметной области;</w:t>
      </w:r>
    </w:p>
    <w:p w14:paraId="7FA54506" w14:textId="77777777" w:rsidR="00182217" w:rsidRPr="00182217" w:rsidRDefault="00182217" w:rsidP="004069BB">
      <w:pPr>
        <w:widowControl/>
        <w:numPr>
          <w:ilvl w:val="0"/>
          <w:numId w:val="14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182217">
        <w:t>провести анализ аналогов и прототипов;</w:t>
      </w:r>
    </w:p>
    <w:p w14:paraId="0255E9FA" w14:textId="77777777" w:rsidR="00182217" w:rsidRPr="00182217" w:rsidRDefault="00182217" w:rsidP="004069BB">
      <w:pPr>
        <w:widowControl/>
        <w:numPr>
          <w:ilvl w:val="0"/>
          <w:numId w:val="14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182217">
        <w:t>составить техническое задание на разработку информационной системы;</w:t>
      </w:r>
    </w:p>
    <w:p w14:paraId="34FDCA80" w14:textId="77777777" w:rsidR="00182217" w:rsidRPr="00182217" w:rsidRDefault="00182217" w:rsidP="004069BB">
      <w:pPr>
        <w:widowControl/>
        <w:numPr>
          <w:ilvl w:val="0"/>
          <w:numId w:val="14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182217">
        <w:t>составить иерархическую структуру работ;</w:t>
      </w:r>
    </w:p>
    <w:p w14:paraId="074E7090" w14:textId="77777777" w:rsidR="00E17F91" w:rsidRPr="00557A64" w:rsidRDefault="00182217" w:rsidP="004069BB">
      <w:pPr>
        <w:widowControl/>
        <w:numPr>
          <w:ilvl w:val="0"/>
          <w:numId w:val="14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rPr>
          <w:rStyle w:val="a7"/>
          <w:color w:val="auto"/>
          <w:u w:val="none"/>
        </w:rPr>
      </w:pPr>
      <w:r w:rsidRPr="00182217">
        <w:t>определить жизненный цикл разработки информационной системы.</w:t>
      </w:r>
    </w:p>
    <w:p w14:paraId="6741098B" w14:textId="77777777" w:rsidR="009D5B5B" w:rsidRPr="004F3EE9" w:rsidRDefault="009D5B5B" w:rsidP="004F3EE9">
      <w:pPr>
        <w:spacing w:line="360" w:lineRule="auto"/>
        <w:rPr>
          <w:rStyle w:val="a7"/>
          <w:rFonts w:eastAsiaTheme="majorEastAsia"/>
          <w:color w:val="auto"/>
          <w:u w:val="none"/>
          <w:shd w:val="clear" w:color="auto" w:fill="FFFFFF"/>
        </w:rPr>
      </w:pPr>
      <w:r w:rsidRPr="004F3EE9">
        <w:rPr>
          <w:rStyle w:val="a7"/>
          <w:rFonts w:eastAsiaTheme="majorEastAsia"/>
          <w:color w:val="auto"/>
          <w:u w:val="none"/>
          <w:shd w:val="clear" w:color="auto" w:fill="FFFFFF"/>
        </w:rPr>
        <w:t>При реализации проекта было использовано сл</w:t>
      </w:r>
      <w:r w:rsidR="004F3EE9" w:rsidRPr="004F3EE9">
        <w:rPr>
          <w:rStyle w:val="a7"/>
          <w:rFonts w:eastAsiaTheme="majorEastAsia"/>
          <w:color w:val="auto"/>
          <w:u w:val="none"/>
          <w:shd w:val="clear" w:color="auto" w:fill="FFFFFF"/>
        </w:rPr>
        <w:t>едующее программное обеспечение:</w:t>
      </w:r>
    </w:p>
    <w:p w14:paraId="45181368" w14:textId="77777777" w:rsidR="009D5B5B" w:rsidRDefault="009D5B5B" w:rsidP="004F3EE9">
      <w:pPr>
        <w:spacing w:line="360" w:lineRule="auto"/>
        <w:rPr>
          <w:bCs/>
          <w:color w:val="252525"/>
          <w:szCs w:val="28"/>
        </w:rPr>
      </w:pPr>
      <w:r w:rsidRPr="004F3EE9">
        <w:rPr>
          <w:b/>
          <w:bCs/>
          <w:szCs w:val="28"/>
          <w:shd w:val="clear" w:color="auto" w:fill="FFFFFF"/>
          <w:lang w:val="en-US"/>
        </w:rPr>
        <w:t>Microsoft</w:t>
      </w:r>
      <w:r w:rsidRPr="004F3EE9">
        <w:rPr>
          <w:b/>
          <w:bCs/>
          <w:szCs w:val="28"/>
          <w:shd w:val="clear" w:color="auto" w:fill="FFFFFF"/>
        </w:rPr>
        <w:t xml:space="preserve"> </w:t>
      </w:r>
      <w:r w:rsidRPr="004F3EE9">
        <w:rPr>
          <w:b/>
          <w:bCs/>
          <w:szCs w:val="28"/>
          <w:shd w:val="clear" w:color="auto" w:fill="FFFFFF"/>
          <w:lang w:val="en-US"/>
        </w:rPr>
        <w:t>Visio</w:t>
      </w:r>
      <w:r w:rsidRPr="004F3EE9">
        <w:rPr>
          <w:b/>
          <w:bCs/>
          <w:szCs w:val="28"/>
          <w:shd w:val="clear" w:color="auto" w:fill="FFFFFF"/>
        </w:rPr>
        <w:t xml:space="preserve"> </w:t>
      </w:r>
      <w:r w:rsidR="0075725B">
        <w:rPr>
          <w:szCs w:val="28"/>
        </w:rPr>
        <w:t>-</w:t>
      </w:r>
      <w:r w:rsidRPr="004F3EE9">
        <w:rPr>
          <w:szCs w:val="28"/>
        </w:rPr>
        <w:t xml:space="preserve"> </w:t>
      </w:r>
      <w:r w:rsidRPr="004F3EE9">
        <w:rPr>
          <w:rFonts w:eastAsiaTheme="majorEastAsia"/>
          <w:szCs w:val="28"/>
          <w:shd w:val="clear" w:color="auto" w:fill="FFFFFF"/>
        </w:rPr>
        <w:t>векторный графический редактор</w:t>
      </w:r>
      <w:r w:rsidRPr="004F3EE9">
        <w:rPr>
          <w:szCs w:val="28"/>
          <w:shd w:val="clear" w:color="auto" w:fill="FFFFFF"/>
        </w:rPr>
        <w:t xml:space="preserve">, редактор диаграмм и </w:t>
      </w:r>
      <w:r w:rsidRPr="004F3EE9">
        <w:lastRenderedPageBreak/>
        <w:t xml:space="preserve">блок-схем </w:t>
      </w:r>
      <w:r w:rsidRPr="004F3EE9">
        <w:rPr>
          <w:szCs w:val="28"/>
          <w:shd w:val="clear" w:color="auto" w:fill="FFFFFF"/>
        </w:rPr>
        <w:t xml:space="preserve">для операционных систем семейства </w:t>
      </w:r>
      <w:r w:rsidRPr="004F3EE9">
        <w:rPr>
          <w:rStyle w:val="apple-converted-space"/>
          <w:rFonts w:eastAsiaTheme="majorEastAsia"/>
          <w:shd w:val="clear" w:color="auto" w:fill="FFFFFF"/>
          <w:lang w:val="en-US"/>
        </w:rPr>
        <w:t>Window</w:t>
      </w:r>
      <w:r w:rsidRPr="004F3EE9">
        <w:rPr>
          <w:rFonts w:eastAsiaTheme="majorEastAsia"/>
          <w:szCs w:val="28"/>
          <w:shd w:val="clear" w:color="auto" w:fill="FFFFFF"/>
          <w:lang w:val="en-US"/>
        </w:rPr>
        <w:t>s</w:t>
      </w:r>
      <w:r w:rsidRPr="004F3EE9">
        <w:rPr>
          <w:rFonts w:eastAsiaTheme="majorEastAsia"/>
          <w:szCs w:val="28"/>
          <w:shd w:val="clear" w:color="auto" w:fill="FFFFFF"/>
        </w:rPr>
        <w:t xml:space="preserve"> </w:t>
      </w:r>
      <w:r w:rsidRPr="004F3EE9">
        <w:rPr>
          <w:rFonts w:eastAsiaTheme="majorEastAsia"/>
          <w:szCs w:val="28"/>
          <w:shd w:val="clear" w:color="auto" w:fill="FFFFFF"/>
          <w:lang w:val="en-US"/>
        </w:rPr>
        <w:t>NT</w:t>
      </w:r>
      <w:r w:rsidRPr="004F3EE9">
        <w:rPr>
          <w:rFonts w:eastAsiaTheme="majorEastAsia"/>
          <w:szCs w:val="28"/>
          <w:shd w:val="clear" w:color="auto" w:fill="FFFFFF"/>
        </w:rPr>
        <w:t>. В процессе работы</w:t>
      </w:r>
      <w:r w:rsidR="0075725B" w:rsidRPr="0075725B">
        <w:rPr>
          <w:rStyle w:val="a7"/>
          <w:rFonts w:eastAsiaTheme="majorEastAsia"/>
          <w:color w:val="auto"/>
          <w:szCs w:val="28"/>
          <w:u w:val="none"/>
          <w:shd w:val="clear" w:color="auto" w:fill="FFFFFF"/>
        </w:rPr>
        <w:t xml:space="preserve"> </w:t>
      </w:r>
      <w:r w:rsidRPr="004F3EE9">
        <w:rPr>
          <w:rStyle w:val="a7"/>
          <w:rFonts w:eastAsiaTheme="majorEastAsia"/>
          <w:color w:val="auto"/>
          <w:szCs w:val="28"/>
          <w:u w:val="none"/>
          <w:shd w:val="clear" w:color="auto" w:fill="FFFFFF"/>
        </w:rPr>
        <w:t>б</w:t>
      </w:r>
      <w:r w:rsidRPr="004F3EE9">
        <w:rPr>
          <w:szCs w:val="28"/>
        </w:rPr>
        <w:t xml:space="preserve">ыл </w:t>
      </w:r>
      <w:r>
        <w:rPr>
          <w:color w:val="000000"/>
          <w:szCs w:val="28"/>
        </w:rPr>
        <w:t>использован для создания диаграмм</w:t>
      </w:r>
      <w:r w:rsidRPr="00CE1063">
        <w:rPr>
          <w:color w:val="000000"/>
          <w:szCs w:val="28"/>
        </w:rPr>
        <w:t xml:space="preserve"> </w:t>
      </w:r>
      <w:r>
        <w:rPr>
          <w:color w:val="000000"/>
          <w:szCs w:val="28"/>
          <w:lang w:val="en-US"/>
        </w:rPr>
        <w:t>UML</w:t>
      </w:r>
      <w:r w:rsidRPr="00CE1063">
        <w:rPr>
          <w:color w:val="000000"/>
          <w:szCs w:val="28"/>
        </w:rPr>
        <w:t xml:space="preserve">, </w:t>
      </w:r>
      <w:r>
        <w:rPr>
          <w:color w:val="000000"/>
          <w:szCs w:val="28"/>
          <w:lang w:val="en-US"/>
        </w:rPr>
        <w:t>IDEF</w:t>
      </w:r>
      <w:r>
        <w:rPr>
          <w:color w:val="000000"/>
          <w:szCs w:val="28"/>
        </w:rPr>
        <w:t xml:space="preserve">0, </w:t>
      </w:r>
      <w:r>
        <w:rPr>
          <w:color w:val="000000"/>
          <w:szCs w:val="28"/>
          <w:lang w:val="en-US"/>
        </w:rPr>
        <w:t>IDF</w:t>
      </w:r>
      <w:r>
        <w:rPr>
          <w:color w:val="000000"/>
          <w:szCs w:val="28"/>
        </w:rPr>
        <w:t>1</w:t>
      </w:r>
      <w:r>
        <w:rPr>
          <w:color w:val="000000"/>
          <w:szCs w:val="28"/>
          <w:lang w:val="en-US"/>
        </w:rPr>
        <w:t>X</w:t>
      </w:r>
      <w:r>
        <w:rPr>
          <w:color w:val="000000"/>
          <w:szCs w:val="28"/>
        </w:rPr>
        <w:t>.</w:t>
      </w:r>
    </w:p>
    <w:p w14:paraId="47AD4490" w14:textId="77777777" w:rsidR="009D5B5B" w:rsidRPr="003D07FA" w:rsidRDefault="00066BCC" w:rsidP="004F3EE9">
      <w:pPr>
        <w:spacing w:line="360" w:lineRule="auto"/>
        <w:rPr>
          <w:rFonts w:eastAsiaTheme="majorEastAsia"/>
          <w:szCs w:val="28"/>
          <w:shd w:val="clear" w:color="auto" w:fill="FFFFFF"/>
        </w:rPr>
      </w:pPr>
      <w:r>
        <w:rPr>
          <w:b/>
        </w:rPr>
        <w:t>Microsoft SQL Server 201</w:t>
      </w:r>
      <w:r w:rsidRPr="00066BCC">
        <w:rPr>
          <w:b/>
        </w:rPr>
        <w:t>8</w:t>
      </w:r>
      <w:r w:rsidR="009D5B5B" w:rsidRPr="005D7E30">
        <w:rPr>
          <w:b/>
          <w:bCs/>
          <w:szCs w:val="28"/>
          <w:shd w:val="clear" w:color="auto" w:fill="FFFFFF"/>
        </w:rPr>
        <w:t xml:space="preserve"> </w:t>
      </w:r>
      <w:r w:rsidR="0075725B">
        <w:rPr>
          <w:szCs w:val="28"/>
        </w:rPr>
        <w:t>-</w:t>
      </w:r>
      <w:r w:rsidR="009D5B5B" w:rsidRPr="005D7E30">
        <w:rPr>
          <w:bCs/>
          <w:szCs w:val="28"/>
          <w:shd w:val="clear" w:color="auto" w:fill="FFFFFF"/>
        </w:rPr>
        <w:t xml:space="preserve"> </w:t>
      </w:r>
      <w:r w:rsidR="009D5B5B" w:rsidRPr="00C43E46">
        <w:rPr>
          <w:rFonts w:eastAsiaTheme="majorEastAsia"/>
          <w:szCs w:val="28"/>
          <w:shd w:val="clear" w:color="auto" w:fill="FFFFFF"/>
        </w:rPr>
        <w:t>свободная реляционная система управления базами данных</w:t>
      </w:r>
      <w:r w:rsidR="009D5B5B">
        <w:rPr>
          <w:rFonts w:eastAsiaTheme="majorEastAsia"/>
          <w:szCs w:val="28"/>
          <w:shd w:val="clear" w:color="auto" w:fill="FFFFFF"/>
        </w:rPr>
        <w:t xml:space="preserve">, </w:t>
      </w:r>
      <w:r w:rsidR="009D5B5B" w:rsidRPr="00C43E46">
        <w:rPr>
          <w:rFonts w:eastAsiaTheme="majorEastAsia"/>
          <w:szCs w:val="28"/>
          <w:shd w:val="clear" w:color="auto" w:fill="FFFFFF"/>
        </w:rPr>
        <w:t xml:space="preserve">является решением для малых и средних приложений. Продукт распространяется как под GNU </w:t>
      </w:r>
      <w:r w:rsidR="009D5B5B" w:rsidRPr="00C43E46">
        <w:rPr>
          <w:rFonts w:eastAsiaTheme="majorEastAsia"/>
          <w:szCs w:val="28"/>
          <w:shd w:val="clear" w:color="auto" w:fill="FFFFFF"/>
          <w:lang w:val="en-US"/>
        </w:rPr>
        <w:t>General</w:t>
      </w:r>
      <w:r w:rsidR="009D5B5B" w:rsidRPr="00C70D45">
        <w:rPr>
          <w:rFonts w:eastAsiaTheme="majorEastAsia"/>
          <w:szCs w:val="28"/>
          <w:shd w:val="clear" w:color="auto" w:fill="FFFFFF"/>
        </w:rPr>
        <w:t xml:space="preserve"> </w:t>
      </w:r>
      <w:r w:rsidR="009D5B5B" w:rsidRPr="00C43E46">
        <w:rPr>
          <w:rFonts w:eastAsiaTheme="majorEastAsia"/>
          <w:szCs w:val="28"/>
          <w:shd w:val="clear" w:color="auto" w:fill="FFFFFF"/>
          <w:lang w:val="en-US"/>
        </w:rPr>
        <w:t>Public</w:t>
      </w:r>
      <w:r w:rsidR="009D5B5B" w:rsidRPr="00C70D45">
        <w:rPr>
          <w:rFonts w:eastAsiaTheme="majorEastAsia"/>
          <w:szCs w:val="28"/>
          <w:shd w:val="clear" w:color="auto" w:fill="FFFFFF"/>
        </w:rPr>
        <w:t xml:space="preserve"> </w:t>
      </w:r>
      <w:r w:rsidR="009D5B5B" w:rsidRPr="00C43E46">
        <w:rPr>
          <w:rFonts w:eastAsiaTheme="majorEastAsia"/>
          <w:szCs w:val="28"/>
          <w:shd w:val="clear" w:color="auto" w:fill="FFFFFF"/>
          <w:lang w:val="en-US"/>
        </w:rPr>
        <w:t>License</w:t>
      </w:r>
      <w:r w:rsidR="009D5B5B" w:rsidRPr="00C43E46">
        <w:rPr>
          <w:rFonts w:eastAsiaTheme="majorEastAsia"/>
          <w:szCs w:val="28"/>
          <w:shd w:val="clear" w:color="auto" w:fill="FFFFFF"/>
        </w:rPr>
        <w:t>, так и под собственной коммерческой лицензией.</w:t>
      </w:r>
    </w:p>
    <w:p w14:paraId="5D2C229A" w14:textId="77777777" w:rsidR="009D5B5B" w:rsidRDefault="009D5B5B" w:rsidP="004F3EE9">
      <w:pPr>
        <w:pStyle w:val="a8"/>
        <w:spacing w:line="360" w:lineRule="auto"/>
        <w:ind w:left="0"/>
        <w:contextualSpacing w:val="0"/>
        <w:rPr>
          <w:lang w:eastAsia="en-US"/>
        </w:rPr>
      </w:pPr>
      <w:r w:rsidRPr="00065AF3">
        <w:rPr>
          <w:b/>
          <w:lang w:val="en-US" w:eastAsia="en-US"/>
        </w:rPr>
        <w:t>MySQL</w:t>
      </w:r>
      <w:r w:rsidRPr="00065AF3">
        <w:rPr>
          <w:b/>
          <w:lang w:eastAsia="en-US"/>
        </w:rPr>
        <w:t xml:space="preserve"> </w:t>
      </w:r>
      <w:r w:rsidRPr="00065AF3">
        <w:rPr>
          <w:b/>
          <w:lang w:val="en-US" w:eastAsia="en-US"/>
        </w:rPr>
        <w:t>Workbench</w:t>
      </w:r>
      <w:r w:rsidRPr="00065AF3">
        <w:rPr>
          <w:lang w:eastAsia="en-US"/>
        </w:rPr>
        <w:t xml:space="preserve"> </w:t>
      </w:r>
      <w:r w:rsidRPr="00B02150">
        <w:rPr>
          <w:b/>
          <w:lang w:eastAsia="en-US"/>
        </w:rPr>
        <w:t xml:space="preserve">6.3 </w:t>
      </w:r>
      <w:r w:rsidRPr="00B02150">
        <w:rPr>
          <w:b/>
          <w:lang w:val="en-US" w:eastAsia="en-US"/>
        </w:rPr>
        <w:t>CE</w:t>
      </w:r>
      <w:r>
        <w:rPr>
          <w:b/>
          <w:lang w:eastAsia="en-US"/>
        </w:rPr>
        <w:t xml:space="preserve"> </w:t>
      </w:r>
      <w:r w:rsidR="0075725B">
        <w:rPr>
          <w:lang w:eastAsia="en-US"/>
        </w:rPr>
        <w:t>-</w:t>
      </w:r>
      <w:r>
        <w:rPr>
          <w:lang w:eastAsia="en-US"/>
        </w:rPr>
        <w:t xml:space="preserve"> </w:t>
      </w:r>
      <w:r w:rsidRPr="00065AF3">
        <w:rPr>
          <w:lang w:eastAsia="en-US"/>
        </w:rPr>
        <w:t>инструмент для визуального проектирования баз данных, интегрирующий проектирование, моделирование, создание и эксплуатацию БД в единое окружени</w:t>
      </w:r>
      <w:r>
        <w:rPr>
          <w:lang w:eastAsia="en-US"/>
        </w:rPr>
        <w:t xml:space="preserve">е для системы баз данных </w:t>
      </w:r>
      <w:r w:rsidRPr="00065AF3">
        <w:rPr>
          <w:lang w:val="en-US" w:eastAsia="en-US"/>
        </w:rPr>
        <w:t>MySQL</w:t>
      </w:r>
      <w:r>
        <w:rPr>
          <w:lang w:eastAsia="en-US"/>
        </w:rPr>
        <w:t>.</w:t>
      </w:r>
    </w:p>
    <w:p w14:paraId="01384311" w14:textId="77777777" w:rsidR="009D5B5B" w:rsidRPr="00065AF3" w:rsidRDefault="009D5B5B" w:rsidP="004F3EE9">
      <w:pPr>
        <w:pStyle w:val="a8"/>
        <w:spacing w:line="360" w:lineRule="auto"/>
        <w:ind w:left="0"/>
        <w:contextualSpacing w:val="0"/>
        <w:rPr>
          <w:lang w:eastAsia="en-US"/>
        </w:rPr>
      </w:pPr>
      <w:r w:rsidRPr="003D07FA">
        <w:rPr>
          <w:b/>
          <w:lang w:eastAsia="en-US"/>
        </w:rPr>
        <w:t>Microsoft Visual Studio</w:t>
      </w:r>
      <w:r w:rsidR="0075725B">
        <w:rPr>
          <w:lang w:eastAsia="en-US"/>
        </w:rPr>
        <w:t xml:space="preserve"> -</w:t>
      </w:r>
      <w:r w:rsidRPr="003D07FA">
        <w:rPr>
          <w:lang w:eastAsia="en-US"/>
        </w:rPr>
        <w:t xml:space="preserve"> линейка продуктов компании Microsoft, включающих интегрированную среду разработки программного обеспечения и ряд других инструментальных инструментов. Данные продукты позволяют разрабатывать как консольные приложения, так и игры и приложения с графическим интерфейсом, в том числе с поддержкой технологии Windows </w:t>
      </w:r>
      <w:proofErr w:type="spellStart"/>
      <w:r w:rsidRPr="003D07FA">
        <w:rPr>
          <w:lang w:eastAsia="en-US"/>
        </w:rPr>
        <w:t>Forms</w:t>
      </w:r>
      <w:proofErr w:type="spellEnd"/>
      <w:r w:rsidRPr="003D07FA">
        <w:rPr>
          <w:lang w:eastAsia="en-US"/>
        </w:rPr>
        <w:t xml:space="preserve">, а также веб-сайты, веб-приложения, веб-службы как в родном, так и в управляемом кодах для всех платформ, поддерживаемых Windows, Windows Mobile, Windows CE, .NET Framework, Xbox, Windows </w:t>
      </w:r>
      <w:proofErr w:type="spellStart"/>
      <w:r w:rsidRPr="003D07FA">
        <w:rPr>
          <w:lang w:eastAsia="en-US"/>
        </w:rPr>
        <w:t>Phone</w:t>
      </w:r>
      <w:proofErr w:type="spellEnd"/>
      <w:r w:rsidRPr="003D07FA">
        <w:rPr>
          <w:lang w:eastAsia="en-US"/>
        </w:rPr>
        <w:t xml:space="preserve"> .NET </w:t>
      </w:r>
      <w:proofErr w:type="spellStart"/>
      <w:r w:rsidRPr="003D07FA">
        <w:rPr>
          <w:lang w:eastAsia="en-US"/>
        </w:rPr>
        <w:t>Compact</w:t>
      </w:r>
      <w:proofErr w:type="spellEnd"/>
      <w:r w:rsidRPr="003D07FA">
        <w:rPr>
          <w:lang w:eastAsia="en-US"/>
        </w:rPr>
        <w:t xml:space="preserve"> Framework и </w:t>
      </w:r>
      <w:proofErr w:type="spellStart"/>
      <w:r w:rsidRPr="003D07FA">
        <w:rPr>
          <w:lang w:eastAsia="en-US"/>
        </w:rPr>
        <w:t>Silverlight</w:t>
      </w:r>
      <w:proofErr w:type="spellEnd"/>
      <w:r w:rsidRPr="003D07FA">
        <w:rPr>
          <w:lang w:eastAsia="en-US"/>
        </w:rPr>
        <w:t>.</w:t>
      </w:r>
    </w:p>
    <w:p w14:paraId="6671A3D6" w14:textId="77777777" w:rsidR="004F3EE9" w:rsidRDefault="009D5B5B" w:rsidP="004F3EE9">
      <w:pPr>
        <w:spacing w:line="360" w:lineRule="auto"/>
        <w:rPr>
          <w:bCs/>
          <w:szCs w:val="28"/>
        </w:rPr>
      </w:pPr>
      <w:r w:rsidRPr="008D2100">
        <w:rPr>
          <w:b/>
          <w:bCs/>
          <w:szCs w:val="28"/>
          <w:lang w:val="en-US"/>
        </w:rPr>
        <w:t>Microsoft</w:t>
      </w:r>
      <w:r w:rsidRPr="00C70D45">
        <w:rPr>
          <w:b/>
          <w:bCs/>
          <w:szCs w:val="28"/>
        </w:rPr>
        <w:t xml:space="preserve"> </w:t>
      </w:r>
      <w:r w:rsidRPr="008D2100">
        <w:rPr>
          <w:b/>
          <w:bCs/>
          <w:szCs w:val="28"/>
          <w:lang w:val="en-US"/>
        </w:rPr>
        <w:t>Project</w:t>
      </w:r>
      <w:r w:rsidRPr="005D7E30">
        <w:rPr>
          <w:szCs w:val="28"/>
        </w:rPr>
        <w:t xml:space="preserve"> </w:t>
      </w:r>
      <w:r w:rsidR="0075725B">
        <w:rPr>
          <w:szCs w:val="28"/>
        </w:rPr>
        <w:t>- п</w:t>
      </w:r>
      <w:r w:rsidRPr="005D7E30">
        <w:rPr>
          <w:bCs/>
          <w:szCs w:val="28"/>
          <w:shd w:val="clear" w:color="auto" w:fill="FFFFFF"/>
        </w:rPr>
        <w:t xml:space="preserve">рограмма управления </w:t>
      </w:r>
      <w:r w:rsidRPr="0067686C">
        <w:rPr>
          <w:bCs/>
          <w:shd w:val="clear" w:color="auto" w:fill="FFFFFF"/>
        </w:rPr>
        <w:t>проектами</w:t>
      </w:r>
      <w:r w:rsidRPr="005D7E30">
        <w:rPr>
          <w:bCs/>
          <w:szCs w:val="28"/>
          <w:shd w:val="clear" w:color="auto" w:fill="FFFFFF"/>
        </w:rPr>
        <w:t xml:space="preserve">, разработанная и продаваемая корпорацией </w:t>
      </w:r>
      <w:r w:rsidRPr="008D2100">
        <w:rPr>
          <w:bCs/>
          <w:shd w:val="clear" w:color="auto" w:fill="FFFFFF"/>
          <w:lang w:val="en-US"/>
        </w:rPr>
        <w:t>Microsoft</w:t>
      </w:r>
      <w:r w:rsidRPr="00C70D45">
        <w:rPr>
          <w:bCs/>
          <w:szCs w:val="28"/>
          <w:shd w:val="clear" w:color="auto" w:fill="FFFFFF"/>
        </w:rPr>
        <w:t xml:space="preserve">. </w:t>
      </w:r>
      <w:r w:rsidRPr="008D2100">
        <w:rPr>
          <w:bCs/>
          <w:szCs w:val="28"/>
          <w:shd w:val="clear" w:color="auto" w:fill="FFFFFF"/>
          <w:lang w:val="en-US"/>
        </w:rPr>
        <w:t>Microsoft</w:t>
      </w:r>
      <w:r w:rsidRPr="00081E31">
        <w:rPr>
          <w:bCs/>
          <w:szCs w:val="28"/>
          <w:shd w:val="clear" w:color="auto" w:fill="FFFFFF"/>
        </w:rPr>
        <w:t xml:space="preserve"> </w:t>
      </w:r>
      <w:r w:rsidRPr="008D2100">
        <w:rPr>
          <w:bCs/>
          <w:szCs w:val="28"/>
          <w:shd w:val="clear" w:color="auto" w:fill="FFFFFF"/>
          <w:lang w:val="en-US"/>
        </w:rPr>
        <w:t>Project</w:t>
      </w:r>
      <w:r w:rsidRPr="005D7E30">
        <w:rPr>
          <w:bCs/>
          <w:szCs w:val="28"/>
          <w:shd w:val="clear" w:color="auto" w:fill="FFFFFF"/>
        </w:rPr>
        <w:t xml:space="preserve"> </w:t>
      </w:r>
      <w:r w:rsidR="008E48C6">
        <w:rPr>
          <w:bCs/>
          <w:szCs w:val="28"/>
          <w:shd w:val="clear" w:color="auto" w:fill="FFFFFF"/>
        </w:rPr>
        <w:t>использован для планирования работ на проекте.</w:t>
      </w:r>
      <w:r w:rsidRPr="005D7E30">
        <w:rPr>
          <w:bCs/>
          <w:szCs w:val="28"/>
          <w:shd w:val="clear" w:color="auto" w:fill="FFFFFF"/>
        </w:rPr>
        <w:t xml:space="preserve"> </w:t>
      </w:r>
    </w:p>
    <w:p w14:paraId="30A73F95" w14:textId="77777777" w:rsidR="009D5B5B" w:rsidRPr="004F3EE9" w:rsidRDefault="004F3EE9" w:rsidP="004F3EE9">
      <w:pPr>
        <w:widowControl/>
        <w:autoSpaceDE/>
        <w:autoSpaceDN/>
        <w:adjustRightInd/>
        <w:ind w:firstLine="0"/>
        <w:jc w:val="left"/>
        <w:rPr>
          <w:bCs/>
          <w:szCs w:val="28"/>
        </w:rPr>
      </w:pPr>
      <w:r>
        <w:rPr>
          <w:bCs/>
          <w:szCs w:val="28"/>
        </w:rPr>
        <w:br w:type="page"/>
      </w:r>
    </w:p>
    <w:p w14:paraId="1B3EF938" w14:textId="77777777" w:rsidR="004F3EE9" w:rsidRPr="004F3EE9" w:rsidRDefault="004F3EE9" w:rsidP="004069BB">
      <w:pPr>
        <w:pStyle w:val="10"/>
        <w:numPr>
          <w:ilvl w:val="0"/>
          <w:numId w:val="63"/>
        </w:numPr>
        <w:spacing w:line="360" w:lineRule="auto"/>
        <w:ind w:left="0" w:firstLine="0"/>
        <w:rPr>
          <w:rFonts w:cs="Times New Roman"/>
          <w:b w:val="0"/>
          <w:sz w:val="32"/>
          <w:szCs w:val="28"/>
        </w:rPr>
      </w:pPr>
      <w:bookmarkStart w:id="4" w:name="_Toc74768983"/>
      <w:r w:rsidRPr="004F3EE9">
        <w:rPr>
          <w:rFonts w:cs="Times New Roman"/>
          <w:sz w:val="32"/>
          <w:szCs w:val="28"/>
        </w:rPr>
        <w:lastRenderedPageBreak/>
        <w:t>Теоретическая часть</w:t>
      </w:r>
      <w:bookmarkEnd w:id="4"/>
    </w:p>
    <w:p w14:paraId="59EB94C3" w14:textId="77777777" w:rsidR="004F3EE9" w:rsidRPr="005F2EF0" w:rsidRDefault="004F3EE9" w:rsidP="00182217">
      <w:pPr>
        <w:pStyle w:val="20"/>
        <w:spacing w:before="0" w:line="360" w:lineRule="auto"/>
        <w:ind w:firstLine="0"/>
        <w:rPr>
          <w:rFonts w:cs="Times New Roman"/>
          <w:b w:val="0"/>
        </w:rPr>
      </w:pPr>
      <w:bookmarkStart w:id="5" w:name="_Toc74768984"/>
      <w:r w:rsidRPr="005F2EF0">
        <w:rPr>
          <w:rFonts w:cs="Times New Roman"/>
        </w:rPr>
        <w:t>Глава 1. Анализ предметной области</w:t>
      </w:r>
      <w:bookmarkEnd w:id="5"/>
    </w:p>
    <w:p w14:paraId="3DB6D841" w14:textId="77777777" w:rsidR="004F3EE9" w:rsidRDefault="004F3EE9" w:rsidP="004F3EE9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Библиотека </w:t>
      </w:r>
      <w:r w:rsidRPr="006828AD">
        <w:rPr>
          <w:color w:val="000000"/>
          <w:sz w:val="28"/>
          <w:szCs w:val="28"/>
        </w:rPr>
        <w:t>–</w:t>
      </w:r>
      <w:r w:rsidRPr="00CB12A0">
        <w:rPr>
          <w:color w:val="000000"/>
          <w:sz w:val="28"/>
          <w:szCs w:val="28"/>
        </w:rPr>
        <w:t xml:space="preserve"> это учреждение культуры, организующее сбор, хранение и общественное пользование произведениями печати и другими документами. Библиотеки систематически занимаются сбором, хранением, пропагандой и выдачей читателям произведений печати, а также информационно-библиографической работой, являются общедоступным источником знаний и основной базой для самообразования.</w:t>
      </w:r>
    </w:p>
    <w:p w14:paraId="2A93002B" w14:textId="77777777" w:rsidR="004F3EE9" w:rsidRDefault="004F3EE9" w:rsidP="004F3EE9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CB12A0">
        <w:rPr>
          <w:color w:val="000000"/>
          <w:sz w:val="28"/>
          <w:szCs w:val="28"/>
        </w:rPr>
        <w:t>Основными направлениями работы любой библиотеки являются: комплектован</w:t>
      </w:r>
      <w:r>
        <w:rPr>
          <w:color w:val="000000"/>
          <w:sz w:val="28"/>
          <w:szCs w:val="28"/>
        </w:rPr>
        <w:t>ие и организация книжного фонда,</w:t>
      </w:r>
      <w:r w:rsidRPr="00CB12A0">
        <w:rPr>
          <w:color w:val="000000"/>
          <w:sz w:val="28"/>
          <w:szCs w:val="28"/>
        </w:rPr>
        <w:t xml:space="preserve"> обслуживание читателей.</w:t>
      </w:r>
    </w:p>
    <w:p w14:paraId="647A4131" w14:textId="77777777" w:rsidR="004F3EE9" w:rsidRDefault="004F3EE9" w:rsidP="004F3EE9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9D4874">
        <w:rPr>
          <w:color w:val="000000"/>
          <w:sz w:val="28"/>
          <w:szCs w:val="28"/>
        </w:rPr>
        <w:t>Комплектование фондов библиотеки состоит из систематического выявления (путем просмотра библиографических источников и литературы) нужных для данной библиотеки изданий и приобретения их. От своевременности и полноты комплектования библиотеки в значительной мере зависит уровень обслуживания читателей</w:t>
      </w:r>
      <w:r>
        <w:rPr>
          <w:color w:val="000000"/>
          <w:sz w:val="28"/>
          <w:szCs w:val="28"/>
        </w:rPr>
        <w:t>.</w:t>
      </w:r>
    </w:p>
    <w:p w14:paraId="4123F142" w14:textId="77777777" w:rsidR="004F3EE9" w:rsidRDefault="004F3EE9" w:rsidP="004F3EE9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195C68">
        <w:rPr>
          <w:color w:val="000000"/>
          <w:sz w:val="28"/>
          <w:szCs w:val="28"/>
        </w:rPr>
        <w:t>Организация книжного фонда включает вопросы учета, расстановки, хранения литературы и доставки ее читателю</w:t>
      </w:r>
      <w:r w:rsidR="00FA18A7">
        <w:rPr>
          <w:color w:val="000000"/>
          <w:sz w:val="28"/>
          <w:szCs w:val="28"/>
        </w:rPr>
        <w:t xml:space="preserve"> сотрудниками</w:t>
      </w:r>
      <w:r w:rsidRPr="00195C68">
        <w:rPr>
          <w:color w:val="000000"/>
          <w:sz w:val="28"/>
          <w:szCs w:val="28"/>
        </w:rPr>
        <w:t>.</w:t>
      </w:r>
    </w:p>
    <w:p w14:paraId="1AEB3F81" w14:textId="77777777" w:rsidR="0044545E" w:rsidRDefault="0044545E" w:rsidP="004F3EE9">
      <w:pPr>
        <w:shd w:val="clear" w:color="auto" w:fill="FFFFFF"/>
        <w:spacing w:line="360" w:lineRule="auto"/>
        <w:rPr>
          <w:rFonts w:ascii="Arial" w:hAnsi="Arial" w:cs="Arial"/>
          <w:sz w:val="21"/>
          <w:szCs w:val="21"/>
          <w:shd w:val="clear" w:color="auto" w:fill="FFFFFF"/>
        </w:rPr>
      </w:pPr>
      <w:r w:rsidRPr="0044545E">
        <w:rPr>
          <w:szCs w:val="28"/>
          <w:shd w:val="clear" w:color="auto" w:fill="FFFFFF"/>
        </w:rPr>
        <w:t>Ярославская областная универсальная научная б</w:t>
      </w:r>
      <w:r>
        <w:rPr>
          <w:szCs w:val="28"/>
          <w:shd w:val="clear" w:color="auto" w:fill="FFFFFF"/>
        </w:rPr>
        <w:t xml:space="preserve">иблиотека им. Н. А. Некрасова – одна из старейших библиотек области. Она ведет свое начало от </w:t>
      </w:r>
      <w:r w:rsidRPr="0044545E">
        <w:rPr>
          <w:szCs w:val="28"/>
          <w:shd w:val="clear" w:color="auto" w:fill="FFFFFF"/>
        </w:rPr>
        <w:t>публичной</w:t>
      </w:r>
      <w:r>
        <w:rPr>
          <w:szCs w:val="28"/>
          <w:shd w:val="clear" w:color="auto" w:fill="FFFFFF"/>
        </w:rPr>
        <w:t xml:space="preserve"> </w:t>
      </w:r>
      <w:r>
        <w:rPr>
          <w:rStyle w:val="txth7small"/>
          <w:rFonts w:eastAsiaTheme="majorEastAsia"/>
          <w:bCs/>
          <w:szCs w:val="28"/>
          <w:shd w:val="clear" w:color="auto" w:fill="FFFFFF"/>
        </w:rPr>
        <w:t xml:space="preserve">Пушкинской </w:t>
      </w:r>
      <w:r w:rsidRPr="0044545E">
        <w:rPr>
          <w:rStyle w:val="txth7small"/>
          <w:rFonts w:eastAsiaTheme="majorEastAsia"/>
          <w:bCs/>
          <w:szCs w:val="28"/>
          <w:shd w:val="clear" w:color="auto" w:fill="FFFFFF"/>
        </w:rPr>
        <w:t>библиотеки</w:t>
      </w:r>
      <w:r>
        <w:rPr>
          <w:szCs w:val="28"/>
          <w:shd w:val="clear" w:color="auto" w:fill="FFFFFF"/>
        </w:rPr>
        <w:t xml:space="preserve">, по инициативе ярославского земства. Библиотеке было </w:t>
      </w:r>
      <w:r w:rsidRPr="0044545E">
        <w:rPr>
          <w:szCs w:val="28"/>
          <w:shd w:val="clear" w:color="auto" w:fill="FFFFFF"/>
        </w:rPr>
        <w:t>пр</w:t>
      </w:r>
      <w:r>
        <w:rPr>
          <w:szCs w:val="28"/>
          <w:shd w:val="clear" w:color="auto" w:fill="FFFFFF"/>
        </w:rPr>
        <w:t xml:space="preserve">едоставлено помещение в здании городского театра, ранее занимаемое рисовальными </w:t>
      </w:r>
      <w:r w:rsidRPr="0044545E">
        <w:rPr>
          <w:szCs w:val="28"/>
          <w:shd w:val="clear" w:color="auto" w:fill="FFFFFF"/>
        </w:rPr>
        <w:t>классами</w:t>
      </w:r>
      <w:r>
        <w:rPr>
          <w:szCs w:val="28"/>
          <w:shd w:val="clear" w:color="auto" w:fill="FFFFFF"/>
        </w:rPr>
        <w:t>.</w:t>
      </w:r>
    </w:p>
    <w:p w14:paraId="4DEFF920" w14:textId="77777777" w:rsidR="0044499E" w:rsidRPr="00FF3F13" w:rsidRDefault="0044545E" w:rsidP="00FF3F13">
      <w:pPr>
        <w:shd w:val="clear" w:color="auto" w:fill="FFFFFF"/>
        <w:spacing w:line="360" w:lineRule="auto"/>
        <w:rPr>
          <w:szCs w:val="28"/>
        </w:rPr>
      </w:pPr>
      <w:r w:rsidRPr="0044545E">
        <w:rPr>
          <w:rStyle w:val="txth7small"/>
          <w:rFonts w:eastAsiaTheme="majorEastAsia"/>
          <w:bCs/>
          <w:szCs w:val="28"/>
        </w:rPr>
        <w:t>Современная ЯОУНБ - это крупнейшая библиотека области</w:t>
      </w:r>
      <w:r w:rsidRPr="0044545E">
        <w:rPr>
          <w:szCs w:val="28"/>
        </w:rPr>
        <w:t>, информационный центр, имеющий современные коммуникационные средства, областной депозитарий краеведческой литературы, координационный и методический центр для библиотек Ярославского края. К услугам пользователей система специал</w:t>
      </w:r>
      <w:r>
        <w:rPr>
          <w:szCs w:val="28"/>
        </w:rPr>
        <w:t xml:space="preserve">изированных отделов и читальных </w:t>
      </w:r>
      <w:r w:rsidRPr="0044545E">
        <w:rPr>
          <w:szCs w:val="28"/>
        </w:rPr>
        <w:t>залов,</w:t>
      </w:r>
      <w:r>
        <w:rPr>
          <w:szCs w:val="28"/>
        </w:rPr>
        <w:t xml:space="preserve"> </w:t>
      </w:r>
      <w:r>
        <w:rPr>
          <w:rFonts w:eastAsiaTheme="majorEastAsia"/>
          <w:szCs w:val="28"/>
        </w:rPr>
        <w:t xml:space="preserve">отдел </w:t>
      </w:r>
      <w:r w:rsidRPr="0044545E">
        <w:rPr>
          <w:rFonts w:eastAsiaTheme="majorEastAsia"/>
          <w:szCs w:val="28"/>
        </w:rPr>
        <w:t>краеведения</w:t>
      </w:r>
      <w:r w:rsidRPr="0044545E">
        <w:rPr>
          <w:szCs w:val="28"/>
        </w:rPr>
        <w:t>,</w:t>
      </w:r>
      <w:r>
        <w:rPr>
          <w:szCs w:val="28"/>
        </w:rPr>
        <w:t xml:space="preserve"> </w:t>
      </w:r>
      <w:r w:rsidRPr="0044545E">
        <w:rPr>
          <w:rFonts w:eastAsiaTheme="majorEastAsia"/>
          <w:szCs w:val="28"/>
        </w:rPr>
        <w:t>информационно-библиографический отдел</w:t>
      </w:r>
      <w:r w:rsidRPr="0044545E">
        <w:rPr>
          <w:szCs w:val="28"/>
        </w:rPr>
        <w:t>,</w:t>
      </w:r>
      <w:r>
        <w:rPr>
          <w:szCs w:val="28"/>
        </w:rPr>
        <w:t xml:space="preserve"> </w:t>
      </w:r>
      <w:r>
        <w:rPr>
          <w:rFonts w:eastAsiaTheme="majorEastAsia"/>
          <w:szCs w:val="28"/>
        </w:rPr>
        <w:t xml:space="preserve">центр правовой </w:t>
      </w:r>
      <w:r w:rsidRPr="0044545E">
        <w:rPr>
          <w:rFonts w:eastAsiaTheme="majorEastAsia"/>
          <w:szCs w:val="28"/>
        </w:rPr>
        <w:t>информации</w:t>
      </w:r>
      <w:r w:rsidRPr="0044545E">
        <w:rPr>
          <w:szCs w:val="28"/>
        </w:rPr>
        <w:t>,</w:t>
      </w:r>
      <w:r>
        <w:rPr>
          <w:szCs w:val="28"/>
        </w:rPr>
        <w:t xml:space="preserve"> </w:t>
      </w:r>
      <w:r>
        <w:rPr>
          <w:rFonts w:eastAsiaTheme="majorEastAsia"/>
          <w:szCs w:val="28"/>
        </w:rPr>
        <w:t xml:space="preserve">электронный читальный </w:t>
      </w:r>
      <w:r w:rsidRPr="0044545E">
        <w:rPr>
          <w:rFonts w:eastAsiaTheme="majorEastAsia"/>
          <w:szCs w:val="28"/>
        </w:rPr>
        <w:t>зал</w:t>
      </w:r>
      <w:r w:rsidRPr="0044545E">
        <w:rPr>
          <w:szCs w:val="28"/>
        </w:rPr>
        <w:t>,</w:t>
      </w:r>
      <w:r>
        <w:rPr>
          <w:szCs w:val="28"/>
        </w:rPr>
        <w:t xml:space="preserve"> з</w:t>
      </w:r>
      <w:r w:rsidRPr="0044545E">
        <w:rPr>
          <w:rFonts w:eastAsiaTheme="majorEastAsia"/>
          <w:szCs w:val="28"/>
        </w:rPr>
        <w:t>ал периодики</w:t>
      </w:r>
      <w:r w:rsidRPr="0044545E">
        <w:rPr>
          <w:szCs w:val="28"/>
        </w:rPr>
        <w:t>,</w:t>
      </w:r>
      <w:r>
        <w:rPr>
          <w:szCs w:val="28"/>
        </w:rPr>
        <w:t xml:space="preserve"> </w:t>
      </w:r>
      <w:r w:rsidRPr="0044545E">
        <w:rPr>
          <w:rFonts w:eastAsiaTheme="majorEastAsia"/>
          <w:szCs w:val="28"/>
        </w:rPr>
        <w:t>абонемент</w:t>
      </w:r>
      <w:r w:rsidRPr="0044545E">
        <w:rPr>
          <w:szCs w:val="28"/>
        </w:rPr>
        <w:t>,</w:t>
      </w:r>
      <w:r>
        <w:rPr>
          <w:szCs w:val="28"/>
        </w:rPr>
        <w:t xml:space="preserve"> </w:t>
      </w:r>
      <w:r>
        <w:rPr>
          <w:rFonts w:eastAsiaTheme="majorEastAsia"/>
          <w:szCs w:val="28"/>
        </w:rPr>
        <w:t xml:space="preserve">универсальный читальный </w:t>
      </w:r>
      <w:r w:rsidRPr="0044545E">
        <w:rPr>
          <w:rFonts w:eastAsiaTheme="majorEastAsia"/>
          <w:szCs w:val="28"/>
        </w:rPr>
        <w:t>зал</w:t>
      </w:r>
      <w:r w:rsidRPr="0044545E">
        <w:rPr>
          <w:szCs w:val="28"/>
        </w:rPr>
        <w:t>.</w:t>
      </w:r>
    </w:p>
    <w:p w14:paraId="0A35227C" w14:textId="77777777" w:rsidR="0044545E" w:rsidRPr="0044545E" w:rsidRDefault="0044545E" w:rsidP="0044545E">
      <w:pPr>
        <w:shd w:val="clear" w:color="auto" w:fill="FFFFFF"/>
        <w:spacing w:line="360" w:lineRule="auto"/>
        <w:rPr>
          <w:szCs w:val="28"/>
        </w:rPr>
      </w:pPr>
      <w:r w:rsidRPr="0044545E">
        <w:rPr>
          <w:color w:val="000000"/>
          <w:szCs w:val="28"/>
          <w:shd w:val="clear" w:color="auto" w:fill="FFFFFF"/>
        </w:rPr>
        <w:lastRenderedPageBreak/>
        <w:t>Областная научная библиотека располагает</w:t>
      </w:r>
      <w:r>
        <w:rPr>
          <w:color w:val="000000"/>
          <w:szCs w:val="28"/>
          <w:shd w:val="clear" w:color="auto" w:fill="FFFFFF"/>
        </w:rPr>
        <w:t xml:space="preserve"> фондами, </w:t>
      </w:r>
      <w:r w:rsidRPr="0044545E">
        <w:rPr>
          <w:color w:val="000000"/>
          <w:szCs w:val="28"/>
          <w:shd w:val="clear" w:color="auto" w:fill="FFFFFF"/>
        </w:rPr>
        <w:t>которы</w:t>
      </w:r>
      <w:r>
        <w:rPr>
          <w:color w:val="000000"/>
          <w:szCs w:val="28"/>
          <w:shd w:val="clear" w:color="auto" w:fill="FFFFFF"/>
        </w:rPr>
        <w:t>е содержа</w:t>
      </w:r>
      <w:r w:rsidRPr="0044545E">
        <w:rPr>
          <w:color w:val="000000"/>
          <w:szCs w:val="28"/>
          <w:shd w:val="clear" w:color="auto" w:fill="FFFFFF"/>
        </w:rPr>
        <w:t>т литературу по всем отраслям знаний, более 2,7 млн. экземпляров документов, в т.ч. около 48 тыс.изданий на иностранных языках</w:t>
      </w:r>
      <w:r>
        <w:rPr>
          <w:color w:val="000000"/>
          <w:szCs w:val="28"/>
          <w:shd w:val="clear" w:color="auto" w:fill="FFFFFF"/>
        </w:rPr>
        <w:t>.</w:t>
      </w:r>
    </w:p>
    <w:p w14:paraId="3378AB11" w14:textId="77777777" w:rsidR="004F3EE9" w:rsidRPr="00195C68" w:rsidRDefault="004F3EE9" w:rsidP="004F3EE9">
      <w:pPr>
        <w:shd w:val="clear" w:color="auto" w:fill="FFFFFF"/>
        <w:spacing w:line="360" w:lineRule="auto"/>
        <w:rPr>
          <w:szCs w:val="28"/>
        </w:rPr>
      </w:pPr>
      <w:r w:rsidRPr="00195C68">
        <w:rPr>
          <w:color w:val="000000"/>
          <w:szCs w:val="28"/>
        </w:rPr>
        <w:t>Одним из таких является фонд редкой книги, находящийся в одноименном отделе</w:t>
      </w:r>
      <w:r w:rsidR="00E1596A">
        <w:rPr>
          <w:color w:val="000000"/>
          <w:szCs w:val="28"/>
        </w:rPr>
        <w:t xml:space="preserve"> библиотеки</w:t>
      </w:r>
      <w:r w:rsidR="0044545E">
        <w:rPr>
          <w:color w:val="000000"/>
          <w:szCs w:val="28"/>
        </w:rPr>
        <w:t xml:space="preserve">. </w:t>
      </w:r>
      <w:r w:rsidR="0044545E">
        <w:rPr>
          <w:szCs w:val="28"/>
        </w:rPr>
        <w:t xml:space="preserve">Основу фонда составили издания, </w:t>
      </w:r>
      <w:r w:rsidRPr="00195C68">
        <w:rPr>
          <w:szCs w:val="28"/>
        </w:rPr>
        <w:t xml:space="preserve">собранные </w:t>
      </w:r>
      <w:r w:rsidR="0044545E">
        <w:rPr>
          <w:szCs w:val="28"/>
        </w:rPr>
        <w:t xml:space="preserve">в ходе археографических экспедиций, проведенных совместно с историческим факультетом Ярославского государственного </w:t>
      </w:r>
      <w:r w:rsidRPr="00195C68">
        <w:rPr>
          <w:szCs w:val="28"/>
        </w:rPr>
        <w:t>университета.</w:t>
      </w:r>
    </w:p>
    <w:p w14:paraId="3747719C" w14:textId="77777777" w:rsidR="004F3EE9" w:rsidRPr="00A87971" w:rsidRDefault="004F3EE9" w:rsidP="004F3EE9">
      <w:pPr>
        <w:shd w:val="clear" w:color="auto" w:fill="FFFFFF"/>
        <w:spacing w:line="360" w:lineRule="auto"/>
        <w:rPr>
          <w:szCs w:val="28"/>
        </w:rPr>
      </w:pPr>
      <w:r w:rsidRPr="00195C68">
        <w:rPr>
          <w:szCs w:val="28"/>
        </w:rPr>
        <w:t xml:space="preserve">Фонд редких и ценных изданий библиотеки насчитывает около 50 тысяч документов. Отдел располагает коллекцией рукописей как церковных, так и светских (конца XVI - XX вв.) </w:t>
      </w:r>
      <w:r w:rsidRPr="00A87971">
        <w:rPr>
          <w:szCs w:val="28"/>
        </w:rPr>
        <w:t>–</w:t>
      </w:r>
      <w:r w:rsidRPr="00195C68">
        <w:rPr>
          <w:szCs w:val="28"/>
        </w:rPr>
        <w:t xml:space="preserve"> 264 единицы хранения. Содержит западноевропейские</w:t>
      </w:r>
      <w:r w:rsidRPr="00A87971">
        <w:rPr>
          <w:szCs w:val="28"/>
        </w:rPr>
        <w:t xml:space="preserve"> издания на 17 языках XVII-XIX вв.; старопечатные книги, книги гражданской печати XVIII в., книги петровского времени, среди которых – «Арифметика Леонтия Магницкого», книги гражданской печати послепетровского времени – примерно 2 тысячи экземпляров. Имеются прижизненные издания классиков литературы – Пушкина, Лермонтова, Некрасова, Чехова; одна из самых полных в городе коллекций периодических изданий XVIII-XIX вв., а также издания интересные по полиграфическому исполнению, иллюстрированные, книжки-малютки.</w:t>
      </w:r>
    </w:p>
    <w:p w14:paraId="4ADE3D9F" w14:textId="77777777" w:rsidR="004F3EE9" w:rsidRPr="00195C68" w:rsidRDefault="004F3EE9" w:rsidP="004F3EE9">
      <w:pPr>
        <w:shd w:val="clear" w:color="auto" w:fill="FFFFFF"/>
        <w:spacing w:line="360" w:lineRule="auto"/>
        <w:rPr>
          <w:szCs w:val="28"/>
        </w:rPr>
      </w:pPr>
      <w:r w:rsidRPr="00A87971">
        <w:rPr>
          <w:szCs w:val="28"/>
        </w:rPr>
        <w:t>Состав и содержание фонда раскрывается в системе справочного аппарата представленного: алфавитным каталогом, систематическим каталогом, который включает описания книг и статей из газет и журналов, картотекой изданий XVIII в., картотекой книг с автографами, картотекой книг, запрещенных цензурой.</w:t>
      </w:r>
    </w:p>
    <w:p w14:paraId="4AEECF55" w14:textId="77777777" w:rsidR="004F3EE9" w:rsidRPr="006828AD" w:rsidRDefault="004F3EE9" w:rsidP="004F3EE9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6828AD">
        <w:rPr>
          <w:color w:val="000000"/>
          <w:sz w:val="28"/>
          <w:szCs w:val="28"/>
        </w:rPr>
        <w:t>Учет библиотечного фонда – это прием поступивших в библиотеку изданий, запись прибывших и исключение по тем или иным причинам непригодных для читателей изданий в документах библиотеки, которые дают точные сведения о наличном составе фонда и помогают обеспечить его сохранность.</w:t>
      </w:r>
    </w:p>
    <w:p w14:paraId="4694D029" w14:textId="77777777" w:rsidR="004F3EE9" w:rsidRDefault="004F3EE9" w:rsidP="004F3EE9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равильная организация фонда </w:t>
      </w:r>
      <w:r w:rsidRPr="006828AD">
        <w:rPr>
          <w:color w:val="000000"/>
          <w:sz w:val="28"/>
          <w:szCs w:val="28"/>
        </w:rPr>
        <w:t xml:space="preserve">облегчает читателю пользование литературой, </w:t>
      </w:r>
      <w:r>
        <w:rPr>
          <w:color w:val="000000"/>
          <w:sz w:val="28"/>
          <w:szCs w:val="28"/>
        </w:rPr>
        <w:t>сотрудникам</w:t>
      </w:r>
      <w:r w:rsidRPr="006828AD">
        <w:rPr>
          <w:color w:val="000000"/>
          <w:sz w:val="28"/>
          <w:szCs w:val="28"/>
        </w:rPr>
        <w:t xml:space="preserve"> - быстрое выполнение читательских требований, а также обеспечивает сохранность фондов как общественной собственности.</w:t>
      </w:r>
    </w:p>
    <w:p w14:paraId="56029E64" w14:textId="77777777" w:rsidR="004F3EE9" w:rsidRDefault="004F3EE9" w:rsidP="004F3EE9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В отделе редких книг сотрудниками предоставляется множество различных услуг. Они могут быть как платными, так и бесплатными.</w:t>
      </w:r>
    </w:p>
    <w:p w14:paraId="3D8358F1" w14:textId="77777777" w:rsidR="004F3EE9" w:rsidRDefault="004F3EE9" w:rsidP="004F3EE9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 бесплатным относятся:</w:t>
      </w:r>
    </w:p>
    <w:p w14:paraId="72F7DDA1" w14:textId="77777777" w:rsidR="004F3EE9" w:rsidRDefault="004F3EE9" w:rsidP="004069BB">
      <w:pPr>
        <w:pStyle w:val="aa"/>
        <w:numPr>
          <w:ilvl w:val="0"/>
          <w:numId w:val="3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редоставление информации о составе фонда </w:t>
      </w:r>
      <w:r w:rsidRPr="00E63F15">
        <w:rPr>
          <w:color w:val="000000"/>
          <w:sz w:val="28"/>
          <w:szCs w:val="28"/>
        </w:rPr>
        <w:t>и системе справочного аппара</w:t>
      </w:r>
      <w:r>
        <w:rPr>
          <w:color w:val="000000"/>
          <w:sz w:val="28"/>
          <w:szCs w:val="28"/>
        </w:rPr>
        <w:t>та отдела (в т. ч. по телефону)</w:t>
      </w:r>
      <w:r w:rsidRPr="00E63F15">
        <w:rPr>
          <w:color w:val="000000"/>
          <w:sz w:val="28"/>
          <w:szCs w:val="28"/>
        </w:rPr>
        <w:t>;</w:t>
      </w:r>
    </w:p>
    <w:p w14:paraId="29FE5FA7" w14:textId="77777777" w:rsidR="004F3EE9" w:rsidRDefault="004F3EE9" w:rsidP="004069BB">
      <w:pPr>
        <w:pStyle w:val="aa"/>
        <w:numPr>
          <w:ilvl w:val="0"/>
          <w:numId w:val="3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</w:t>
      </w:r>
      <w:r w:rsidRPr="00E63F15">
        <w:rPr>
          <w:color w:val="000000"/>
          <w:sz w:val="28"/>
          <w:szCs w:val="28"/>
        </w:rPr>
        <w:t>ыдача изданий из фонда для</w:t>
      </w:r>
      <w:r>
        <w:rPr>
          <w:color w:val="000000"/>
          <w:sz w:val="28"/>
          <w:szCs w:val="28"/>
        </w:rPr>
        <w:t xml:space="preserve"> работы в читальном зале отдела;</w:t>
      </w:r>
    </w:p>
    <w:p w14:paraId="1EA84E61" w14:textId="77777777" w:rsidR="004F3EE9" w:rsidRDefault="004F3EE9" w:rsidP="004069BB">
      <w:pPr>
        <w:pStyle w:val="aa"/>
        <w:numPr>
          <w:ilvl w:val="0"/>
          <w:numId w:val="3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</w:t>
      </w:r>
      <w:r w:rsidRPr="00E63F15">
        <w:rPr>
          <w:color w:val="000000"/>
          <w:sz w:val="28"/>
          <w:szCs w:val="28"/>
        </w:rPr>
        <w:t>знакомление с документами, пре</w:t>
      </w:r>
      <w:r>
        <w:rPr>
          <w:color w:val="000000"/>
          <w:sz w:val="28"/>
          <w:szCs w:val="28"/>
        </w:rPr>
        <w:t>дставленных на выставках отдела;</w:t>
      </w:r>
    </w:p>
    <w:p w14:paraId="39D3A85E" w14:textId="77777777" w:rsidR="004F3EE9" w:rsidRDefault="004F3EE9" w:rsidP="004069BB">
      <w:pPr>
        <w:pStyle w:val="aa"/>
        <w:numPr>
          <w:ilvl w:val="0"/>
          <w:numId w:val="3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</w:t>
      </w:r>
      <w:r w:rsidRPr="00E63F15">
        <w:rPr>
          <w:color w:val="000000"/>
          <w:sz w:val="28"/>
          <w:szCs w:val="28"/>
        </w:rPr>
        <w:t>онсультационная помощь в поиске и выборе источников информации.</w:t>
      </w:r>
    </w:p>
    <w:p w14:paraId="07EF02C8" w14:textId="77777777" w:rsidR="004F3EE9" w:rsidRDefault="004F3EE9" w:rsidP="004F3EE9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латными услугами являются: </w:t>
      </w:r>
    </w:p>
    <w:p w14:paraId="774A63F5" w14:textId="77777777" w:rsidR="004F3EE9" w:rsidRDefault="004F3EE9" w:rsidP="004069BB">
      <w:pPr>
        <w:pStyle w:val="aa"/>
        <w:numPr>
          <w:ilvl w:val="0"/>
          <w:numId w:val="2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Pr="00701B78">
        <w:rPr>
          <w:color w:val="000000"/>
          <w:sz w:val="28"/>
          <w:szCs w:val="28"/>
        </w:rPr>
        <w:t>одбор литературы п</w:t>
      </w:r>
      <w:r>
        <w:rPr>
          <w:color w:val="000000"/>
          <w:sz w:val="28"/>
          <w:szCs w:val="28"/>
        </w:rPr>
        <w:t>о тематическому запросу</w:t>
      </w:r>
      <w:r w:rsidRPr="00701B78">
        <w:rPr>
          <w:color w:val="000000"/>
          <w:sz w:val="28"/>
          <w:szCs w:val="28"/>
        </w:rPr>
        <w:t>;</w:t>
      </w:r>
    </w:p>
    <w:p w14:paraId="7BE99BC5" w14:textId="77777777" w:rsidR="004F3EE9" w:rsidRDefault="004F3EE9" w:rsidP="004069BB">
      <w:pPr>
        <w:pStyle w:val="aa"/>
        <w:numPr>
          <w:ilvl w:val="0"/>
          <w:numId w:val="2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Pr="00701B78">
        <w:rPr>
          <w:color w:val="000000"/>
          <w:sz w:val="28"/>
          <w:szCs w:val="28"/>
        </w:rPr>
        <w:t>одбор иллюстративного матер</w:t>
      </w:r>
      <w:r>
        <w:rPr>
          <w:color w:val="000000"/>
          <w:sz w:val="28"/>
          <w:szCs w:val="28"/>
        </w:rPr>
        <w:t>иала по истории для издательств;</w:t>
      </w:r>
    </w:p>
    <w:p w14:paraId="4C09D8D0" w14:textId="77777777" w:rsidR="004F3EE9" w:rsidRDefault="004F3EE9" w:rsidP="004069BB">
      <w:pPr>
        <w:pStyle w:val="aa"/>
        <w:numPr>
          <w:ilvl w:val="0"/>
          <w:numId w:val="2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</w:t>
      </w:r>
      <w:r w:rsidRPr="00701B78">
        <w:rPr>
          <w:color w:val="000000"/>
          <w:sz w:val="28"/>
          <w:szCs w:val="28"/>
        </w:rPr>
        <w:t>оставление библиографических списков и справок по</w:t>
      </w:r>
      <w:r>
        <w:rPr>
          <w:color w:val="000000"/>
          <w:sz w:val="28"/>
          <w:szCs w:val="28"/>
        </w:rPr>
        <w:t xml:space="preserve"> разовым запросам пользователей;</w:t>
      </w:r>
    </w:p>
    <w:p w14:paraId="30CF9455" w14:textId="77777777" w:rsidR="004F3EE9" w:rsidRDefault="004F3EE9" w:rsidP="004069BB">
      <w:pPr>
        <w:pStyle w:val="aa"/>
        <w:numPr>
          <w:ilvl w:val="0"/>
          <w:numId w:val="2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</w:t>
      </w:r>
      <w:r w:rsidRPr="00701B78">
        <w:rPr>
          <w:color w:val="000000"/>
          <w:sz w:val="28"/>
          <w:szCs w:val="28"/>
        </w:rPr>
        <w:t>исьменное информирование о новых поступ</w:t>
      </w:r>
      <w:r>
        <w:rPr>
          <w:color w:val="000000"/>
          <w:sz w:val="28"/>
          <w:szCs w:val="28"/>
        </w:rPr>
        <w:t>лениях по интересующей тематике;</w:t>
      </w:r>
    </w:p>
    <w:p w14:paraId="267A4285" w14:textId="77777777" w:rsidR="004F3EE9" w:rsidRDefault="004F3EE9" w:rsidP="004069BB">
      <w:pPr>
        <w:pStyle w:val="aa"/>
        <w:numPr>
          <w:ilvl w:val="0"/>
          <w:numId w:val="2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б</w:t>
      </w:r>
      <w:r w:rsidRPr="00701B78">
        <w:rPr>
          <w:color w:val="000000"/>
          <w:sz w:val="28"/>
          <w:szCs w:val="28"/>
        </w:rPr>
        <w:t xml:space="preserve">иблиографическое редактирование списков к курсовым, </w:t>
      </w:r>
      <w:r>
        <w:rPr>
          <w:color w:val="000000"/>
          <w:sz w:val="28"/>
          <w:szCs w:val="28"/>
        </w:rPr>
        <w:t>дипломным работам, диссертациям;</w:t>
      </w:r>
    </w:p>
    <w:p w14:paraId="3B56A04A" w14:textId="77777777" w:rsidR="004F3EE9" w:rsidRPr="00E63F15" w:rsidRDefault="004F3EE9" w:rsidP="004069BB">
      <w:pPr>
        <w:pStyle w:val="aa"/>
        <w:numPr>
          <w:ilvl w:val="0"/>
          <w:numId w:val="2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</w:t>
      </w:r>
      <w:r w:rsidRPr="00701B78">
        <w:rPr>
          <w:color w:val="000000"/>
          <w:sz w:val="28"/>
          <w:szCs w:val="28"/>
        </w:rPr>
        <w:t>ыдача редких, ценных, коллекционных изданий для переиздания.</w:t>
      </w:r>
    </w:p>
    <w:p w14:paraId="055004AA" w14:textId="77777777" w:rsidR="004F3EE9" w:rsidRDefault="004F3EE9" w:rsidP="004F3EE9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5F2EF0">
        <w:rPr>
          <w:color w:val="000000"/>
          <w:sz w:val="28"/>
          <w:szCs w:val="28"/>
        </w:rPr>
        <w:t>Решением поставленных задач занимается спектр специа</w:t>
      </w:r>
      <w:r w:rsidR="004D38A4">
        <w:rPr>
          <w:color w:val="000000"/>
          <w:sz w:val="28"/>
          <w:szCs w:val="28"/>
        </w:rPr>
        <w:t>листов, таких как администратор</w:t>
      </w:r>
      <w:r w:rsidR="000C6433">
        <w:rPr>
          <w:color w:val="000000"/>
          <w:sz w:val="28"/>
          <w:szCs w:val="28"/>
        </w:rPr>
        <w:t xml:space="preserve"> и </w:t>
      </w:r>
      <w:r>
        <w:rPr>
          <w:color w:val="000000"/>
          <w:sz w:val="28"/>
          <w:szCs w:val="28"/>
        </w:rPr>
        <w:t xml:space="preserve">сотрудники </w:t>
      </w:r>
      <w:r w:rsidR="000C6433">
        <w:rPr>
          <w:color w:val="000000"/>
          <w:sz w:val="28"/>
          <w:szCs w:val="28"/>
        </w:rPr>
        <w:t>фонда.</w:t>
      </w:r>
    </w:p>
    <w:p w14:paraId="69CF8FB3" w14:textId="77777777" w:rsidR="004F3EE9" w:rsidRPr="004F3EE9" w:rsidRDefault="004F3EE9" w:rsidP="004F3EE9">
      <w:pPr>
        <w:widowControl/>
        <w:autoSpaceDE/>
        <w:autoSpaceDN/>
        <w:adjustRightInd/>
        <w:ind w:firstLine="0"/>
        <w:jc w:val="left"/>
        <w:rPr>
          <w:color w:val="000000"/>
          <w:szCs w:val="28"/>
        </w:rPr>
      </w:pPr>
      <w:r>
        <w:rPr>
          <w:color w:val="000000"/>
          <w:szCs w:val="28"/>
        </w:rPr>
        <w:br w:type="page"/>
      </w:r>
    </w:p>
    <w:p w14:paraId="5AC8AABB" w14:textId="77777777" w:rsidR="004F3EE9" w:rsidRDefault="004F3EE9" w:rsidP="00E04125">
      <w:pPr>
        <w:pStyle w:val="20"/>
        <w:spacing w:before="0" w:line="360" w:lineRule="auto"/>
        <w:ind w:firstLine="0"/>
        <w:rPr>
          <w:rFonts w:cs="Times New Roman"/>
          <w:b w:val="0"/>
        </w:rPr>
      </w:pPr>
      <w:bookmarkStart w:id="6" w:name="_Toc74768985"/>
      <w:r w:rsidRPr="00AD0049">
        <w:rPr>
          <w:rFonts w:cs="Times New Roman"/>
        </w:rPr>
        <w:lastRenderedPageBreak/>
        <w:t>Глава 2. Анализ аналогов и прототипов АИС данной предметной области</w:t>
      </w:r>
      <w:bookmarkEnd w:id="6"/>
    </w:p>
    <w:p w14:paraId="5F4AA691" w14:textId="77777777" w:rsidR="004F3EE9" w:rsidRDefault="004A3972" w:rsidP="004F3EE9">
      <w:pPr>
        <w:spacing w:line="360" w:lineRule="auto"/>
        <w:rPr>
          <w:szCs w:val="28"/>
        </w:rPr>
      </w:pPr>
      <w:r>
        <w:rPr>
          <w:szCs w:val="28"/>
        </w:rPr>
        <w:t>Д</w:t>
      </w:r>
      <w:r w:rsidR="004F3EE9">
        <w:rPr>
          <w:szCs w:val="28"/>
        </w:rPr>
        <w:t>ля успешной реализации АИС был</w:t>
      </w:r>
      <w:r w:rsidR="004F3EE9" w:rsidRPr="00110A67">
        <w:rPr>
          <w:szCs w:val="28"/>
        </w:rPr>
        <w:t xml:space="preserve"> </w:t>
      </w:r>
      <w:r w:rsidR="004F3EE9">
        <w:rPr>
          <w:szCs w:val="28"/>
        </w:rPr>
        <w:t xml:space="preserve">проведен </w:t>
      </w:r>
      <w:r w:rsidR="004F3EE9" w:rsidRPr="00110A67">
        <w:rPr>
          <w:szCs w:val="28"/>
        </w:rPr>
        <w:t xml:space="preserve">анализ </w:t>
      </w:r>
      <w:r w:rsidR="00DF0614">
        <w:rPr>
          <w:szCs w:val="28"/>
        </w:rPr>
        <w:t>существующих подобных программных продуктов</w:t>
      </w:r>
      <w:r w:rsidR="004F3EE9" w:rsidRPr="00110A67">
        <w:rPr>
          <w:szCs w:val="28"/>
        </w:rPr>
        <w:t xml:space="preserve">, чтобы </w:t>
      </w:r>
      <w:r w:rsidR="00DF0614">
        <w:rPr>
          <w:szCs w:val="28"/>
        </w:rPr>
        <w:t>выявить их достоинства и недостатки, и сформировать функционал нового ПП.</w:t>
      </w:r>
    </w:p>
    <w:p w14:paraId="4DE4F253" w14:textId="77777777" w:rsidR="00A61AF9" w:rsidRDefault="00DF0614" w:rsidP="00A61AF9">
      <w:pPr>
        <w:spacing w:line="360" w:lineRule="auto"/>
        <w:rPr>
          <w:szCs w:val="28"/>
        </w:rPr>
      </w:pPr>
      <w:r>
        <w:rPr>
          <w:szCs w:val="28"/>
        </w:rPr>
        <w:t xml:space="preserve">Для анализа </w:t>
      </w:r>
      <w:proofErr w:type="spellStart"/>
      <w:r>
        <w:rPr>
          <w:szCs w:val="28"/>
        </w:rPr>
        <w:t>былы</w:t>
      </w:r>
      <w:proofErr w:type="spellEnd"/>
      <w:r>
        <w:rPr>
          <w:szCs w:val="28"/>
        </w:rPr>
        <w:t xml:space="preserve"> выбраны </w:t>
      </w:r>
      <w:proofErr w:type="spellStart"/>
      <w:r>
        <w:rPr>
          <w:szCs w:val="28"/>
        </w:rPr>
        <w:t>следуущие</w:t>
      </w:r>
      <w:proofErr w:type="spellEnd"/>
      <w:r>
        <w:rPr>
          <w:szCs w:val="28"/>
        </w:rPr>
        <w:t xml:space="preserve"> программы:</w:t>
      </w:r>
      <w:r w:rsidR="009F299E">
        <w:rPr>
          <w:szCs w:val="28"/>
        </w:rPr>
        <w:t xml:space="preserve"> «</w:t>
      </w:r>
      <w:r w:rsidR="009F299E">
        <w:rPr>
          <w:szCs w:val="28"/>
          <w:lang w:val="en-US"/>
        </w:rPr>
        <w:t>MyRuLib</w:t>
      </w:r>
      <w:r w:rsidR="009F299E">
        <w:rPr>
          <w:szCs w:val="28"/>
        </w:rPr>
        <w:t>», «ИРБИС», «Либэр».</w:t>
      </w:r>
    </w:p>
    <w:p w14:paraId="63313856" w14:textId="77777777" w:rsidR="004F3EE9" w:rsidRDefault="00A61AF9" w:rsidP="009F7520">
      <w:pPr>
        <w:spacing w:line="360" w:lineRule="auto"/>
        <w:rPr>
          <w:szCs w:val="28"/>
        </w:rPr>
      </w:pPr>
      <w:r>
        <w:rPr>
          <w:szCs w:val="28"/>
        </w:rPr>
        <w:t xml:space="preserve">Первой была рассмотрена такая программа, как </w:t>
      </w:r>
      <w:r w:rsidR="004F3EE9">
        <w:rPr>
          <w:szCs w:val="28"/>
        </w:rPr>
        <w:t>«</w:t>
      </w:r>
      <w:r w:rsidR="004F3EE9">
        <w:rPr>
          <w:szCs w:val="28"/>
          <w:lang w:val="en-US"/>
        </w:rPr>
        <w:t>MyRuLib</w:t>
      </w:r>
      <w:r w:rsidR="004F3EE9">
        <w:rPr>
          <w:szCs w:val="28"/>
        </w:rPr>
        <w:t>»</w:t>
      </w:r>
      <w:r w:rsidR="009B3BD4">
        <w:rPr>
          <w:szCs w:val="28"/>
        </w:rPr>
        <w:t xml:space="preserve"> </w:t>
      </w:r>
      <w:r w:rsidR="009B3BD4" w:rsidRPr="009B3BD4">
        <w:rPr>
          <w:rStyle w:val="a7"/>
          <w:color w:val="auto"/>
          <w:szCs w:val="28"/>
          <w:u w:val="none"/>
        </w:rPr>
        <w:t>http://myrulib.lintest.ru/</w:t>
      </w:r>
      <w:r w:rsidR="009B3BD4">
        <w:rPr>
          <w:szCs w:val="28"/>
        </w:rPr>
        <w:t xml:space="preserve"> </w:t>
      </w:r>
      <w:r w:rsidR="00900A0D">
        <w:rPr>
          <w:szCs w:val="28"/>
        </w:rPr>
        <w:t>р</w:t>
      </w:r>
      <w:r w:rsidR="009F7520">
        <w:rPr>
          <w:szCs w:val="28"/>
        </w:rPr>
        <w:t>ис</w:t>
      </w:r>
      <w:r w:rsidR="00900A0D">
        <w:rPr>
          <w:szCs w:val="28"/>
        </w:rPr>
        <w:t>унок</w:t>
      </w:r>
      <w:r w:rsidR="009F7520">
        <w:rPr>
          <w:szCs w:val="28"/>
        </w:rPr>
        <w:t xml:space="preserve"> 1</w:t>
      </w:r>
      <w:r w:rsidR="009F7520" w:rsidRPr="009F299E">
        <w:rPr>
          <w:szCs w:val="28"/>
        </w:rPr>
        <w:t>.</w:t>
      </w:r>
      <w:r w:rsidR="009F7520">
        <w:rPr>
          <w:szCs w:val="28"/>
        </w:rPr>
        <w:t xml:space="preserve"> С её помощью можно создать хороший каталог литературы, который будет удобен для чтения и поиска. Также она поддерживает много форматов текстовых файлов, к примеру: </w:t>
      </w:r>
      <w:r w:rsidR="009F7520">
        <w:rPr>
          <w:szCs w:val="28"/>
          <w:lang w:val="en-US"/>
        </w:rPr>
        <w:t>txt</w:t>
      </w:r>
      <w:r w:rsidR="009F7520">
        <w:rPr>
          <w:szCs w:val="28"/>
        </w:rPr>
        <w:t>, fb2, epub и другие. «</w:t>
      </w:r>
      <w:r w:rsidR="009F7520">
        <w:rPr>
          <w:szCs w:val="28"/>
          <w:lang w:val="en-US"/>
        </w:rPr>
        <w:t>MyRuLib</w:t>
      </w:r>
      <w:r w:rsidR="009F7520">
        <w:rPr>
          <w:szCs w:val="28"/>
        </w:rPr>
        <w:t xml:space="preserve">» является кроссплатформенной, т.е. работает в ОС </w:t>
      </w:r>
      <w:r w:rsidR="009F7520">
        <w:rPr>
          <w:szCs w:val="28"/>
          <w:lang w:val="en-US"/>
        </w:rPr>
        <w:t>Windows</w:t>
      </w:r>
      <w:r w:rsidR="009F7520" w:rsidRPr="004A1B5E">
        <w:rPr>
          <w:szCs w:val="28"/>
        </w:rPr>
        <w:t xml:space="preserve">, </w:t>
      </w:r>
      <w:r w:rsidR="009F7520">
        <w:rPr>
          <w:szCs w:val="28"/>
          <w:lang w:val="en-US"/>
        </w:rPr>
        <w:t>Linux</w:t>
      </w:r>
      <w:r w:rsidR="009F7520" w:rsidRPr="004A1B5E">
        <w:rPr>
          <w:szCs w:val="28"/>
        </w:rPr>
        <w:t xml:space="preserve"> </w:t>
      </w:r>
      <w:r w:rsidR="009F7520">
        <w:rPr>
          <w:szCs w:val="28"/>
        </w:rPr>
        <w:t xml:space="preserve">и </w:t>
      </w:r>
      <w:r w:rsidR="009F7520">
        <w:rPr>
          <w:szCs w:val="28"/>
          <w:lang w:val="en-US"/>
        </w:rPr>
        <w:t>MacOS</w:t>
      </w:r>
      <w:r w:rsidR="009F7520" w:rsidRPr="004A1B5E">
        <w:rPr>
          <w:szCs w:val="28"/>
        </w:rPr>
        <w:t>.</w:t>
      </w:r>
    </w:p>
    <w:p w14:paraId="724B2171" w14:textId="77777777" w:rsidR="009F299E" w:rsidRDefault="00BC6864" w:rsidP="009F299E">
      <w:pPr>
        <w:keepNext/>
        <w:spacing w:line="360" w:lineRule="auto"/>
        <w:ind w:firstLine="0"/>
        <w:jc w:val="center"/>
      </w:pPr>
      <w:r>
        <w:rPr>
          <w:noProof/>
          <w:szCs w:val="28"/>
        </w:rPr>
        <w:pict w14:anchorId="12506C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381.75pt">
            <v:imagedata r:id="rId9" o:title="Screenshot_3"/>
          </v:shape>
        </w:pict>
      </w:r>
    </w:p>
    <w:p w14:paraId="474EE2F6" w14:textId="77777777" w:rsidR="004F3EE9" w:rsidRPr="009F299E" w:rsidRDefault="009F299E" w:rsidP="00407490">
      <w:pPr>
        <w:pStyle w:val="ab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9F299E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Рисунок </w:t>
      </w:r>
      <w:r w:rsidRPr="009F299E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9F299E">
        <w:rPr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SEQ Рисунок \* ARABIC </w:instrText>
      </w:r>
      <w:r w:rsidRPr="009F299E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separate"/>
      </w:r>
      <w:r w:rsidR="00BC6864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t>1</w:t>
      </w:r>
      <w:r w:rsidRPr="009F299E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 w:rsidRPr="009F299E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. </w:t>
      </w:r>
      <w:r>
        <w:rPr>
          <w:rFonts w:ascii="Times New Roman" w:hAnsi="Times New Roman" w:cs="Times New Roman"/>
          <w:b w:val="0"/>
          <w:color w:val="auto"/>
          <w:sz w:val="28"/>
          <w:szCs w:val="28"/>
        </w:rPr>
        <w:t>Использование быстрого поиска книги в программе «</w:t>
      </w:r>
      <w:r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MyRuLib</w:t>
      </w:r>
      <w:r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p w14:paraId="3865DB66" w14:textId="77777777" w:rsidR="00283641" w:rsidRDefault="00283641">
      <w:pPr>
        <w:widowControl/>
        <w:autoSpaceDE/>
        <w:autoSpaceDN/>
        <w:adjustRightInd/>
        <w:ind w:firstLine="0"/>
        <w:jc w:val="left"/>
        <w:rPr>
          <w:szCs w:val="28"/>
        </w:rPr>
      </w:pPr>
      <w:r>
        <w:rPr>
          <w:szCs w:val="28"/>
        </w:rPr>
        <w:br w:type="page"/>
      </w:r>
    </w:p>
    <w:p w14:paraId="369E9E57" w14:textId="77777777" w:rsidR="004F3EE9" w:rsidRPr="00FA287D" w:rsidRDefault="004F3EE9" w:rsidP="004F3EE9">
      <w:pPr>
        <w:spacing w:line="360" w:lineRule="auto"/>
        <w:rPr>
          <w:szCs w:val="28"/>
        </w:rPr>
      </w:pPr>
      <w:r w:rsidRPr="00FA287D">
        <w:rPr>
          <w:szCs w:val="28"/>
        </w:rPr>
        <w:lastRenderedPageBreak/>
        <w:t>Из преимуществ данной программы можно выделить следующее:</w:t>
      </w:r>
    </w:p>
    <w:p w14:paraId="7E2D319D" w14:textId="77777777" w:rsidR="004F3EE9" w:rsidRPr="00355366" w:rsidRDefault="004F3EE9" w:rsidP="004069BB">
      <w:pPr>
        <w:pStyle w:val="a8"/>
        <w:widowControl/>
        <w:numPr>
          <w:ilvl w:val="0"/>
          <w:numId w:val="1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>
        <w:rPr>
          <w:szCs w:val="28"/>
        </w:rPr>
        <w:t>и</w:t>
      </w:r>
      <w:r w:rsidRPr="00355366">
        <w:rPr>
          <w:szCs w:val="28"/>
        </w:rPr>
        <w:t>меется возможность экспортировать книги на внешние устройства;</w:t>
      </w:r>
    </w:p>
    <w:p w14:paraId="26D55537" w14:textId="77777777" w:rsidR="004F3EE9" w:rsidRPr="00355366" w:rsidRDefault="004F3EE9" w:rsidP="004069BB">
      <w:pPr>
        <w:pStyle w:val="a8"/>
        <w:widowControl/>
        <w:numPr>
          <w:ilvl w:val="0"/>
          <w:numId w:val="1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>
        <w:rPr>
          <w:szCs w:val="28"/>
        </w:rPr>
        <w:t>у</w:t>
      </w:r>
      <w:r w:rsidRPr="00355366">
        <w:rPr>
          <w:szCs w:val="28"/>
        </w:rPr>
        <w:t>добная организация поиска в каталоге;</w:t>
      </w:r>
    </w:p>
    <w:p w14:paraId="6132D826" w14:textId="77777777" w:rsidR="004F3EE9" w:rsidRPr="00355366" w:rsidRDefault="004F3EE9" w:rsidP="004069BB">
      <w:pPr>
        <w:pStyle w:val="a8"/>
        <w:widowControl/>
        <w:numPr>
          <w:ilvl w:val="0"/>
          <w:numId w:val="1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>
        <w:rPr>
          <w:szCs w:val="28"/>
        </w:rPr>
        <w:t>п</w:t>
      </w:r>
      <w:r w:rsidRPr="00355366">
        <w:rPr>
          <w:szCs w:val="28"/>
        </w:rPr>
        <w:t>онятный интерфейс</w:t>
      </w:r>
      <w:r w:rsidRPr="00355366">
        <w:rPr>
          <w:szCs w:val="28"/>
          <w:lang w:val="en-US"/>
        </w:rPr>
        <w:t>;</w:t>
      </w:r>
    </w:p>
    <w:p w14:paraId="769B1A58" w14:textId="77777777" w:rsidR="004F3EE9" w:rsidRPr="00355366" w:rsidRDefault="004F3EE9" w:rsidP="004069BB">
      <w:pPr>
        <w:pStyle w:val="a8"/>
        <w:widowControl/>
        <w:numPr>
          <w:ilvl w:val="0"/>
          <w:numId w:val="1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>
        <w:rPr>
          <w:szCs w:val="28"/>
        </w:rPr>
        <w:t>к</w:t>
      </w:r>
      <w:r w:rsidRPr="00355366">
        <w:rPr>
          <w:szCs w:val="28"/>
        </w:rPr>
        <w:t>россплатформенность</w:t>
      </w:r>
      <w:r w:rsidRPr="00355366">
        <w:rPr>
          <w:szCs w:val="28"/>
          <w:lang w:val="en-US"/>
        </w:rPr>
        <w:t>;</w:t>
      </w:r>
    </w:p>
    <w:p w14:paraId="374E9B6E" w14:textId="77777777" w:rsidR="004F3EE9" w:rsidRPr="00355366" w:rsidRDefault="004F3EE9" w:rsidP="004069BB">
      <w:pPr>
        <w:pStyle w:val="a8"/>
        <w:widowControl/>
        <w:numPr>
          <w:ilvl w:val="0"/>
          <w:numId w:val="1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>
        <w:rPr>
          <w:szCs w:val="28"/>
        </w:rPr>
        <w:t>в</w:t>
      </w:r>
      <w:r w:rsidRPr="00355366">
        <w:rPr>
          <w:szCs w:val="28"/>
        </w:rPr>
        <w:t>ысокая скорость работы приложения.</w:t>
      </w:r>
    </w:p>
    <w:p w14:paraId="5DAD8F5E" w14:textId="77777777" w:rsidR="009F7520" w:rsidRDefault="00AC0B7B" w:rsidP="009F7520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rStyle w:val="a7"/>
          <w:color w:val="auto"/>
          <w:sz w:val="28"/>
          <w:szCs w:val="28"/>
          <w:u w:val="none"/>
        </w:rPr>
      </w:pPr>
      <w:r w:rsidRPr="009F7520">
        <w:rPr>
          <w:sz w:val="28"/>
          <w:szCs w:val="28"/>
        </w:rPr>
        <w:t>Так же среди аналогов была взята</w:t>
      </w:r>
      <w:r w:rsidR="000B35A2" w:rsidRPr="009F7520">
        <w:rPr>
          <w:sz w:val="28"/>
          <w:szCs w:val="28"/>
        </w:rPr>
        <w:t xml:space="preserve"> </w:t>
      </w:r>
      <w:r w:rsidRPr="009F7520">
        <w:rPr>
          <w:sz w:val="28"/>
          <w:szCs w:val="28"/>
        </w:rPr>
        <w:t>система</w:t>
      </w:r>
      <w:r w:rsidR="004F3EE9" w:rsidRPr="009F7520">
        <w:rPr>
          <w:sz w:val="28"/>
          <w:szCs w:val="28"/>
        </w:rPr>
        <w:t xml:space="preserve">, </w:t>
      </w:r>
      <w:r w:rsidR="000B35A2" w:rsidRPr="009F7520">
        <w:rPr>
          <w:sz w:val="28"/>
          <w:szCs w:val="28"/>
        </w:rPr>
        <w:t>с которой приходилось непосредственно</w:t>
      </w:r>
      <w:r w:rsidRPr="009F7520">
        <w:rPr>
          <w:sz w:val="28"/>
          <w:szCs w:val="28"/>
        </w:rPr>
        <w:t xml:space="preserve"> </w:t>
      </w:r>
      <w:r w:rsidR="000B35A2" w:rsidRPr="009F7520">
        <w:rPr>
          <w:sz w:val="28"/>
          <w:szCs w:val="28"/>
        </w:rPr>
        <w:t>работать</w:t>
      </w:r>
      <w:r w:rsidRPr="009F7520">
        <w:rPr>
          <w:sz w:val="28"/>
          <w:szCs w:val="28"/>
        </w:rPr>
        <w:t xml:space="preserve"> на </w:t>
      </w:r>
      <w:r w:rsidR="00E973D0" w:rsidRPr="009F7520">
        <w:rPr>
          <w:sz w:val="28"/>
          <w:szCs w:val="28"/>
        </w:rPr>
        <w:t>производстве</w:t>
      </w:r>
      <w:r w:rsidRPr="009F7520">
        <w:rPr>
          <w:sz w:val="28"/>
          <w:szCs w:val="28"/>
        </w:rPr>
        <w:t xml:space="preserve">. Программа называется </w:t>
      </w:r>
      <w:r w:rsidR="004F3EE9" w:rsidRPr="009F7520">
        <w:rPr>
          <w:sz w:val="28"/>
          <w:szCs w:val="28"/>
        </w:rPr>
        <w:t>«</w:t>
      </w:r>
      <w:r w:rsidR="000B35A2" w:rsidRPr="009F7520">
        <w:rPr>
          <w:sz w:val="28"/>
          <w:szCs w:val="28"/>
        </w:rPr>
        <w:t>ИРБИС</w:t>
      </w:r>
      <w:r w:rsidRPr="009F7520">
        <w:rPr>
          <w:sz w:val="28"/>
          <w:szCs w:val="28"/>
        </w:rPr>
        <w:t xml:space="preserve">» </w:t>
      </w:r>
      <w:r w:rsidR="009F7520" w:rsidRPr="009F7520">
        <w:rPr>
          <w:rStyle w:val="a7"/>
          <w:color w:val="auto"/>
          <w:sz w:val="28"/>
          <w:szCs w:val="28"/>
          <w:u w:val="none"/>
        </w:rPr>
        <w:t>http://elnit.org/index.php?option=com_content&amp;view=article&amp;id=65&amp;Itemid=451.</w:t>
      </w:r>
    </w:p>
    <w:p w14:paraId="66620321" w14:textId="77777777" w:rsidR="004F3EE9" w:rsidRPr="009F7520" w:rsidRDefault="009F7520" w:rsidP="009F7520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rFonts w:ascii="Segoe UI" w:hAnsi="Segoe UI" w:cs="Segoe UI"/>
          <w:sz w:val="28"/>
          <w:szCs w:val="28"/>
        </w:rPr>
      </w:pPr>
      <w:r w:rsidRPr="009F7520">
        <w:rPr>
          <w:sz w:val="28"/>
          <w:szCs w:val="28"/>
        </w:rPr>
        <w:t xml:space="preserve">ИРБИС – </w:t>
      </w:r>
      <w:r w:rsidRPr="009F7520">
        <w:rPr>
          <w:rStyle w:val="af"/>
          <w:rFonts w:eastAsiaTheme="majorEastAsia"/>
          <w:b w:val="0"/>
          <w:sz w:val="28"/>
          <w:szCs w:val="28"/>
          <w:shd w:val="clear" w:color="auto" w:fill="FFFFFF"/>
        </w:rPr>
        <w:t>это система автоматизации библиотек, отвечающая всем международным требованиям, предъявляемым к современным библиотечным системам, и в то же время поддерживающая все многообразие традиций российского библиотечного дела.</w:t>
      </w:r>
      <w:r w:rsidRPr="009F7520">
        <w:rPr>
          <w:rStyle w:val="af"/>
          <w:rFonts w:eastAsiaTheme="majorEastAsia"/>
          <w:sz w:val="28"/>
          <w:szCs w:val="28"/>
          <w:shd w:val="clear" w:color="auto" w:fill="FFFFFF"/>
        </w:rPr>
        <w:t xml:space="preserve"> </w:t>
      </w:r>
      <w:r w:rsidRPr="009F7520">
        <w:rPr>
          <w:rStyle w:val="a7"/>
          <w:color w:val="auto"/>
          <w:sz w:val="28"/>
          <w:szCs w:val="28"/>
          <w:u w:val="none"/>
        </w:rPr>
        <w:t>Работа с этой системой изображена на рисунках 2 и 3.</w:t>
      </w:r>
    </w:p>
    <w:p w14:paraId="591EFE1A" w14:textId="77777777" w:rsidR="004F4115" w:rsidRDefault="00BC6864" w:rsidP="004F4115">
      <w:pPr>
        <w:keepNext/>
        <w:spacing w:line="360" w:lineRule="auto"/>
        <w:ind w:firstLine="0"/>
        <w:jc w:val="center"/>
      </w:pPr>
      <w:r>
        <w:rPr>
          <w:noProof/>
          <w:szCs w:val="28"/>
        </w:rPr>
        <w:pict w14:anchorId="3264E12A">
          <v:shape id="_x0000_i1026" type="#_x0000_t75" style="width:475.5pt;height:266.25pt">
            <v:imagedata r:id="rId10" o:title="Screenshot_1"/>
          </v:shape>
        </w:pict>
      </w:r>
    </w:p>
    <w:p w14:paraId="1507019E" w14:textId="77777777" w:rsidR="004F4115" w:rsidRDefault="0025194B" w:rsidP="004F4115">
      <w:pPr>
        <w:keepNext/>
        <w:ind w:firstLine="0"/>
        <w:jc w:val="center"/>
      </w:pPr>
      <w:r w:rsidRPr="009F299E">
        <w:t xml:space="preserve">Рисунок </w:t>
      </w:r>
      <w:r w:rsidR="00463485">
        <w:rPr>
          <w:noProof/>
        </w:rPr>
        <w:fldChar w:fldCharType="begin"/>
      </w:r>
      <w:r w:rsidR="00463485">
        <w:rPr>
          <w:noProof/>
        </w:rPr>
        <w:instrText xml:space="preserve"> SEQ Рисунок \* ARABIC </w:instrText>
      </w:r>
      <w:r w:rsidR="00463485">
        <w:rPr>
          <w:noProof/>
        </w:rPr>
        <w:fldChar w:fldCharType="separate"/>
      </w:r>
      <w:r w:rsidR="00BC6864">
        <w:rPr>
          <w:noProof/>
        </w:rPr>
        <w:t>2</w:t>
      </w:r>
      <w:r w:rsidR="00463485">
        <w:rPr>
          <w:noProof/>
        </w:rPr>
        <w:fldChar w:fldCharType="end"/>
      </w:r>
      <w:r w:rsidRPr="009F299E">
        <w:t xml:space="preserve">. </w:t>
      </w:r>
      <w:r>
        <w:t>Добавление в каталог программы «ИРБИС» новой книги с определенными параметрами (Фрагмент 1)</w:t>
      </w:r>
      <w:r w:rsidR="00BC6864">
        <w:rPr>
          <w:lang w:eastAsia="en-US"/>
        </w:rPr>
        <w:lastRenderedPageBreak/>
        <w:pict w14:anchorId="631EDF53">
          <v:shape id="_x0000_i1027" type="#_x0000_t75" style="width:468pt;height:129.75pt">
            <v:imagedata r:id="rId11" o:title="Screenshot_2"/>
          </v:shape>
        </w:pict>
      </w:r>
    </w:p>
    <w:p w14:paraId="48D5B987" w14:textId="77777777" w:rsidR="004F3EE9" w:rsidRPr="009F299E" w:rsidRDefault="009F299E" w:rsidP="0025194B">
      <w:pPr>
        <w:pStyle w:val="ab"/>
        <w:spacing w:before="200"/>
        <w:jc w:val="center"/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</w:pPr>
      <w:r w:rsidRPr="009F299E">
        <w:rPr>
          <w:rFonts w:ascii="Times New Roman" w:hAnsi="Times New Roman" w:cs="Times New Roman"/>
          <w:b w:val="0"/>
          <w:color w:val="auto"/>
          <w:sz w:val="28"/>
        </w:rPr>
        <w:t xml:space="preserve">Рисунок </w:t>
      </w:r>
      <w:r w:rsidRPr="009F299E">
        <w:rPr>
          <w:rFonts w:ascii="Times New Roman" w:hAnsi="Times New Roman" w:cs="Times New Roman"/>
          <w:b w:val="0"/>
          <w:color w:val="auto"/>
          <w:sz w:val="28"/>
        </w:rPr>
        <w:fldChar w:fldCharType="begin"/>
      </w:r>
      <w:r w:rsidRPr="009F299E">
        <w:rPr>
          <w:rFonts w:ascii="Times New Roman" w:hAnsi="Times New Roman" w:cs="Times New Roman"/>
          <w:b w:val="0"/>
          <w:color w:val="auto"/>
          <w:sz w:val="28"/>
        </w:rPr>
        <w:instrText xml:space="preserve"> SEQ Рисунок \* ARABIC </w:instrText>
      </w:r>
      <w:r w:rsidRPr="009F299E">
        <w:rPr>
          <w:rFonts w:ascii="Times New Roman" w:hAnsi="Times New Roman" w:cs="Times New Roman"/>
          <w:b w:val="0"/>
          <w:color w:val="auto"/>
          <w:sz w:val="28"/>
        </w:rPr>
        <w:fldChar w:fldCharType="separate"/>
      </w:r>
      <w:r w:rsidR="00BC6864">
        <w:rPr>
          <w:rFonts w:ascii="Times New Roman" w:hAnsi="Times New Roman" w:cs="Times New Roman"/>
          <w:b w:val="0"/>
          <w:noProof/>
          <w:color w:val="auto"/>
          <w:sz w:val="28"/>
        </w:rPr>
        <w:t>3</w:t>
      </w:r>
      <w:r w:rsidRPr="009F299E">
        <w:rPr>
          <w:rFonts w:ascii="Times New Roman" w:hAnsi="Times New Roman" w:cs="Times New Roman"/>
          <w:b w:val="0"/>
          <w:color w:val="auto"/>
          <w:sz w:val="28"/>
        </w:rPr>
        <w:fldChar w:fldCharType="end"/>
      </w:r>
      <w:r w:rsidRPr="009F299E">
        <w:rPr>
          <w:rFonts w:ascii="Times New Roman" w:hAnsi="Times New Roman" w:cs="Times New Roman"/>
          <w:b w:val="0"/>
          <w:color w:val="auto"/>
          <w:sz w:val="28"/>
        </w:rPr>
        <w:t xml:space="preserve">. </w:t>
      </w:r>
      <w:r>
        <w:rPr>
          <w:rFonts w:ascii="Times New Roman" w:hAnsi="Times New Roman" w:cs="Times New Roman"/>
          <w:b w:val="0"/>
          <w:color w:val="auto"/>
          <w:sz w:val="28"/>
        </w:rPr>
        <w:t>Добавление в каталог программы «ИРБИС» новой книги с определенными параметрами</w:t>
      </w:r>
      <w:r w:rsidR="0025194B">
        <w:rPr>
          <w:rFonts w:ascii="Times New Roman" w:hAnsi="Times New Roman" w:cs="Times New Roman"/>
          <w:b w:val="0"/>
          <w:color w:val="auto"/>
          <w:sz w:val="28"/>
        </w:rPr>
        <w:t xml:space="preserve"> (Фрагмент 2)</w:t>
      </w:r>
    </w:p>
    <w:p w14:paraId="4A3B538C" w14:textId="77777777" w:rsidR="009F299E" w:rsidRDefault="009F7520" w:rsidP="009F299E">
      <w:pPr>
        <w:keepNext/>
        <w:spacing w:line="360" w:lineRule="auto"/>
        <w:ind w:firstLine="0"/>
        <w:jc w:val="center"/>
      </w:pPr>
      <w:r>
        <w:rPr>
          <w:noProof/>
          <w:szCs w:val="28"/>
        </w:rPr>
        <w:drawing>
          <wp:inline distT="0" distB="0" distL="0" distR="0" wp14:anchorId="326A4F8A" wp14:editId="337A398D">
            <wp:extent cx="6005830" cy="4987674"/>
            <wp:effectExtent l="0" t="0" r="0" b="3810"/>
            <wp:docPr id="3" name="Рисунок 3" descr="Screenshot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creenshot_2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1370"/>
                    <a:stretch/>
                  </pic:blipFill>
                  <pic:spPr bwMode="auto">
                    <a:xfrm>
                      <a:off x="0" y="0"/>
                      <a:ext cx="6019054" cy="4998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010417" w14:textId="77777777" w:rsidR="00AC0B7B" w:rsidRPr="009F299E" w:rsidRDefault="009F299E" w:rsidP="00D13BAF">
      <w:pPr>
        <w:pStyle w:val="ab"/>
        <w:spacing w:before="200"/>
        <w:jc w:val="center"/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</w:pPr>
      <w:r w:rsidRPr="009F299E">
        <w:rPr>
          <w:rFonts w:ascii="Times New Roman" w:hAnsi="Times New Roman" w:cs="Times New Roman"/>
          <w:b w:val="0"/>
          <w:color w:val="auto"/>
          <w:sz w:val="28"/>
        </w:rPr>
        <w:t xml:space="preserve">Рисунок </w:t>
      </w:r>
      <w:r w:rsidRPr="009F299E">
        <w:rPr>
          <w:rFonts w:ascii="Times New Roman" w:hAnsi="Times New Roman" w:cs="Times New Roman"/>
          <w:b w:val="0"/>
          <w:color w:val="auto"/>
          <w:sz w:val="28"/>
        </w:rPr>
        <w:fldChar w:fldCharType="begin"/>
      </w:r>
      <w:r w:rsidRPr="009F299E">
        <w:rPr>
          <w:rFonts w:ascii="Times New Roman" w:hAnsi="Times New Roman" w:cs="Times New Roman"/>
          <w:b w:val="0"/>
          <w:color w:val="auto"/>
          <w:sz w:val="28"/>
        </w:rPr>
        <w:instrText xml:space="preserve"> SEQ Рисунок \* ARABIC </w:instrText>
      </w:r>
      <w:r w:rsidRPr="009F299E">
        <w:rPr>
          <w:rFonts w:ascii="Times New Roman" w:hAnsi="Times New Roman" w:cs="Times New Roman"/>
          <w:b w:val="0"/>
          <w:color w:val="auto"/>
          <w:sz w:val="28"/>
        </w:rPr>
        <w:fldChar w:fldCharType="separate"/>
      </w:r>
      <w:r w:rsidR="00BC6864">
        <w:rPr>
          <w:rFonts w:ascii="Times New Roman" w:hAnsi="Times New Roman" w:cs="Times New Roman"/>
          <w:b w:val="0"/>
          <w:noProof/>
          <w:color w:val="auto"/>
          <w:sz w:val="28"/>
        </w:rPr>
        <w:t>4</w:t>
      </w:r>
      <w:r w:rsidRPr="009F299E">
        <w:rPr>
          <w:rFonts w:ascii="Times New Roman" w:hAnsi="Times New Roman" w:cs="Times New Roman"/>
          <w:b w:val="0"/>
          <w:color w:val="auto"/>
          <w:sz w:val="28"/>
        </w:rPr>
        <w:fldChar w:fldCharType="end"/>
      </w:r>
      <w:r>
        <w:rPr>
          <w:rFonts w:ascii="Times New Roman" w:hAnsi="Times New Roman" w:cs="Times New Roman"/>
          <w:b w:val="0"/>
          <w:color w:val="auto"/>
          <w:sz w:val="28"/>
        </w:rPr>
        <w:t>. Установка определенных параметров книги для каталога программы «ИРБИС»</w:t>
      </w:r>
    </w:p>
    <w:p w14:paraId="7F06C536" w14:textId="77777777" w:rsidR="00E17F91" w:rsidRPr="00FF3F13" w:rsidRDefault="004F3EE9" w:rsidP="00FF3F13">
      <w:pPr>
        <w:spacing w:line="360" w:lineRule="auto"/>
        <w:rPr>
          <w:rStyle w:val="af"/>
          <w:b w:val="0"/>
          <w:bCs w:val="0"/>
          <w:szCs w:val="28"/>
        </w:rPr>
      </w:pPr>
      <w:r w:rsidRPr="008869EE">
        <w:rPr>
          <w:szCs w:val="28"/>
        </w:rPr>
        <w:t>Данный программный продукт имеет бо</w:t>
      </w:r>
      <w:r>
        <w:rPr>
          <w:szCs w:val="28"/>
        </w:rPr>
        <w:t>льшое количество преимуществ, но,</w:t>
      </w:r>
      <w:r w:rsidRPr="008869EE">
        <w:rPr>
          <w:szCs w:val="28"/>
        </w:rPr>
        <w:t xml:space="preserve"> </w:t>
      </w:r>
      <w:r>
        <w:rPr>
          <w:szCs w:val="28"/>
        </w:rPr>
        <w:t>в сравнении с программой «</w:t>
      </w:r>
      <w:r w:rsidRPr="008869EE">
        <w:rPr>
          <w:szCs w:val="28"/>
        </w:rPr>
        <w:t>MyRuLib</w:t>
      </w:r>
      <w:r>
        <w:rPr>
          <w:szCs w:val="28"/>
        </w:rPr>
        <w:t>» интерфейс весьма сильно перегружен</w:t>
      </w:r>
      <w:r w:rsidRPr="008869EE">
        <w:rPr>
          <w:szCs w:val="28"/>
        </w:rPr>
        <w:t>, что весьма затрудняет</w:t>
      </w:r>
      <w:r>
        <w:rPr>
          <w:szCs w:val="28"/>
        </w:rPr>
        <w:t xml:space="preserve"> работу с ней</w:t>
      </w:r>
      <w:r w:rsidRPr="008869EE">
        <w:rPr>
          <w:szCs w:val="28"/>
        </w:rPr>
        <w:t>.</w:t>
      </w:r>
      <w:r>
        <w:rPr>
          <w:szCs w:val="28"/>
        </w:rPr>
        <w:t xml:space="preserve"> Однако у программы «</w:t>
      </w:r>
      <w:r w:rsidR="00AC0B7B">
        <w:rPr>
          <w:szCs w:val="28"/>
        </w:rPr>
        <w:t>ИРБИС</w:t>
      </w:r>
      <w:r>
        <w:rPr>
          <w:szCs w:val="28"/>
        </w:rPr>
        <w:t>» имеется онлайн-вариант, что является большим плюсом перед другими аналогами.</w:t>
      </w:r>
    </w:p>
    <w:p w14:paraId="41C8A72C" w14:textId="77777777" w:rsidR="00AC0B7B" w:rsidRPr="009F7520" w:rsidRDefault="00AC0B7B" w:rsidP="00AC0B7B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/>
          <w:sz w:val="28"/>
          <w:szCs w:val="28"/>
        </w:rPr>
      </w:pPr>
      <w:r w:rsidRPr="009F7520">
        <w:rPr>
          <w:rStyle w:val="af"/>
          <w:rFonts w:eastAsiaTheme="majorEastAsia"/>
          <w:b w:val="0"/>
          <w:sz w:val="28"/>
          <w:szCs w:val="28"/>
        </w:rPr>
        <w:lastRenderedPageBreak/>
        <w:t>Система ИРБИС:</w:t>
      </w:r>
    </w:p>
    <w:p w14:paraId="49C214E1" w14:textId="77777777" w:rsidR="00AC0B7B" w:rsidRPr="00AC0B7B" w:rsidRDefault="00AC0B7B" w:rsidP="004069BB">
      <w:pPr>
        <w:pStyle w:val="aa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ностью совместима с российским и международными </w:t>
      </w:r>
      <w:r w:rsidRPr="00AC0B7B">
        <w:rPr>
          <w:sz w:val="28"/>
          <w:szCs w:val="28"/>
        </w:rPr>
        <w:t>форматами</w:t>
      </w:r>
      <w:r>
        <w:rPr>
          <w:sz w:val="28"/>
          <w:szCs w:val="28"/>
        </w:rPr>
        <w:t xml:space="preserve"> представления </w:t>
      </w:r>
      <w:r w:rsidRPr="00AC0B7B">
        <w:rPr>
          <w:sz w:val="28"/>
          <w:szCs w:val="28"/>
        </w:rPr>
        <w:t>библиографически</w:t>
      </w:r>
      <w:r>
        <w:rPr>
          <w:sz w:val="28"/>
          <w:szCs w:val="28"/>
        </w:rPr>
        <w:t xml:space="preserve">х данных RUSMARC/UNIMARC/MARC21 на основе средств двухсторонней конверсии </w:t>
      </w:r>
      <w:r w:rsidRPr="00AC0B7B">
        <w:rPr>
          <w:sz w:val="28"/>
          <w:szCs w:val="28"/>
        </w:rPr>
        <w:t>данных.</w:t>
      </w:r>
    </w:p>
    <w:p w14:paraId="35A7EA09" w14:textId="77777777" w:rsidR="00AC0B7B" w:rsidRPr="00AC0B7B" w:rsidRDefault="00AC0B7B" w:rsidP="004069BB">
      <w:pPr>
        <w:pStyle w:val="aa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AC0B7B">
        <w:rPr>
          <w:sz w:val="28"/>
          <w:szCs w:val="28"/>
        </w:rPr>
        <w:t>бладает широкими возможностями для адаптации ее к условиям работы конкретной библиотеки на основе инструментальных средств настройки и профилей пользователей.</w:t>
      </w:r>
    </w:p>
    <w:p w14:paraId="05CA1D23" w14:textId="77777777" w:rsidR="00AC0B7B" w:rsidRPr="009F7520" w:rsidRDefault="00AC0B7B" w:rsidP="00AC0B7B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/>
          <w:sz w:val="28"/>
          <w:szCs w:val="28"/>
        </w:rPr>
      </w:pPr>
      <w:r w:rsidRPr="009F7520">
        <w:rPr>
          <w:rStyle w:val="af"/>
          <w:rFonts w:eastAsiaTheme="majorEastAsia"/>
          <w:b w:val="0"/>
          <w:sz w:val="28"/>
          <w:szCs w:val="28"/>
        </w:rPr>
        <w:t>Система позволяет:</w:t>
      </w:r>
    </w:p>
    <w:p w14:paraId="35CC6E3B" w14:textId="77777777" w:rsidR="00AC0B7B" w:rsidRPr="00AC0B7B" w:rsidRDefault="00790CC2" w:rsidP="004069BB">
      <w:pPr>
        <w:pStyle w:val="aa"/>
        <w:numPr>
          <w:ilvl w:val="0"/>
          <w:numId w:val="10"/>
        </w:numPr>
        <w:shd w:val="clear" w:color="auto" w:fill="FFFFFF"/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AC0B7B" w:rsidRPr="00AC0B7B">
        <w:rPr>
          <w:sz w:val="28"/>
          <w:szCs w:val="28"/>
        </w:rPr>
        <w:t>оздавать и поддерживать любое количество баз данных, составляющих Электронный каталог (ЭК) или представляющих собой проблемно-ориентированные библиографические базы данных (БД).</w:t>
      </w:r>
    </w:p>
    <w:p w14:paraId="7EAD8ED8" w14:textId="77777777" w:rsidR="00AC0B7B" w:rsidRDefault="00790CC2" w:rsidP="004069BB">
      <w:pPr>
        <w:pStyle w:val="aa"/>
        <w:numPr>
          <w:ilvl w:val="0"/>
          <w:numId w:val="10"/>
        </w:numPr>
        <w:shd w:val="clear" w:color="auto" w:fill="FFFFFF"/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AC0B7B" w:rsidRPr="00AC0B7B">
        <w:rPr>
          <w:sz w:val="28"/>
          <w:szCs w:val="28"/>
        </w:rPr>
        <w:t xml:space="preserve">брабатывать и описывать любые виды </w:t>
      </w:r>
      <w:proofErr w:type="gramStart"/>
      <w:r w:rsidR="00AC0B7B" w:rsidRPr="00AC0B7B">
        <w:rPr>
          <w:sz w:val="28"/>
          <w:szCs w:val="28"/>
        </w:rPr>
        <w:t>изданий ,</w:t>
      </w:r>
      <w:proofErr w:type="gramEnd"/>
      <w:r w:rsidR="00AC0B7B" w:rsidRPr="00AC0B7B">
        <w:rPr>
          <w:sz w:val="28"/>
          <w:szCs w:val="28"/>
        </w:rPr>
        <w:t xml:space="preserve"> включая </w:t>
      </w:r>
      <w:r>
        <w:rPr>
          <w:sz w:val="28"/>
          <w:szCs w:val="28"/>
        </w:rPr>
        <w:t>нетрадиционные, такие как аудио</w:t>
      </w:r>
      <w:r w:rsidR="00AC0B7B" w:rsidRPr="00AC0B7B">
        <w:rPr>
          <w:sz w:val="28"/>
          <w:szCs w:val="28"/>
        </w:rPr>
        <w:t xml:space="preserve"> и видеоматериалы, компьютерные файлы и программы, картографические мат</w:t>
      </w:r>
      <w:r w:rsidR="00C22116">
        <w:rPr>
          <w:sz w:val="28"/>
          <w:szCs w:val="28"/>
        </w:rPr>
        <w:t xml:space="preserve">ериалы, ноты и т.д. средствами </w:t>
      </w:r>
      <w:r w:rsidR="00AC0B7B" w:rsidRPr="00AC0B7B">
        <w:rPr>
          <w:sz w:val="28"/>
          <w:szCs w:val="28"/>
        </w:rPr>
        <w:t>каталогизации.</w:t>
      </w:r>
    </w:p>
    <w:p w14:paraId="634DE443" w14:textId="77777777" w:rsidR="009F7520" w:rsidRPr="009F7520" w:rsidRDefault="009F7520" w:rsidP="009F7520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b/>
          <w:sz w:val="28"/>
          <w:szCs w:val="28"/>
        </w:rPr>
      </w:pPr>
      <w:r w:rsidRPr="009F7520">
        <w:rPr>
          <w:rStyle w:val="af"/>
          <w:rFonts w:eastAsiaTheme="majorEastAsia"/>
          <w:b w:val="0"/>
          <w:sz w:val="28"/>
          <w:szCs w:val="28"/>
        </w:rPr>
        <w:t>Система предлагает:</w:t>
      </w:r>
    </w:p>
    <w:p w14:paraId="3E3AB87B" w14:textId="77777777" w:rsidR="009F7520" w:rsidRPr="00532FC5" w:rsidRDefault="009F7520" w:rsidP="004069BB">
      <w:pPr>
        <w:pStyle w:val="aa"/>
        <w:numPr>
          <w:ilvl w:val="0"/>
          <w:numId w:val="35"/>
        </w:numPr>
        <w:shd w:val="clear" w:color="auto" w:fill="FFFFFF"/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532FC5">
        <w:rPr>
          <w:sz w:val="28"/>
          <w:szCs w:val="28"/>
        </w:rPr>
        <w:t>технологию автоматического формирования словарей, на основе которых реализуется быстрый поиск по любым эле</w:t>
      </w:r>
      <w:r w:rsidR="00C22116">
        <w:rPr>
          <w:sz w:val="28"/>
          <w:szCs w:val="28"/>
        </w:rPr>
        <w:t>ментам описания и их сочетаниям;</w:t>
      </w:r>
    </w:p>
    <w:p w14:paraId="6DC40DDD" w14:textId="77777777" w:rsidR="009F7520" w:rsidRPr="00532FC5" w:rsidRDefault="009F7520" w:rsidP="004069BB">
      <w:pPr>
        <w:pStyle w:val="aa"/>
        <w:numPr>
          <w:ilvl w:val="0"/>
          <w:numId w:val="35"/>
        </w:numPr>
        <w:shd w:val="clear" w:color="auto" w:fill="FFFFFF"/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532FC5">
        <w:rPr>
          <w:sz w:val="28"/>
          <w:szCs w:val="28"/>
        </w:rPr>
        <w:t>средства для заимствования готовых библиографических описаний из корпор</w:t>
      </w:r>
      <w:r w:rsidR="00C22116">
        <w:rPr>
          <w:sz w:val="28"/>
          <w:szCs w:val="28"/>
        </w:rPr>
        <w:t>ативных ресурсов через Интернет;</w:t>
      </w:r>
    </w:p>
    <w:p w14:paraId="1554C68E" w14:textId="77777777" w:rsidR="009F7520" w:rsidRPr="00532FC5" w:rsidRDefault="009F7520" w:rsidP="004069BB">
      <w:pPr>
        <w:pStyle w:val="aa"/>
        <w:numPr>
          <w:ilvl w:val="0"/>
          <w:numId w:val="35"/>
        </w:numPr>
        <w:shd w:val="clear" w:color="auto" w:fill="FFFFFF"/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532FC5">
        <w:rPr>
          <w:sz w:val="28"/>
          <w:szCs w:val="28"/>
        </w:rPr>
        <w:t>средства для перевода пользовательс</w:t>
      </w:r>
      <w:r w:rsidR="00C22116">
        <w:rPr>
          <w:sz w:val="28"/>
          <w:szCs w:val="28"/>
        </w:rPr>
        <w:t>ких интерфейсов на другие языки;</w:t>
      </w:r>
    </w:p>
    <w:p w14:paraId="70520562" w14:textId="77777777" w:rsidR="009F7520" w:rsidRPr="009F7520" w:rsidRDefault="009F7520" w:rsidP="004069BB">
      <w:pPr>
        <w:pStyle w:val="aa"/>
        <w:numPr>
          <w:ilvl w:val="0"/>
          <w:numId w:val="35"/>
        </w:numPr>
        <w:shd w:val="clear" w:color="auto" w:fill="FFFFFF"/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532FC5">
        <w:rPr>
          <w:sz w:val="28"/>
          <w:szCs w:val="28"/>
        </w:rPr>
        <w:t>большой набор сервисных средств, обеспечивающих удобство и наглядность пользовательских интерфе</w:t>
      </w:r>
      <w:r w:rsidR="00C22116">
        <w:rPr>
          <w:sz w:val="28"/>
          <w:szCs w:val="28"/>
        </w:rPr>
        <w:t xml:space="preserve">йсов, упрощающих процесс ввода, </w:t>
      </w:r>
      <w:r w:rsidRPr="00532FC5">
        <w:rPr>
          <w:sz w:val="28"/>
          <w:szCs w:val="28"/>
        </w:rPr>
        <w:t>исключающих ошибки и дублирование информации.</w:t>
      </w:r>
    </w:p>
    <w:p w14:paraId="15A56B9A" w14:textId="77777777" w:rsidR="004F3EE9" w:rsidRDefault="004F3EE9" w:rsidP="004F3EE9">
      <w:pPr>
        <w:spacing w:line="360" w:lineRule="auto"/>
        <w:rPr>
          <w:szCs w:val="28"/>
        </w:rPr>
      </w:pPr>
      <w:r w:rsidRPr="00C93B18">
        <w:rPr>
          <w:szCs w:val="28"/>
        </w:rPr>
        <w:t xml:space="preserve">Следующий аналог «Либэр» </w:t>
      </w:r>
      <w:r w:rsidR="00EB2907" w:rsidRPr="00EB2907">
        <w:rPr>
          <w:rStyle w:val="a7"/>
          <w:color w:val="auto"/>
          <w:szCs w:val="28"/>
          <w:u w:val="none"/>
        </w:rPr>
        <w:t>https://www.libermedia.ru/</w:t>
      </w:r>
      <w:r w:rsidR="00EB2907">
        <w:rPr>
          <w:rStyle w:val="a7"/>
          <w:color w:val="auto"/>
          <w:szCs w:val="28"/>
          <w:u w:val="none"/>
        </w:rPr>
        <w:t xml:space="preserve"> </w:t>
      </w:r>
      <w:r w:rsidRPr="00C93B18">
        <w:rPr>
          <w:szCs w:val="28"/>
        </w:rPr>
        <w:t xml:space="preserve">имеет два варианта исполнения: в виде программы; </w:t>
      </w:r>
      <w:r w:rsidR="004F4E5A" w:rsidRPr="009F299E">
        <w:rPr>
          <w:szCs w:val="28"/>
        </w:rPr>
        <w:t>(</w:t>
      </w:r>
      <w:r w:rsidR="00BF1C65" w:rsidRPr="00BF1C65">
        <w:rPr>
          <w:szCs w:val="28"/>
        </w:rPr>
        <w:t>рисунок</w:t>
      </w:r>
      <w:r w:rsidR="009F299E" w:rsidRPr="00BF1C65">
        <w:rPr>
          <w:szCs w:val="28"/>
        </w:rPr>
        <w:t xml:space="preserve"> 4</w:t>
      </w:r>
      <w:r w:rsidR="009F299E">
        <w:rPr>
          <w:szCs w:val="28"/>
        </w:rPr>
        <w:t>)</w:t>
      </w:r>
      <w:r w:rsidR="004F4E5A">
        <w:rPr>
          <w:szCs w:val="28"/>
        </w:rPr>
        <w:t xml:space="preserve"> </w:t>
      </w:r>
      <w:r w:rsidRPr="00C93B18">
        <w:rPr>
          <w:szCs w:val="28"/>
        </w:rPr>
        <w:t>и в виде браузерного решения</w:t>
      </w:r>
      <w:r>
        <w:rPr>
          <w:szCs w:val="28"/>
        </w:rPr>
        <w:t xml:space="preserve"> </w:t>
      </w:r>
      <w:r w:rsidR="00BF1C65">
        <w:rPr>
          <w:szCs w:val="28"/>
        </w:rPr>
        <w:t>(рисунок</w:t>
      </w:r>
      <w:r w:rsidR="009F299E" w:rsidRPr="009F299E">
        <w:rPr>
          <w:szCs w:val="28"/>
        </w:rPr>
        <w:t xml:space="preserve"> 5</w:t>
      </w:r>
      <w:r w:rsidRPr="009F299E">
        <w:rPr>
          <w:szCs w:val="28"/>
        </w:rPr>
        <w:t>).</w:t>
      </w:r>
    </w:p>
    <w:p w14:paraId="061DB51C" w14:textId="77777777" w:rsidR="009F299E" w:rsidRDefault="004F4E5A" w:rsidP="009F299E">
      <w:pPr>
        <w:keepNext/>
        <w:spacing w:line="36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2FE9695" wp14:editId="2BE3D375">
            <wp:extent cx="6029317" cy="28575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27220"/>
                    <a:stretch/>
                  </pic:blipFill>
                  <pic:spPr bwMode="auto">
                    <a:xfrm>
                      <a:off x="0" y="0"/>
                      <a:ext cx="6040799" cy="28629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B9B58F" w14:textId="77777777" w:rsidR="004F4E5A" w:rsidRPr="009F299E" w:rsidRDefault="009F299E" w:rsidP="00283641">
      <w:pPr>
        <w:pStyle w:val="ab"/>
        <w:spacing w:before="20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9F299E">
        <w:rPr>
          <w:rFonts w:ascii="Times New Roman" w:hAnsi="Times New Roman" w:cs="Times New Roman"/>
          <w:b w:val="0"/>
          <w:color w:val="auto"/>
          <w:sz w:val="28"/>
        </w:rPr>
        <w:t xml:space="preserve">Рисунок </w:t>
      </w:r>
      <w:r w:rsidRPr="009F299E">
        <w:rPr>
          <w:rFonts w:ascii="Times New Roman" w:hAnsi="Times New Roman" w:cs="Times New Roman"/>
          <w:b w:val="0"/>
          <w:color w:val="auto"/>
          <w:sz w:val="28"/>
        </w:rPr>
        <w:fldChar w:fldCharType="begin"/>
      </w:r>
      <w:r w:rsidRPr="009F299E">
        <w:rPr>
          <w:rFonts w:ascii="Times New Roman" w:hAnsi="Times New Roman" w:cs="Times New Roman"/>
          <w:b w:val="0"/>
          <w:color w:val="auto"/>
          <w:sz w:val="28"/>
        </w:rPr>
        <w:instrText xml:space="preserve"> SEQ Рисунок \* ARABIC </w:instrText>
      </w:r>
      <w:r w:rsidRPr="009F299E">
        <w:rPr>
          <w:rFonts w:ascii="Times New Roman" w:hAnsi="Times New Roman" w:cs="Times New Roman"/>
          <w:b w:val="0"/>
          <w:color w:val="auto"/>
          <w:sz w:val="28"/>
        </w:rPr>
        <w:fldChar w:fldCharType="separate"/>
      </w:r>
      <w:r w:rsidR="00BC6864">
        <w:rPr>
          <w:rFonts w:ascii="Times New Roman" w:hAnsi="Times New Roman" w:cs="Times New Roman"/>
          <w:b w:val="0"/>
          <w:noProof/>
          <w:color w:val="auto"/>
          <w:sz w:val="28"/>
        </w:rPr>
        <w:t>5</w:t>
      </w:r>
      <w:r w:rsidRPr="009F299E">
        <w:rPr>
          <w:rFonts w:ascii="Times New Roman" w:hAnsi="Times New Roman" w:cs="Times New Roman"/>
          <w:b w:val="0"/>
          <w:color w:val="auto"/>
          <w:sz w:val="28"/>
        </w:rPr>
        <w:fldChar w:fldCharType="end"/>
      </w:r>
      <w:r>
        <w:rPr>
          <w:rFonts w:ascii="Times New Roman" w:hAnsi="Times New Roman" w:cs="Times New Roman"/>
          <w:b w:val="0"/>
          <w:color w:val="auto"/>
          <w:sz w:val="28"/>
        </w:rPr>
        <w:t>. Работа с поиском каталога с диссертациями в программе «Либэр»</w:t>
      </w:r>
    </w:p>
    <w:p w14:paraId="3B77063E" w14:textId="77777777" w:rsidR="003B3B11" w:rsidRDefault="004F3EE9" w:rsidP="003B3B11">
      <w:pPr>
        <w:keepNext/>
        <w:spacing w:line="360" w:lineRule="auto"/>
        <w:ind w:firstLine="0"/>
        <w:jc w:val="center"/>
      </w:pPr>
      <w:r>
        <w:rPr>
          <w:noProof/>
          <w:szCs w:val="28"/>
        </w:rPr>
        <w:drawing>
          <wp:inline distT="0" distB="0" distL="0" distR="0" wp14:anchorId="5E33F6C2" wp14:editId="0A8E66B8">
            <wp:extent cx="6012180" cy="3524250"/>
            <wp:effectExtent l="0" t="0" r="7620" b="0"/>
            <wp:docPr id="2" name="Рисунок 2" descr="ecc17ad557c69f8804eb960efb40f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cc17ad557c69f8804eb960efb40f176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525"/>
                    <a:stretch/>
                  </pic:blipFill>
                  <pic:spPr bwMode="auto">
                    <a:xfrm>
                      <a:off x="0" y="0"/>
                      <a:ext cx="6013637" cy="3525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374373" w14:textId="77777777" w:rsidR="004F3EE9" w:rsidRPr="003B3B11" w:rsidRDefault="003B3B11" w:rsidP="00D13BAF">
      <w:pPr>
        <w:pStyle w:val="ab"/>
        <w:spacing w:before="20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3B3B11">
        <w:rPr>
          <w:rFonts w:ascii="Times New Roman" w:hAnsi="Times New Roman" w:cs="Times New Roman"/>
          <w:b w:val="0"/>
          <w:color w:val="auto"/>
          <w:sz w:val="28"/>
        </w:rPr>
        <w:t xml:space="preserve">Рисунок </w:t>
      </w:r>
      <w:r w:rsidRPr="003B3B11">
        <w:rPr>
          <w:rFonts w:ascii="Times New Roman" w:hAnsi="Times New Roman" w:cs="Times New Roman"/>
          <w:b w:val="0"/>
          <w:color w:val="auto"/>
          <w:sz w:val="28"/>
        </w:rPr>
        <w:fldChar w:fldCharType="begin"/>
      </w:r>
      <w:r w:rsidRPr="003B3B11">
        <w:rPr>
          <w:rFonts w:ascii="Times New Roman" w:hAnsi="Times New Roman" w:cs="Times New Roman"/>
          <w:b w:val="0"/>
          <w:color w:val="auto"/>
          <w:sz w:val="28"/>
        </w:rPr>
        <w:instrText xml:space="preserve"> SEQ Рисунок \* ARABIC </w:instrText>
      </w:r>
      <w:r w:rsidRPr="003B3B11">
        <w:rPr>
          <w:rFonts w:ascii="Times New Roman" w:hAnsi="Times New Roman" w:cs="Times New Roman"/>
          <w:b w:val="0"/>
          <w:color w:val="auto"/>
          <w:sz w:val="28"/>
        </w:rPr>
        <w:fldChar w:fldCharType="separate"/>
      </w:r>
      <w:r w:rsidR="00BC6864">
        <w:rPr>
          <w:rFonts w:ascii="Times New Roman" w:hAnsi="Times New Roman" w:cs="Times New Roman"/>
          <w:b w:val="0"/>
          <w:noProof/>
          <w:color w:val="auto"/>
          <w:sz w:val="28"/>
        </w:rPr>
        <w:t>6</w:t>
      </w:r>
      <w:r w:rsidRPr="003B3B11">
        <w:rPr>
          <w:rFonts w:ascii="Times New Roman" w:hAnsi="Times New Roman" w:cs="Times New Roman"/>
          <w:b w:val="0"/>
          <w:color w:val="auto"/>
          <w:sz w:val="28"/>
        </w:rPr>
        <w:fldChar w:fldCharType="end"/>
      </w:r>
      <w:r w:rsidRPr="003B3B11">
        <w:rPr>
          <w:rFonts w:ascii="Times New Roman" w:hAnsi="Times New Roman" w:cs="Times New Roman"/>
          <w:b w:val="0"/>
          <w:color w:val="auto"/>
          <w:sz w:val="28"/>
        </w:rPr>
        <w:t>.</w:t>
      </w:r>
      <w:r>
        <w:rPr>
          <w:rFonts w:ascii="Times New Roman" w:hAnsi="Times New Roman" w:cs="Times New Roman"/>
          <w:b w:val="0"/>
          <w:color w:val="auto"/>
          <w:sz w:val="28"/>
        </w:rPr>
        <w:t xml:space="preserve"> Работа с учетом комплектования книг в программе «Либэр» в виде браузерного решения</w:t>
      </w:r>
    </w:p>
    <w:p w14:paraId="43238531" w14:textId="77777777" w:rsidR="004F3EE9" w:rsidRDefault="004F3EE9" w:rsidP="004F3EE9">
      <w:pPr>
        <w:spacing w:line="360" w:lineRule="auto"/>
        <w:rPr>
          <w:szCs w:val="28"/>
        </w:rPr>
      </w:pPr>
      <w:r>
        <w:rPr>
          <w:szCs w:val="28"/>
        </w:rPr>
        <w:t>С её помощью можно автоматизировать все библиотечные процессы: комплектование, каталогизацию, ведение справочников, поиск и обмен записями, учёт читателей, выдачи и возвраты документов.</w:t>
      </w:r>
    </w:p>
    <w:p w14:paraId="44B990A7" w14:textId="77777777" w:rsidR="00BC10D7" w:rsidRDefault="00BC10D7" w:rsidP="004F3EE9">
      <w:pPr>
        <w:spacing w:line="360" w:lineRule="auto"/>
        <w:rPr>
          <w:szCs w:val="28"/>
        </w:rPr>
      </w:pPr>
      <w:r>
        <w:rPr>
          <w:szCs w:val="28"/>
        </w:rPr>
        <w:t>Из минусов данной программы можно выделить следующее:</w:t>
      </w:r>
    </w:p>
    <w:p w14:paraId="1DEF2712" w14:textId="77777777" w:rsidR="00BC10D7" w:rsidRDefault="00BC10D7" w:rsidP="004069BB">
      <w:pPr>
        <w:pStyle w:val="a8"/>
        <w:numPr>
          <w:ilvl w:val="0"/>
          <w:numId w:val="11"/>
        </w:numPr>
        <w:spacing w:line="360" w:lineRule="auto"/>
        <w:ind w:left="0" w:firstLine="709"/>
        <w:contextualSpacing w:val="0"/>
        <w:rPr>
          <w:szCs w:val="28"/>
        </w:rPr>
      </w:pPr>
      <w:r>
        <w:rPr>
          <w:szCs w:val="28"/>
        </w:rPr>
        <w:t>нет автоматического экспорта базы данных книг</w:t>
      </w:r>
      <w:r w:rsidRPr="00BC10D7">
        <w:rPr>
          <w:szCs w:val="28"/>
        </w:rPr>
        <w:t>;</w:t>
      </w:r>
    </w:p>
    <w:p w14:paraId="7ABA8D31" w14:textId="77777777" w:rsidR="00E17F91" w:rsidRPr="00FF3F13" w:rsidRDefault="00BC10D7" w:rsidP="00FF3F13">
      <w:pPr>
        <w:pStyle w:val="a8"/>
        <w:numPr>
          <w:ilvl w:val="0"/>
          <w:numId w:val="11"/>
        </w:numPr>
        <w:spacing w:line="360" w:lineRule="auto"/>
        <w:ind w:left="0" w:firstLine="709"/>
        <w:contextualSpacing w:val="0"/>
        <w:rPr>
          <w:szCs w:val="28"/>
        </w:rPr>
      </w:pPr>
      <w:r>
        <w:rPr>
          <w:szCs w:val="28"/>
        </w:rPr>
        <w:t xml:space="preserve">отсутствие поддержки форматов </w:t>
      </w:r>
      <w:r>
        <w:rPr>
          <w:szCs w:val="28"/>
          <w:lang w:val="en-US"/>
        </w:rPr>
        <w:t>JAR</w:t>
      </w:r>
      <w:r>
        <w:rPr>
          <w:szCs w:val="28"/>
        </w:rPr>
        <w:t>,</w:t>
      </w:r>
      <w:r w:rsidRPr="00BC10D7">
        <w:rPr>
          <w:szCs w:val="28"/>
        </w:rPr>
        <w:t xml:space="preserve"> </w:t>
      </w:r>
      <w:r>
        <w:rPr>
          <w:szCs w:val="28"/>
          <w:lang w:val="en-US"/>
        </w:rPr>
        <w:t>DJVU</w:t>
      </w:r>
      <w:r w:rsidRPr="00BC10D7">
        <w:rPr>
          <w:szCs w:val="28"/>
        </w:rPr>
        <w:t xml:space="preserve"> </w:t>
      </w:r>
      <w:r>
        <w:rPr>
          <w:szCs w:val="28"/>
        </w:rPr>
        <w:t xml:space="preserve">и </w:t>
      </w:r>
      <w:r>
        <w:rPr>
          <w:szCs w:val="28"/>
          <w:lang w:val="en-US"/>
        </w:rPr>
        <w:t>CHM</w:t>
      </w:r>
      <w:r>
        <w:rPr>
          <w:szCs w:val="28"/>
        </w:rPr>
        <w:t>.</w:t>
      </w:r>
    </w:p>
    <w:p w14:paraId="61C77EB8" w14:textId="77777777" w:rsidR="004F3EE9" w:rsidRDefault="004F3EE9" w:rsidP="004F3EE9">
      <w:pPr>
        <w:spacing w:line="360" w:lineRule="auto"/>
        <w:rPr>
          <w:szCs w:val="28"/>
        </w:rPr>
      </w:pPr>
      <w:r>
        <w:rPr>
          <w:szCs w:val="28"/>
        </w:rPr>
        <w:lastRenderedPageBreak/>
        <w:t xml:space="preserve">Далее в таблице 1 </w:t>
      </w:r>
      <w:r w:rsidR="00DF0614">
        <w:rPr>
          <w:szCs w:val="28"/>
        </w:rPr>
        <w:t>при</w:t>
      </w:r>
      <w:r>
        <w:rPr>
          <w:szCs w:val="28"/>
        </w:rPr>
        <w:t xml:space="preserve">веден их </w:t>
      </w:r>
      <w:r w:rsidR="00DF0614">
        <w:rPr>
          <w:szCs w:val="28"/>
        </w:rPr>
        <w:t xml:space="preserve">сравнительный </w:t>
      </w:r>
      <w:r>
        <w:rPr>
          <w:szCs w:val="28"/>
        </w:rPr>
        <w:t>анализ по критериям сравнения.</w:t>
      </w:r>
    </w:p>
    <w:p w14:paraId="3D5544AB" w14:textId="77777777" w:rsidR="004F3EE9" w:rsidRPr="00776D53" w:rsidRDefault="004F3EE9" w:rsidP="00DF0614">
      <w:pPr>
        <w:pStyle w:val="ab"/>
        <w:keepNext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3B3B11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Таблица </w:t>
      </w:r>
      <w:r w:rsidRPr="003B3B1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3B3B11">
        <w:rPr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SEQ Таблица \* ARABIC </w:instrText>
      </w:r>
      <w:r w:rsidRPr="003B3B1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separate"/>
      </w:r>
      <w:r w:rsidR="00BC6864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t>1</w:t>
      </w:r>
      <w:r w:rsidRPr="003B3B1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 w:rsidRPr="003B3B11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</w:t>
      </w:r>
      <w:r w:rsidR="003B3B11">
        <w:rPr>
          <w:rFonts w:ascii="Times New Roman" w:hAnsi="Times New Roman" w:cs="Times New Roman"/>
          <w:b w:val="0"/>
          <w:color w:val="auto"/>
          <w:sz w:val="28"/>
          <w:szCs w:val="28"/>
        </w:rPr>
        <w:t>Критерии сравнения</w:t>
      </w:r>
      <w:r w:rsidRPr="003B3B11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</w:t>
      </w:r>
      <w:r w:rsidR="003B3B11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программ </w:t>
      </w:r>
      <w:r w:rsidRPr="003B3B11">
        <w:rPr>
          <w:rFonts w:ascii="Times New Roman" w:hAnsi="Times New Roman" w:cs="Times New Roman"/>
          <w:b w:val="0"/>
          <w:color w:val="auto"/>
          <w:sz w:val="28"/>
          <w:szCs w:val="28"/>
        </w:rPr>
        <w:t>аналогов и прототипов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621"/>
        <w:gridCol w:w="1616"/>
        <w:gridCol w:w="1560"/>
        <w:gridCol w:w="1559"/>
      </w:tblGrid>
      <w:tr w:rsidR="009F7520" w:rsidRPr="008E6B51" w14:paraId="78453590" w14:textId="77777777" w:rsidTr="004D38A4">
        <w:tc>
          <w:tcPr>
            <w:tcW w:w="4621" w:type="dxa"/>
          </w:tcPr>
          <w:p w14:paraId="0B381636" w14:textId="77777777" w:rsidR="009F7520" w:rsidRPr="00BF1C65" w:rsidRDefault="009F7520" w:rsidP="00FF0EB5">
            <w:pPr>
              <w:ind w:firstLine="0"/>
              <w:jc w:val="center"/>
              <w:rPr>
                <w:b/>
                <w:sz w:val="24"/>
                <w:szCs w:val="28"/>
              </w:rPr>
            </w:pPr>
            <w:r w:rsidRPr="00BF1C65">
              <w:rPr>
                <w:b/>
                <w:sz w:val="24"/>
                <w:szCs w:val="28"/>
              </w:rPr>
              <w:t>Критерий сравнения</w:t>
            </w:r>
          </w:p>
        </w:tc>
        <w:tc>
          <w:tcPr>
            <w:tcW w:w="1616" w:type="dxa"/>
          </w:tcPr>
          <w:p w14:paraId="01B8D10A" w14:textId="77777777" w:rsidR="009F7520" w:rsidRPr="00BF1C65" w:rsidRDefault="009F7520" w:rsidP="00FF0EB5">
            <w:pPr>
              <w:ind w:firstLine="0"/>
              <w:jc w:val="center"/>
              <w:rPr>
                <w:b/>
                <w:sz w:val="24"/>
                <w:szCs w:val="28"/>
              </w:rPr>
            </w:pPr>
            <w:r w:rsidRPr="00BF1C65">
              <w:rPr>
                <w:b/>
                <w:sz w:val="24"/>
                <w:szCs w:val="28"/>
              </w:rPr>
              <w:t>«</w:t>
            </w:r>
            <w:r w:rsidRPr="00BF1C65">
              <w:rPr>
                <w:b/>
                <w:sz w:val="24"/>
                <w:szCs w:val="28"/>
                <w:lang w:val="en-US"/>
              </w:rPr>
              <w:t>MyRuLib</w:t>
            </w:r>
            <w:r w:rsidRPr="00BF1C65">
              <w:rPr>
                <w:b/>
                <w:sz w:val="24"/>
                <w:szCs w:val="28"/>
              </w:rPr>
              <w:t>»</w:t>
            </w:r>
          </w:p>
        </w:tc>
        <w:tc>
          <w:tcPr>
            <w:tcW w:w="1560" w:type="dxa"/>
          </w:tcPr>
          <w:p w14:paraId="2A3821AF" w14:textId="77777777" w:rsidR="009F7520" w:rsidRPr="00BF1C65" w:rsidRDefault="009F7520" w:rsidP="00AC0B7B">
            <w:pPr>
              <w:ind w:firstLine="0"/>
              <w:jc w:val="center"/>
              <w:rPr>
                <w:b/>
                <w:sz w:val="24"/>
                <w:szCs w:val="28"/>
              </w:rPr>
            </w:pPr>
            <w:r w:rsidRPr="00BF1C65">
              <w:rPr>
                <w:b/>
                <w:sz w:val="24"/>
                <w:szCs w:val="28"/>
              </w:rPr>
              <w:t>«ИРБИС»</w:t>
            </w:r>
          </w:p>
        </w:tc>
        <w:tc>
          <w:tcPr>
            <w:tcW w:w="1559" w:type="dxa"/>
          </w:tcPr>
          <w:p w14:paraId="46710121" w14:textId="77777777" w:rsidR="009F7520" w:rsidRPr="00BF1C65" w:rsidRDefault="009F7520" w:rsidP="00654B90">
            <w:pPr>
              <w:ind w:firstLine="0"/>
              <w:jc w:val="center"/>
              <w:rPr>
                <w:b/>
                <w:sz w:val="24"/>
                <w:szCs w:val="28"/>
              </w:rPr>
            </w:pPr>
            <w:r w:rsidRPr="00BF1C65">
              <w:rPr>
                <w:b/>
                <w:sz w:val="24"/>
                <w:szCs w:val="28"/>
              </w:rPr>
              <w:t>«Либэр»</w:t>
            </w:r>
          </w:p>
        </w:tc>
      </w:tr>
      <w:tr w:rsidR="009F7520" w:rsidRPr="008E6B51" w14:paraId="283470BE" w14:textId="77777777" w:rsidTr="004D38A4">
        <w:tc>
          <w:tcPr>
            <w:tcW w:w="9356" w:type="dxa"/>
            <w:gridSpan w:val="4"/>
          </w:tcPr>
          <w:p w14:paraId="1224C8B5" w14:textId="77777777" w:rsidR="009F7520" w:rsidRPr="00BF1C65" w:rsidRDefault="009F7520" w:rsidP="00654B90">
            <w:pPr>
              <w:ind w:firstLine="0"/>
              <w:jc w:val="center"/>
              <w:rPr>
                <w:b/>
                <w:sz w:val="24"/>
                <w:szCs w:val="28"/>
              </w:rPr>
            </w:pPr>
            <w:r w:rsidRPr="00BF1C65">
              <w:rPr>
                <w:b/>
                <w:sz w:val="24"/>
                <w:szCs w:val="28"/>
              </w:rPr>
              <w:t>Организация работы администратора</w:t>
            </w:r>
          </w:p>
        </w:tc>
      </w:tr>
      <w:tr w:rsidR="009F7520" w:rsidRPr="008E6B51" w14:paraId="33E8117D" w14:textId="77777777" w:rsidTr="004D38A4">
        <w:trPr>
          <w:trHeight w:val="888"/>
        </w:trPr>
        <w:tc>
          <w:tcPr>
            <w:tcW w:w="4621" w:type="dxa"/>
          </w:tcPr>
          <w:p w14:paraId="7ED5EA35" w14:textId="77777777" w:rsidR="009F7520" w:rsidRPr="00BF1C65" w:rsidRDefault="009F7520" w:rsidP="00252CFC">
            <w:pPr>
              <w:ind w:firstLine="0"/>
              <w:jc w:val="left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 xml:space="preserve">Организация интерфейса, обеспечивающего </w:t>
            </w:r>
            <w:r w:rsidR="00B17D2B">
              <w:rPr>
                <w:sz w:val="24"/>
                <w:szCs w:val="24"/>
              </w:rPr>
              <w:t>удобное заполнение базы данных</w:t>
            </w:r>
          </w:p>
        </w:tc>
        <w:tc>
          <w:tcPr>
            <w:tcW w:w="1616" w:type="dxa"/>
            <w:vAlign w:val="center"/>
          </w:tcPr>
          <w:p w14:paraId="6F86F481" w14:textId="77777777" w:rsidR="009F7520" w:rsidRPr="00BF1C65" w:rsidRDefault="008E6B51" w:rsidP="00252CFC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vAlign w:val="center"/>
          </w:tcPr>
          <w:p w14:paraId="275EDF71" w14:textId="77777777" w:rsidR="009F7520" w:rsidRPr="00BF1C65" w:rsidRDefault="00BF1C65" w:rsidP="00252CFC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559" w:type="dxa"/>
            <w:vAlign w:val="center"/>
          </w:tcPr>
          <w:p w14:paraId="7DAEBF26" w14:textId="77777777" w:rsidR="009F7520" w:rsidRPr="00DE5426" w:rsidRDefault="00DE5426" w:rsidP="00252CFC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</w:tr>
      <w:tr w:rsidR="009F7520" w:rsidRPr="008E6B51" w14:paraId="593A9741" w14:textId="77777777" w:rsidTr="004D38A4">
        <w:tc>
          <w:tcPr>
            <w:tcW w:w="4621" w:type="dxa"/>
          </w:tcPr>
          <w:p w14:paraId="68F3A579" w14:textId="77777777" w:rsidR="009F7520" w:rsidRPr="00BF1C65" w:rsidRDefault="00B17D2B" w:rsidP="00252CFC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ирование базы данных</w:t>
            </w:r>
          </w:p>
        </w:tc>
        <w:tc>
          <w:tcPr>
            <w:tcW w:w="1616" w:type="dxa"/>
            <w:vAlign w:val="center"/>
          </w:tcPr>
          <w:p w14:paraId="66201495" w14:textId="77777777" w:rsidR="009F7520" w:rsidRPr="00BF1C65" w:rsidRDefault="008E6B51" w:rsidP="00BC10D7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vAlign w:val="center"/>
          </w:tcPr>
          <w:p w14:paraId="77C27B1B" w14:textId="77777777" w:rsidR="009F7520" w:rsidRPr="00BF1C65" w:rsidRDefault="008E6B51" w:rsidP="00BC10D7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vAlign w:val="center"/>
          </w:tcPr>
          <w:p w14:paraId="7AF9B8FC" w14:textId="77777777" w:rsidR="009F7520" w:rsidRPr="00BF1C65" w:rsidRDefault="008E6B51" w:rsidP="00BC10D7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</w:tr>
      <w:tr w:rsidR="009F7520" w:rsidRPr="008E6B51" w14:paraId="2E284EBD" w14:textId="77777777" w:rsidTr="004D38A4">
        <w:tc>
          <w:tcPr>
            <w:tcW w:w="4621" w:type="dxa"/>
          </w:tcPr>
          <w:p w14:paraId="37C96E42" w14:textId="77777777" w:rsidR="009F7520" w:rsidRPr="00BF1C65" w:rsidRDefault="009F7520" w:rsidP="00252CFC">
            <w:pPr>
              <w:ind w:firstLine="0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Формирование отчетности</w:t>
            </w:r>
          </w:p>
        </w:tc>
        <w:tc>
          <w:tcPr>
            <w:tcW w:w="1616" w:type="dxa"/>
            <w:vAlign w:val="center"/>
          </w:tcPr>
          <w:p w14:paraId="4597A50E" w14:textId="77777777" w:rsidR="009F7520" w:rsidRPr="00BF1C65" w:rsidRDefault="008E6B51" w:rsidP="00BC10D7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vAlign w:val="center"/>
          </w:tcPr>
          <w:p w14:paraId="65A3E413" w14:textId="77777777" w:rsidR="009F7520" w:rsidRPr="00BF1C65" w:rsidRDefault="008E6B51" w:rsidP="00BC10D7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vAlign w:val="center"/>
          </w:tcPr>
          <w:p w14:paraId="5B718C82" w14:textId="77777777" w:rsidR="009F7520" w:rsidRPr="00BF1C65" w:rsidRDefault="00BF1C65" w:rsidP="00BC10D7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9F7520" w:rsidRPr="008E6B51" w14:paraId="45575CC5" w14:textId="77777777" w:rsidTr="004D38A4">
        <w:tc>
          <w:tcPr>
            <w:tcW w:w="4621" w:type="dxa"/>
          </w:tcPr>
          <w:p w14:paraId="5B6177A2" w14:textId="77777777" w:rsidR="009F7520" w:rsidRPr="00BF1C65" w:rsidRDefault="009F7520" w:rsidP="00790CC2">
            <w:pPr>
              <w:ind w:firstLine="0"/>
              <w:jc w:val="left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П</w:t>
            </w:r>
            <w:r w:rsidR="00B17D2B">
              <w:rPr>
                <w:sz w:val="24"/>
                <w:szCs w:val="24"/>
              </w:rPr>
              <w:t>роверка и корректировка базы данных</w:t>
            </w:r>
            <w:r w:rsidRPr="00BF1C65">
              <w:rPr>
                <w:sz w:val="24"/>
                <w:szCs w:val="24"/>
              </w:rPr>
              <w:t xml:space="preserve"> на соответствие</w:t>
            </w:r>
          </w:p>
        </w:tc>
        <w:tc>
          <w:tcPr>
            <w:tcW w:w="1616" w:type="dxa"/>
            <w:vAlign w:val="center"/>
          </w:tcPr>
          <w:p w14:paraId="45376CED" w14:textId="77777777" w:rsidR="009F7520" w:rsidRPr="00BF1C65" w:rsidRDefault="008E6B51" w:rsidP="00BC10D7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vAlign w:val="center"/>
          </w:tcPr>
          <w:p w14:paraId="7A5A8939" w14:textId="77777777" w:rsidR="009F7520" w:rsidRPr="00BF1C65" w:rsidRDefault="008E6B51" w:rsidP="00BC10D7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vAlign w:val="center"/>
          </w:tcPr>
          <w:p w14:paraId="7E4F5AB2" w14:textId="77777777" w:rsidR="009F7520" w:rsidRPr="00BF1C65" w:rsidRDefault="00BF1C65" w:rsidP="00BC10D7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9F7520" w:rsidRPr="008E6B51" w14:paraId="2D3F5685" w14:textId="77777777" w:rsidTr="004D38A4">
        <w:tc>
          <w:tcPr>
            <w:tcW w:w="4621" w:type="dxa"/>
          </w:tcPr>
          <w:p w14:paraId="438EC004" w14:textId="77777777" w:rsidR="009F7520" w:rsidRPr="00BF1C65" w:rsidRDefault="009F7520" w:rsidP="00790CC2">
            <w:pPr>
              <w:ind w:firstLine="0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Работоспособность программы</w:t>
            </w:r>
          </w:p>
        </w:tc>
        <w:tc>
          <w:tcPr>
            <w:tcW w:w="1616" w:type="dxa"/>
            <w:vAlign w:val="center"/>
          </w:tcPr>
          <w:p w14:paraId="56693A1C" w14:textId="77777777" w:rsidR="009F7520" w:rsidRPr="00BF1C65" w:rsidRDefault="008E6B51" w:rsidP="00BC10D7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vAlign w:val="center"/>
          </w:tcPr>
          <w:p w14:paraId="1DE72A27" w14:textId="77777777" w:rsidR="009F7520" w:rsidRPr="00BF1C65" w:rsidRDefault="008E6B51" w:rsidP="00BC10D7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vAlign w:val="center"/>
          </w:tcPr>
          <w:p w14:paraId="4848D5D0" w14:textId="77777777" w:rsidR="009F7520" w:rsidRPr="00BF1C65" w:rsidRDefault="008E6B51" w:rsidP="00BC10D7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</w:tr>
      <w:tr w:rsidR="009F7520" w:rsidRPr="008E6B51" w14:paraId="42BF4DED" w14:textId="77777777" w:rsidTr="004D38A4">
        <w:tc>
          <w:tcPr>
            <w:tcW w:w="9356" w:type="dxa"/>
            <w:gridSpan w:val="4"/>
          </w:tcPr>
          <w:p w14:paraId="71E6EA81" w14:textId="77777777" w:rsidR="009F7520" w:rsidRPr="00BF1C65" w:rsidRDefault="009F7520" w:rsidP="004D38A4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BF1C65">
              <w:rPr>
                <w:b/>
                <w:sz w:val="24"/>
                <w:szCs w:val="24"/>
              </w:rPr>
              <w:t xml:space="preserve">Организация работы </w:t>
            </w:r>
            <w:r w:rsidR="004D38A4">
              <w:rPr>
                <w:b/>
                <w:sz w:val="24"/>
                <w:szCs w:val="24"/>
              </w:rPr>
              <w:t>сотрудника</w:t>
            </w:r>
          </w:p>
        </w:tc>
      </w:tr>
      <w:tr w:rsidR="009F7520" w:rsidRPr="008E6B51" w14:paraId="30E30087" w14:textId="77777777" w:rsidTr="004D38A4">
        <w:tc>
          <w:tcPr>
            <w:tcW w:w="4621" w:type="dxa"/>
          </w:tcPr>
          <w:p w14:paraId="401D48B3" w14:textId="77777777" w:rsidR="009F7520" w:rsidRPr="00BF1C65" w:rsidRDefault="009F7520" w:rsidP="00534830">
            <w:pPr>
              <w:ind w:firstLine="0"/>
              <w:jc w:val="left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В</w:t>
            </w:r>
            <w:r w:rsidR="00B17D2B">
              <w:rPr>
                <w:sz w:val="24"/>
                <w:szCs w:val="24"/>
              </w:rPr>
              <w:t>несение книг и авторов в базу данных</w:t>
            </w:r>
            <w:r w:rsidRPr="00BF1C65">
              <w:rPr>
                <w:sz w:val="24"/>
                <w:szCs w:val="24"/>
              </w:rPr>
              <w:t xml:space="preserve"> с определенными параметрами</w:t>
            </w:r>
          </w:p>
        </w:tc>
        <w:tc>
          <w:tcPr>
            <w:tcW w:w="1616" w:type="dxa"/>
            <w:vAlign w:val="center"/>
          </w:tcPr>
          <w:p w14:paraId="3E7ADF6F" w14:textId="77777777" w:rsidR="009F7520" w:rsidRPr="00BF1C65" w:rsidRDefault="008E6B51" w:rsidP="00534830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vAlign w:val="center"/>
          </w:tcPr>
          <w:p w14:paraId="0ADA6817" w14:textId="77777777" w:rsidR="009F7520" w:rsidRPr="00BF1C65" w:rsidRDefault="008E6B51" w:rsidP="00534830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vAlign w:val="center"/>
          </w:tcPr>
          <w:p w14:paraId="77D7E7C2" w14:textId="77777777" w:rsidR="009F7520" w:rsidRPr="00BF1C65" w:rsidRDefault="00BF1C65" w:rsidP="00534830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9F7520" w:rsidRPr="008E6B51" w14:paraId="31DF5CE8" w14:textId="77777777" w:rsidTr="004D38A4">
        <w:tc>
          <w:tcPr>
            <w:tcW w:w="4621" w:type="dxa"/>
          </w:tcPr>
          <w:p w14:paraId="0F98090C" w14:textId="77777777" w:rsidR="009F7520" w:rsidRPr="00BF1C65" w:rsidRDefault="00B17D2B" w:rsidP="00252CFC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бавление новых книг в базу данных</w:t>
            </w:r>
          </w:p>
        </w:tc>
        <w:tc>
          <w:tcPr>
            <w:tcW w:w="1616" w:type="dxa"/>
            <w:vAlign w:val="center"/>
          </w:tcPr>
          <w:p w14:paraId="569FC835" w14:textId="77777777" w:rsidR="009F7520" w:rsidRPr="00BF1C65" w:rsidRDefault="008E6B51" w:rsidP="00534830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vAlign w:val="center"/>
          </w:tcPr>
          <w:p w14:paraId="4AD07198" w14:textId="77777777" w:rsidR="009F7520" w:rsidRPr="00BF1C65" w:rsidRDefault="008E6B51" w:rsidP="00534830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vAlign w:val="center"/>
          </w:tcPr>
          <w:p w14:paraId="39A2B3FA" w14:textId="77777777" w:rsidR="009F7520" w:rsidRPr="00BF1C65" w:rsidRDefault="008E6B51" w:rsidP="00534830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</w:tr>
      <w:tr w:rsidR="009F7520" w:rsidRPr="008E6B51" w14:paraId="575483E9" w14:textId="77777777" w:rsidTr="004D38A4">
        <w:tc>
          <w:tcPr>
            <w:tcW w:w="4621" w:type="dxa"/>
          </w:tcPr>
          <w:p w14:paraId="60FBF703" w14:textId="77777777" w:rsidR="009F7520" w:rsidRPr="00BF1C65" w:rsidRDefault="00EC4D18" w:rsidP="00EC4D18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</w:t>
            </w:r>
            <w:r w:rsidR="00B17D2B">
              <w:rPr>
                <w:sz w:val="24"/>
                <w:szCs w:val="24"/>
              </w:rPr>
              <w:t>даление книг из базы данных</w:t>
            </w:r>
            <w:r w:rsidR="009F7520" w:rsidRPr="00BF1C65">
              <w:rPr>
                <w:sz w:val="24"/>
                <w:szCs w:val="24"/>
              </w:rPr>
              <w:t xml:space="preserve"> с определенными параметрами</w:t>
            </w:r>
          </w:p>
        </w:tc>
        <w:tc>
          <w:tcPr>
            <w:tcW w:w="1616" w:type="dxa"/>
            <w:vAlign w:val="center"/>
          </w:tcPr>
          <w:p w14:paraId="3D4019EA" w14:textId="77777777" w:rsidR="009F7520" w:rsidRPr="00BF1C65" w:rsidRDefault="008E6B51" w:rsidP="00534830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vAlign w:val="center"/>
          </w:tcPr>
          <w:p w14:paraId="5F2EE818" w14:textId="77777777" w:rsidR="009F7520" w:rsidRPr="00BF1C65" w:rsidRDefault="008E6B51" w:rsidP="00534830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vAlign w:val="center"/>
          </w:tcPr>
          <w:p w14:paraId="258AC281" w14:textId="77777777" w:rsidR="009F7520" w:rsidRPr="00BF1C65" w:rsidRDefault="008E6B51" w:rsidP="00534830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</w:tr>
      <w:tr w:rsidR="009F7520" w:rsidRPr="008E6B51" w14:paraId="64D60095" w14:textId="77777777" w:rsidTr="004D38A4">
        <w:tc>
          <w:tcPr>
            <w:tcW w:w="4621" w:type="dxa"/>
          </w:tcPr>
          <w:p w14:paraId="6055728F" w14:textId="77777777" w:rsidR="009F7520" w:rsidRPr="00BF1C65" w:rsidRDefault="009F7520" w:rsidP="00252CFC">
            <w:pPr>
              <w:ind w:firstLine="0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Вывод отчета</w:t>
            </w:r>
          </w:p>
        </w:tc>
        <w:tc>
          <w:tcPr>
            <w:tcW w:w="1616" w:type="dxa"/>
            <w:vAlign w:val="center"/>
          </w:tcPr>
          <w:p w14:paraId="4918CDE3" w14:textId="77777777" w:rsidR="009F7520" w:rsidRPr="00BF1C65" w:rsidRDefault="00BF1C65" w:rsidP="00534830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560" w:type="dxa"/>
            <w:vAlign w:val="center"/>
          </w:tcPr>
          <w:p w14:paraId="579F538E" w14:textId="77777777" w:rsidR="009F7520" w:rsidRPr="00BF1C65" w:rsidRDefault="008E6B51" w:rsidP="00534830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0</w:t>
            </w:r>
          </w:p>
        </w:tc>
        <w:tc>
          <w:tcPr>
            <w:tcW w:w="1559" w:type="dxa"/>
            <w:vAlign w:val="center"/>
          </w:tcPr>
          <w:p w14:paraId="1655637A" w14:textId="77777777" w:rsidR="009F7520" w:rsidRPr="00BF1C65" w:rsidRDefault="008E6B51" w:rsidP="00534830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0</w:t>
            </w:r>
          </w:p>
        </w:tc>
      </w:tr>
      <w:tr w:rsidR="009F7520" w:rsidRPr="008E6B51" w14:paraId="339B6EDD" w14:textId="77777777" w:rsidTr="004D38A4">
        <w:tc>
          <w:tcPr>
            <w:tcW w:w="4621" w:type="dxa"/>
          </w:tcPr>
          <w:p w14:paraId="00E135FD" w14:textId="77777777" w:rsidR="009F7520" w:rsidRPr="00BF1C65" w:rsidRDefault="009F7520" w:rsidP="00252CFC">
            <w:pPr>
              <w:ind w:firstLine="0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Быстрый поиск книг</w:t>
            </w:r>
          </w:p>
        </w:tc>
        <w:tc>
          <w:tcPr>
            <w:tcW w:w="1616" w:type="dxa"/>
            <w:vAlign w:val="center"/>
          </w:tcPr>
          <w:p w14:paraId="5AE0E6ED" w14:textId="77777777" w:rsidR="009F7520" w:rsidRPr="00BF1C65" w:rsidRDefault="008E6B51" w:rsidP="00534830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vAlign w:val="center"/>
          </w:tcPr>
          <w:p w14:paraId="0107FEE6" w14:textId="77777777" w:rsidR="009F7520" w:rsidRPr="00BF1C65" w:rsidRDefault="00BF1C65" w:rsidP="00534830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559" w:type="dxa"/>
            <w:vAlign w:val="center"/>
          </w:tcPr>
          <w:p w14:paraId="2ACA729B" w14:textId="77777777" w:rsidR="009F7520" w:rsidRPr="00BF1C65" w:rsidRDefault="00BF1C65" w:rsidP="00534830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9F7520" w:rsidRPr="008E6B51" w14:paraId="26251740" w14:textId="77777777" w:rsidTr="004D38A4">
        <w:tc>
          <w:tcPr>
            <w:tcW w:w="4621" w:type="dxa"/>
          </w:tcPr>
          <w:p w14:paraId="6CF8EF5C" w14:textId="77777777" w:rsidR="009F7520" w:rsidRPr="00BF1C65" w:rsidRDefault="009F7520" w:rsidP="00252CFC">
            <w:pPr>
              <w:ind w:firstLine="0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Вывод списка всех книг</w:t>
            </w:r>
          </w:p>
        </w:tc>
        <w:tc>
          <w:tcPr>
            <w:tcW w:w="1616" w:type="dxa"/>
            <w:vAlign w:val="center"/>
          </w:tcPr>
          <w:p w14:paraId="2503812A" w14:textId="77777777" w:rsidR="009F7520" w:rsidRPr="00BF1C65" w:rsidRDefault="008E6B51" w:rsidP="00534830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vAlign w:val="center"/>
          </w:tcPr>
          <w:p w14:paraId="127EF74F" w14:textId="77777777" w:rsidR="009F7520" w:rsidRPr="00BF1C65" w:rsidRDefault="008E6B51" w:rsidP="00534830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vAlign w:val="center"/>
          </w:tcPr>
          <w:p w14:paraId="2BE25D61" w14:textId="77777777" w:rsidR="009F7520" w:rsidRPr="00BF1C65" w:rsidRDefault="008E6B51" w:rsidP="00534830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</w:tr>
      <w:tr w:rsidR="009F7520" w:rsidRPr="008E6B51" w14:paraId="52F6356B" w14:textId="77777777" w:rsidTr="004D38A4">
        <w:tc>
          <w:tcPr>
            <w:tcW w:w="4621" w:type="dxa"/>
          </w:tcPr>
          <w:p w14:paraId="77F9B0E3" w14:textId="77777777" w:rsidR="009F7520" w:rsidRPr="00BF1C65" w:rsidRDefault="009F7520" w:rsidP="00F214DF">
            <w:pPr>
              <w:ind w:firstLine="0"/>
              <w:jc w:val="left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Вывод списка книг, которые в данный момент имеются в наличии</w:t>
            </w:r>
          </w:p>
        </w:tc>
        <w:tc>
          <w:tcPr>
            <w:tcW w:w="1616" w:type="dxa"/>
            <w:vAlign w:val="center"/>
          </w:tcPr>
          <w:p w14:paraId="4103EEF9" w14:textId="77777777" w:rsidR="009F7520" w:rsidRPr="00BF1C65" w:rsidRDefault="00BF1C65" w:rsidP="00534830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560" w:type="dxa"/>
            <w:vAlign w:val="center"/>
          </w:tcPr>
          <w:p w14:paraId="4EF39FB2" w14:textId="77777777" w:rsidR="009F7520" w:rsidRPr="00BF1C65" w:rsidRDefault="008E6B51" w:rsidP="00534830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0</w:t>
            </w:r>
          </w:p>
        </w:tc>
        <w:tc>
          <w:tcPr>
            <w:tcW w:w="1559" w:type="dxa"/>
            <w:vAlign w:val="center"/>
          </w:tcPr>
          <w:p w14:paraId="73425650" w14:textId="77777777" w:rsidR="009F7520" w:rsidRPr="00BF1C65" w:rsidRDefault="00BF1C65" w:rsidP="00534830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9F7520" w:rsidRPr="008E6B51" w14:paraId="028737A1" w14:textId="77777777" w:rsidTr="004D38A4">
        <w:tc>
          <w:tcPr>
            <w:tcW w:w="4621" w:type="dxa"/>
          </w:tcPr>
          <w:p w14:paraId="4A6C3B89" w14:textId="77777777" w:rsidR="009F7520" w:rsidRPr="00BF1C65" w:rsidRDefault="009F7520" w:rsidP="00B17D2B">
            <w:pPr>
              <w:ind w:firstLine="0"/>
              <w:jc w:val="left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 xml:space="preserve">Добавление читателей </w:t>
            </w:r>
            <w:r w:rsidR="00B17D2B">
              <w:rPr>
                <w:sz w:val="24"/>
                <w:szCs w:val="24"/>
              </w:rPr>
              <w:t>в базу данных</w:t>
            </w:r>
          </w:p>
        </w:tc>
        <w:tc>
          <w:tcPr>
            <w:tcW w:w="1616" w:type="dxa"/>
            <w:vAlign w:val="center"/>
          </w:tcPr>
          <w:p w14:paraId="3534E5AA" w14:textId="77777777" w:rsidR="009F7520" w:rsidRPr="00BF1C65" w:rsidRDefault="00BF1C65" w:rsidP="00534830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560" w:type="dxa"/>
            <w:vAlign w:val="center"/>
          </w:tcPr>
          <w:p w14:paraId="495B7E01" w14:textId="77777777" w:rsidR="009F7520" w:rsidRPr="00BF1C65" w:rsidRDefault="00BF1C65" w:rsidP="00534830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559" w:type="dxa"/>
            <w:vAlign w:val="center"/>
          </w:tcPr>
          <w:p w14:paraId="55FDBEA2" w14:textId="77777777" w:rsidR="009F7520" w:rsidRPr="00BF1C65" w:rsidRDefault="00BF1C65" w:rsidP="00534830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9F7520" w:rsidRPr="008E6B51" w14:paraId="46BB1623" w14:textId="77777777" w:rsidTr="004D38A4">
        <w:tc>
          <w:tcPr>
            <w:tcW w:w="9356" w:type="dxa"/>
            <w:gridSpan w:val="4"/>
          </w:tcPr>
          <w:p w14:paraId="186DC8BF" w14:textId="77777777" w:rsidR="009F7520" w:rsidRPr="00BF1C65" w:rsidRDefault="009F7520" w:rsidP="0053483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BF1C65">
              <w:rPr>
                <w:b/>
                <w:sz w:val="24"/>
                <w:szCs w:val="24"/>
              </w:rPr>
              <w:t>Другие критерии</w:t>
            </w:r>
          </w:p>
        </w:tc>
      </w:tr>
      <w:tr w:rsidR="009F7520" w:rsidRPr="008E6B51" w14:paraId="2C2FE7D4" w14:textId="77777777" w:rsidTr="004D38A4">
        <w:tc>
          <w:tcPr>
            <w:tcW w:w="4621" w:type="dxa"/>
          </w:tcPr>
          <w:p w14:paraId="124D29E3" w14:textId="77777777" w:rsidR="009F7520" w:rsidRPr="00BF1C65" w:rsidRDefault="009F7520" w:rsidP="00534830">
            <w:pPr>
              <w:ind w:firstLine="0"/>
              <w:jc w:val="left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Доступная цена</w:t>
            </w:r>
          </w:p>
        </w:tc>
        <w:tc>
          <w:tcPr>
            <w:tcW w:w="1616" w:type="dxa"/>
            <w:vAlign w:val="center"/>
          </w:tcPr>
          <w:p w14:paraId="354CB5E5" w14:textId="77777777" w:rsidR="009F7520" w:rsidRPr="00BF1C65" w:rsidRDefault="008E6B51" w:rsidP="00534830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0</w:t>
            </w:r>
          </w:p>
        </w:tc>
        <w:tc>
          <w:tcPr>
            <w:tcW w:w="1560" w:type="dxa"/>
            <w:vAlign w:val="center"/>
          </w:tcPr>
          <w:p w14:paraId="5AEAD028" w14:textId="77777777" w:rsidR="009F7520" w:rsidRPr="00BF1C65" w:rsidRDefault="008E6B51" w:rsidP="00534830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vAlign w:val="center"/>
          </w:tcPr>
          <w:p w14:paraId="7D4070AF" w14:textId="77777777" w:rsidR="009F7520" w:rsidRPr="00BF1C65" w:rsidRDefault="008E6B51" w:rsidP="00534830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</w:tr>
      <w:tr w:rsidR="009F7520" w14:paraId="0DE5A90B" w14:textId="77777777" w:rsidTr="004D38A4">
        <w:tc>
          <w:tcPr>
            <w:tcW w:w="4621" w:type="dxa"/>
          </w:tcPr>
          <w:p w14:paraId="44DD8C67" w14:textId="77777777" w:rsidR="009F7520" w:rsidRPr="00BF1C65" w:rsidRDefault="009F7520" w:rsidP="00626269">
            <w:pPr>
              <w:ind w:firstLine="0"/>
              <w:jc w:val="left"/>
              <w:rPr>
                <w:sz w:val="24"/>
                <w:szCs w:val="24"/>
              </w:rPr>
            </w:pPr>
            <w:r w:rsidRPr="00BF1C65">
              <w:rPr>
                <w:sz w:val="24"/>
              </w:rPr>
              <w:t>Работа системы соответствует требованиям законодательства РФ</w:t>
            </w:r>
          </w:p>
        </w:tc>
        <w:tc>
          <w:tcPr>
            <w:tcW w:w="1616" w:type="dxa"/>
            <w:vAlign w:val="center"/>
          </w:tcPr>
          <w:p w14:paraId="026023D6" w14:textId="77777777" w:rsidR="009F7520" w:rsidRPr="00BF1C65" w:rsidRDefault="008E6B51" w:rsidP="00534830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  <w:tc>
          <w:tcPr>
            <w:tcW w:w="1560" w:type="dxa"/>
            <w:vAlign w:val="center"/>
          </w:tcPr>
          <w:p w14:paraId="3D4B891B" w14:textId="77777777" w:rsidR="009F7520" w:rsidRPr="00BF1C65" w:rsidRDefault="008E6B51" w:rsidP="00534830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  <w:tc>
          <w:tcPr>
            <w:tcW w:w="1559" w:type="dxa"/>
            <w:vAlign w:val="center"/>
          </w:tcPr>
          <w:p w14:paraId="15D7ABC7" w14:textId="77777777" w:rsidR="009F7520" w:rsidRPr="00BF1C65" w:rsidRDefault="008E6B51" w:rsidP="00534830">
            <w:pPr>
              <w:ind w:firstLine="0"/>
              <w:jc w:val="center"/>
              <w:rPr>
                <w:sz w:val="24"/>
                <w:szCs w:val="24"/>
              </w:rPr>
            </w:pPr>
            <w:r w:rsidRPr="00BF1C65">
              <w:rPr>
                <w:sz w:val="24"/>
                <w:szCs w:val="24"/>
              </w:rPr>
              <w:t>3</w:t>
            </w:r>
          </w:p>
        </w:tc>
      </w:tr>
      <w:tr w:rsidR="008E6B51" w14:paraId="01A1110E" w14:textId="77777777" w:rsidTr="004D38A4">
        <w:tc>
          <w:tcPr>
            <w:tcW w:w="4621" w:type="dxa"/>
          </w:tcPr>
          <w:p w14:paraId="3E92C3DE" w14:textId="77777777" w:rsidR="008E6B51" w:rsidRPr="00BF1C65" w:rsidRDefault="008E6B51" w:rsidP="008E6B51">
            <w:pPr>
              <w:ind w:firstLine="0"/>
              <w:jc w:val="right"/>
              <w:rPr>
                <w:b/>
                <w:sz w:val="24"/>
              </w:rPr>
            </w:pPr>
            <w:r w:rsidRPr="00BF1C65">
              <w:rPr>
                <w:b/>
                <w:sz w:val="24"/>
              </w:rPr>
              <w:t>ИТОГО</w:t>
            </w:r>
          </w:p>
        </w:tc>
        <w:tc>
          <w:tcPr>
            <w:tcW w:w="1616" w:type="dxa"/>
            <w:vAlign w:val="center"/>
          </w:tcPr>
          <w:p w14:paraId="1F70F052" w14:textId="77777777" w:rsidR="008E6B51" w:rsidRPr="00BF1C65" w:rsidRDefault="00BF1C65" w:rsidP="00534830">
            <w:pPr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39</w:t>
            </w:r>
          </w:p>
        </w:tc>
        <w:tc>
          <w:tcPr>
            <w:tcW w:w="1560" w:type="dxa"/>
            <w:vAlign w:val="center"/>
          </w:tcPr>
          <w:p w14:paraId="4AC03701" w14:textId="77777777" w:rsidR="008E6B51" w:rsidRPr="00BF1C65" w:rsidRDefault="00BF1C65" w:rsidP="00534830">
            <w:pPr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35</w:t>
            </w:r>
          </w:p>
        </w:tc>
        <w:tc>
          <w:tcPr>
            <w:tcW w:w="1559" w:type="dxa"/>
            <w:vAlign w:val="center"/>
          </w:tcPr>
          <w:p w14:paraId="4B0B0A90" w14:textId="77777777" w:rsidR="008E6B51" w:rsidRPr="00DE5426" w:rsidRDefault="00BF1C65" w:rsidP="00DE5426">
            <w:pPr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</w:rPr>
              <w:t>3</w:t>
            </w:r>
            <w:r w:rsidR="00DE5426">
              <w:rPr>
                <w:b/>
                <w:sz w:val="24"/>
                <w:szCs w:val="24"/>
                <w:lang w:val="en-US"/>
              </w:rPr>
              <w:t>3</w:t>
            </w:r>
          </w:p>
        </w:tc>
      </w:tr>
    </w:tbl>
    <w:p w14:paraId="1B17F84A" w14:textId="77777777" w:rsidR="00C22116" w:rsidRDefault="00E678BC" w:rsidP="009F7520">
      <w:pPr>
        <w:spacing w:before="240" w:line="360" w:lineRule="auto"/>
        <w:rPr>
          <w:szCs w:val="28"/>
        </w:rPr>
      </w:pPr>
      <w:r>
        <w:rPr>
          <w:szCs w:val="28"/>
        </w:rPr>
        <w:t xml:space="preserve">Значение баллов: 3 балла – </w:t>
      </w:r>
      <w:r w:rsidR="00C22116">
        <w:rPr>
          <w:szCs w:val="28"/>
        </w:rPr>
        <w:t xml:space="preserve">отлично, 2 балла – хорошо, 1 балл </w:t>
      </w:r>
      <w:r>
        <w:rPr>
          <w:szCs w:val="28"/>
        </w:rPr>
        <w:t xml:space="preserve">– удовлетворительно, 0 баллов – не удовлетворительно или </w:t>
      </w:r>
      <w:r w:rsidR="00C22116">
        <w:rPr>
          <w:szCs w:val="28"/>
        </w:rPr>
        <w:t>отсутствие.</w:t>
      </w:r>
    </w:p>
    <w:p w14:paraId="019CFD30" w14:textId="77777777" w:rsidR="00631DAD" w:rsidRPr="00FA287D" w:rsidRDefault="004F3EE9" w:rsidP="0025194B">
      <w:pPr>
        <w:widowControl/>
        <w:autoSpaceDE/>
        <w:autoSpaceDN/>
        <w:adjustRightInd/>
        <w:spacing w:line="360" w:lineRule="auto"/>
        <w:rPr>
          <w:szCs w:val="28"/>
        </w:rPr>
      </w:pPr>
      <w:r>
        <w:rPr>
          <w:szCs w:val="28"/>
        </w:rPr>
        <w:t>Исходя из полученной таблицы сравнений по критериям</w:t>
      </w:r>
      <w:r w:rsidR="00534830">
        <w:rPr>
          <w:szCs w:val="28"/>
        </w:rPr>
        <w:t xml:space="preserve"> и анализу аналогов и прототипов</w:t>
      </w:r>
      <w:r>
        <w:rPr>
          <w:szCs w:val="28"/>
        </w:rPr>
        <w:t>, можно сделать вывод о том, что все представленные продукты имеют хороший функционал, но некоторые из них являются интуитивно непонятными для пользователя. Хотелось бы увидеть более про</w:t>
      </w:r>
      <w:r w:rsidR="008F38C0">
        <w:rPr>
          <w:szCs w:val="28"/>
        </w:rPr>
        <w:t>стой и приятный глазу интерфейс.</w:t>
      </w:r>
    </w:p>
    <w:p w14:paraId="7EA9D24B" w14:textId="77777777" w:rsidR="00E04125" w:rsidRDefault="004F3EE9" w:rsidP="0025194B">
      <w:pPr>
        <w:spacing w:line="360" w:lineRule="auto"/>
        <w:rPr>
          <w:color w:val="000000"/>
          <w:szCs w:val="28"/>
        </w:rPr>
      </w:pPr>
      <w:r w:rsidRPr="00FA287D">
        <w:rPr>
          <w:szCs w:val="28"/>
        </w:rPr>
        <w:t>Рассмотрев существующие аналоги, был</w:t>
      </w:r>
      <w:r>
        <w:rPr>
          <w:szCs w:val="28"/>
        </w:rPr>
        <w:t xml:space="preserve"> разработан программный продукт </w:t>
      </w:r>
      <w:r>
        <w:rPr>
          <w:color w:val="000000"/>
          <w:szCs w:val="28"/>
        </w:rPr>
        <w:t xml:space="preserve">«Автоматизация работы сотрудников </w:t>
      </w:r>
      <w:r w:rsidRPr="00FA287D">
        <w:rPr>
          <w:color w:val="000000"/>
          <w:szCs w:val="28"/>
        </w:rPr>
        <w:t>отде</w:t>
      </w:r>
      <w:r>
        <w:rPr>
          <w:color w:val="000000"/>
          <w:szCs w:val="28"/>
        </w:rPr>
        <w:t xml:space="preserve">ла редких книг библиотеки имени Н.А. </w:t>
      </w:r>
      <w:r w:rsidRPr="00FA287D">
        <w:rPr>
          <w:color w:val="000000"/>
          <w:szCs w:val="28"/>
        </w:rPr>
        <w:t>Некрасова»</w:t>
      </w:r>
    </w:p>
    <w:p w14:paraId="53F5841D" w14:textId="77777777" w:rsidR="00BE141C" w:rsidRDefault="00E04125" w:rsidP="008E6B51">
      <w:pPr>
        <w:pStyle w:val="20"/>
        <w:spacing w:before="0" w:line="360" w:lineRule="auto"/>
        <w:ind w:firstLine="0"/>
      </w:pPr>
      <w:r>
        <w:rPr>
          <w:color w:val="000000"/>
        </w:rPr>
        <w:br w:type="page"/>
      </w:r>
      <w:bookmarkStart w:id="7" w:name="_Toc74768986"/>
      <w:r w:rsidR="00BE141C" w:rsidRPr="008E6B51">
        <w:rPr>
          <w:rFonts w:cs="Times New Roman"/>
        </w:rPr>
        <w:lastRenderedPageBreak/>
        <w:t>Глава 3. Технико-экономическое обоснование создания АИС (фрагмент)</w:t>
      </w:r>
      <w:bookmarkEnd w:id="7"/>
    </w:p>
    <w:p w14:paraId="0CDA39B6" w14:textId="77777777" w:rsidR="00521DA6" w:rsidRPr="00521DA6" w:rsidRDefault="00521DA6" w:rsidP="009F7520">
      <w:pPr>
        <w:spacing w:line="360" w:lineRule="auto"/>
      </w:pPr>
      <w:r w:rsidRPr="00521DA6">
        <w:t>Технико-экономическое обоснование (ТЭО) проекта – это комплекс документов, в которых проведены расчеты и сравнения всех финансовых показателей, особенности технического плана, посредственные и остальные индикаторы, помогающие просчитать целесообразность программы.</w:t>
      </w:r>
    </w:p>
    <w:p w14:paraId="2AE4A12F" w14:textId="77777777" w:rsidR="009F7520" w:rsidRDefault="009F7520" w:rsidP="009F7520">
      <w:pPr>
        <w:spacing w:line="360" w:lineRule="auto"/>
      </w:pPr>
      <w:r w:rsidRPr="00521DA6">
        <w:t>Сегодняшний рынок программного обеспечения предлагает довольно широкий ассортимент программных продуктов и информационных систем связанных с учетом книг, патентов и прочих документов</w:t>
      </w:r>
      <w:r>
        <w:t>.</w:t>
      </w:r>
    </w:p>
    <w:p w14:paraId="2008460B" w14:textId="77777777" w:rsidR="009F7520" w:rsidRPr="00147984" w:rsidRDefault="009F7520" w:rsidP="009F7520">
      <w:pPr>
        <w:widowControl/>
        <w:autoSpaceDE/>
        <w:autoSpaceDN/>
        <w:adjustRightInd/>
        <w:spacing w:line="360" w:lineRule="auto"/>
        <w:rPr>
          <w:szCs w:val="18"/>
        </w:rPr>
      </w:pPr>
      <w:r w:rsidRPr="00147984">
        <w:rPr>
          <w:szCs w:val="18"/>
        </w:rPr>
        <w:t>С целью формирования электронных ресурсов, развития новых форм обслуживания и обеспечения доступности информации на качественно новом уровне, на базе автоматизированной информационно-библиотечной системы (АИБС) осуществляется последовательная информатизация публичной библиотеки. Она включает:</w:t>
      </w:r>
    </w:p>
    <w:p w14:paraId="7873CFC9" w14:textId="77777777" w:rsidR="009F7520" w:rsidRPr="00147984" w:rsidRDefault="009F7520" w:rsidP="004069BB">
      <w:pPr>
        <w:pStyle w:val="a8"/>
        <w:widowControl/>
        <w:numPr>
          <w:ilvl w:val="0"/>
          <w:numId w:val="36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18"/>
        </w:rPr>
      </w:pPr>
      <w:r w:rsidRPr="00147984">
        <w:rPr>
          <w:szCs w:val="18"/>
        </w:rPr>
        <w:t>создание материально-технической базы, в том числе определение необходимого количества автоматизированных рабочих мест для сотрудников и пользователей;</w:t>
      </w:r>
    </w:p>
    <w:p w14:paraId="0DF75047" w14:textId="77777777" w:rsidR="009F7520" w:rsidRPr="00147984" w:rsidRDefault="009F7520" w:rsidP="004069BB">
      <w:pPr>
        <w:pStyle w:val="a8"/>
        <w:widowControl/>
        <w:numPr>
          <w:ilvl w:val="0"/>
          <w:numId w:val="36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18"/>
        </w:rPr>
      </w:pPr>
      <w:r w:rsidRPr="00147984">
        <w:rPr>
          <w:szCs w:val="18"/>
        </w:rPr>
        <w:t>приобретение лицензионных программных продуктов, формирование локальной вычислительной сети (ЛВС), подключение к сети Интернет;</w:t>
      </w:r>
    </w:p>
    <w:p w14:paraId="63CF69D0" w14:textId="77777777" w:rsidR="009F7520" w:rsidRPr="00147984" w:rsidRDefault="009F7520" w:rsidP="004069BB">
      <w:pPr>
        <w:pStyle w:val="a8"/>
        <w:widowControl/>
        <w:numPr>
          <w:ilvl w:val="0"/>
          <w:numId w:val="36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18"/>
        </w:rPr>
      </w:pPr>
      <w:r w:rsidRPr="00147984">
        <w:rPr>
          <w:szCs w:val="18"/>
        </w:rPr>
        <w:t>автоматизацию всех основных библиотечных процессов: управленческих, технологических (комплектование, обработка и каталогизация, создание справочно-библиографического аппарата и др.), библиотечного обслуживания, информационного обеспечения читателей, управление библиотекой (библиотечной системой);</w:t>
      </w:r>
    </w:p>
    <w:p w14:paraId="271B4F58" w14:textId="77777777" w:rsidR="009F7520" w:rsidRPr="00147984" w:rsidRDefault="009F7520" w:rsidP="004069BB">
      <w:pPr>
        <w:pStyle w:val="a8"/>
        <w:widowControl/>
        <w:numPr>
          <w:ilvl w:val="0"/>
          <w:numId w:val="36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18"/>
        </w:rPr>
      </w:pPr>
      <w:r w:rsidRPr="00147984">
        <w:rPr>
          <w:szCs w:val="18"/>
        </w:rPr>
        <w:t>реализацию новых технологических возможностей, в том числе формирование и наращивание информационных электронных ресурсов, создание веб-сайта библиотеки для размещения информации о ресурсах и услугах, предоставление удаленного доступа к электронным ресурсам и виртуальным услугам, участие в корпоративных проектах.</w:t>
      </w:r>
    </w:p>
    <w:p w14:paraId="5DBFA355" w14:textId="77777777" w:rsidR="009F7520" w:rsidRDefault="009F7520" w:rsidP="009F7520">
      <w:pPr>
        <w:spacing w:line="360" w:lineRule="auto"/>
      </w:pPr>
      <w:r>
        <w:t xml:space="preserve">Использование такого продукта значительно сократит временные затраты </w:t>
      </w:r>
      <w:r>
        <w:lastRenderedPageBreak/>
        <w:t>на ведение отчетности и отслеживание поступивших книг в отдел библиотеки. Также упростит поиск информации читателями и пользов</w:t>
      </w:r>
      <w:r w:rsidR="0044499E">
        <w:t>ателями системы,</w:t>
      </w:r>
      <w:r>
        <w:t xml:space="preserve"> </w:t>
      </w:r>
      <w:r w:rsidR="0044499E">
        <w:t>с</w:t>
      </w:r>
      <w:r>
        <w:t>низит количество сотрудников, необходимых для работы в отделе редких книг.</w:t>
      </w:r>
    </w:p>
    <w:p w14:paraId="1BE9CED8" w14:textId="77777777" w:rsidR="009F7520" w:rsidRDefault="0044499E" w:rsidP="009F7520">
      <w:pPr>
        <w:spacing w:line="360" w:lineRule="auto"/>
      </w:pPr>
      <w:r>
        <w:t>Именно поэтому</w:t>
      </w:r>
      <w:r w:rsidR="009F7520">
        <w:t xml:space="preserve"> </w:t>
      </w:r>
      <w:r>
        <w:t xml:space="preserve">для </w:t>
      </w:r>
      <w:r w:rsidR="009F7520">
        <w:t>данной организации возникает необходимость разработки автоматизиро</w:t>
      </w:r>
      <w:r>
        <w:t>ванной информационной системы для</w:t>
      </w:r>
      <w:r w:rsidR="009F7520">
        <w:t xml:space="preserve"> автоматизации работы сотрудников.</w:t>
      </w:r>
    </w:p>
    <w:p w14:paraId="73B0FB93" w14:textId="77777777" w:rsidR="009F7520" w:rsidRPr="009F7520" w:rsidRDefault="009F7520" w:rsidP="009F7520">
      <w:pPr>
        <w:spacing w:line="360" w:lineRule="auto"/>
        <w:rPr>
          <w:szCs w:val="28"/>
        </w:rPr>
      </w:pPr>
      <w:r>
        <w:t xml:space="preserve">Система будет обеспечивать </w:t>
      </w:r>
      <w:r w:rsidR="00AA623A">
        <w:t>сотрудников</w:t>
      </w:r>
      <w:r>
        <w:t xml:space="preserve"> библиотеки всей нужной им информацией. А именно будет реализован упрощенный поиск конкретных редких книг </w:t>
      </w:r>
      <w:r w:rsidR="00AA623A">
        <w:t xml:space="preserve">и экземпляров </w:t>
      </w:r>
      <w:r w:rsidRPr="009F7520">
        <w:rPr>
          <w:szCs w:val="28"/>
        </w:rPr>
        <w:t>отдела. Для администратора и сотрудников отдела будет реализована система, при которой можно будет отслеживать взятые читателями книги, хранящиеся в базе данных библиотеки.</w:t>
      </w:r>
    </w:p>
    <w:p w14:paraId="67B01EB3" w14:textId="77777777" w:rsidR="004F3EE9" w:rsidRPr="004A3972" w:rsidRDefault="009F7520" w:rsidP="009F7520">
      <w:pPr>
        <w:widowControl/>
        <w:autoSpaceDE/>
        <w:autoSpaceDN/>
        <w:adjustRightInd/>
        <w:spacing w:line="360" w:lineRule="auto"/>
        <w:rPr>
          <w:color w:val="000000"/>
          <w:szCs w:val="28"/>
        </w:rPr>
      </w:pPr>
      <w:r w:rsidRPr="009F7520">
        <w:rPr>
          <w:szCs w:val="28"/>
        </w:rPr>
        <w:t xml:space="preserve">Применение данного программного </w:t>
      </w:r>
      <w:r w:rsidR="00AA623A">
        <w:rPr>
          <w:szCs w:val="28"/>
        </w:rPr>
        <w:t>продукта значительно облегчит работу сотрудников отдела библиотеки</w:t>
      </w:r>
      <w:r w:rsidRPr="009F7520">
        <w:rPr>
          <w:szCs w:val="28"/>
        </w:rPr>
        <w:t>, сократит человеческие ресурсы в виде дополнительного числа сотрудников, а также сократит временные затраты на выполнение работы.</w:t>
      </w:r>
      <w:r w:rsidR="004A3972">
        <w:rPr>
          <w:color w:val="000000"/>
          <w:szCs w:val="28"/>
        </w:rPr>
        <w:br w:type="page"/>
      </w:r>
    </w:p>
    <w:p w14:paraId="6A96B33C" w14:textId="77777777" w:rsidR="004A3972" w:rsidRDefault="004A3972" w:rsidP="00B072EB">
      <w:pPr>
        <w:pStyle w:val="20"/>
        <w:spacing w:before="0" w:line="360" w:lineRule="auto"/>
        <w:ind w:firstLine="0"/>
        <w:rPr>
          <w:rFonts w:cs="Times New Roman"/>
        </w:rPr>
      </w:pPr>
      <w:bookmarkStart w:id="8" w:name="_Toc485569671"/>
      <w:bookmarkStart w:id="9" w:name="_Toc74768987"/>
      <w:r>
        <w:lastRenderedPageBreak/>
        <w:t xml:space="preserve">Глава </w:t>
      </w:r>
      <w:r w:rsidR="00C118B7">
        <w:t>4</w:t>
      </w:r>
      <w:r>
        <w:t>. Общее описание задачи</w:t>
      </w:r>
      <w:bookmarkEnd w:id="8"/>
      <w:r w:rsidR="000919EE">
        <w:t xml:space="preserve">. </w:t>
      </w:r>
      <w:r w:rsidR="000919EE">
        <w:rPr>
          <w:rFonts w:cs="Times New Roman"/>
        </w:rPr>
        <w:t>Составление плана работ</w:t>
      </w:r>
      <w:bookmarkEnd w:id="9"/>
    </w:p>
    <w:p w14:paraId="3266E874" w14:textId="77777777" w:rsidR="009F7520" w:rsidRPr="002A2FDE" w:rsidRDefault="009F7520" w:rsidP="009F7520">
      <w:pPr>
        <w:spacing w:line="360" w:lineRule="auto"/>
        <w:rPr>
          <w:bCs/>
        </w:rPr>
      </w:pPr>
      <w:r w:rsidRPr="002A2FDE">
        <w:rPr>
          <w:bCs/>
        </w:rPr>
        <w:t>Жизненный цикл информационной системы (ЖЦ ИС) – это период времени, который начинается с момента принятия решения о необходимости создания информационной системы и заканчивается в момент её полного вывода из эксплуатации.</w:t>
      </w:r>
      <w:r w:rsidR="004C5AD5">
        <w:rPr>
          <w:bCs/>
        </w:rPr>
        <w:t xml:space="preserve"> Была</w:t>
      </w:r>
      <w:r w:rsidR="004B55A4">
        <w:rPr>
          <w:bCs/>
        </w:rPr>
        <w:t xml:space="preserve"> выбрана каскадно-спиральная мод</w:t>
      </w:r>
      <w:r w:rsidR="004C5AD5">
        <w:rPr>
          <w:bCs/>
        </w:rPr>
        <w:t>ель ЖЦ проекта.</w:t>
      </w:r>
    </w:p>
    <w:p w14:paraId="30F073F2" w14:textId="77777777" w:rsidR="009F7520" w:rsidRDefault="009F7520" w:rsidP="009F7520">
      <w:pPr>
        <w:pStyle w:val="ac"/>
        <w:contextualSpacing w:val="0"/>
      </w:pPr>
      <w:r>
        <w:t xml:space="preserve">Перед </w:t>
      </w:r>
      <w:proofErr w:type="spellStart"/>
      <w:r w:rsidR="004B55A4">
        <w:t>пганировнием</w:t>
      </w:r>
      <w:proofErr w:type="spellEnd"/>
      <w:r>
        <w:t xml:space="preserve"> работ был определен жизненный цикл проекта, изображенный на рисунке 6.</w:t>
      </w:r>
    </w:p>
    <w:p w14:paraId="139CE189" w14:textId="77777777" w:rsidR="009F7520" w:rsidRDefault="00BD7F6F" w:rsidP="009F7520">
      <w:pPr>
        <w:pStyle w:val="ac"/>
        <w:keepNext/>
        <w:ind w:firstLine="0"/>
        <w:contextualSpacing w:val="0"/>
        <w:jc w:val="center"/>
      </w:pPr>
      <w:r>
        <w:object w:dxaOrig="10981" w:dyaOrig="8851" w14:anchorId="14074616">
          <v:shape id="_x0000_i1028" type="#_x0000_t75" style="width:388.5pt;height:309.75pt" o:ole="">
            <v:imagedata r:id="rId15" o:title=""/>
          </v:shape>
          <o:OLEObject Type="Embed" ProgID="Visio.Drawing.15" ShapeID="_x0000_i1028" DrawAspect="Content" ObjectID="_1685787351" r:id="rId16"/>
        </w:object>
      </w:r>
    </w:p>
    <w:p w14:paraId="0484F75A" w14:textId="77777777" w:rsidR="009F7520" w:rsidRPr="006229F9" w:rsidRDefault="009F7520" w:rsidP="00283641">
      <w:pPr>
        <w:pStyle w:val="ab"/>
        <w:spacing w:before="200"/>
        <w:jc w:val="center"/>
        <w:rPr>
          <w:rFonts w:ascii="Times New Roman" w:hAnsi="Times New Roman" w:cs="Times New Roman"/>
          <w:b w:val="0"/>
          <w:color w:val="auto"/>
          <w:sz w:val="28"/>
        </w:rPr>
      </w:pPr>
      <w:r w:rsidRPr="006229F9">
        <w:rPr>
          <w:rFonts w:ascii="Times New Roman" w:hAnsi="Times New Roman" w:cs="Times New Roman"/>
          <w:b w:val="0"/>
          <w:color w:val="auto"/>
          <w:sz w:val="28"/>
        </w:rPr>
        <w:t xml:space="preserve">Рисунок </w:t>
      </w:r>
      <w:r w:rsidRPr="006229F9">
        <w:rPr>
          <w:rFonts w:ascii="Times New Roman" w:hAnsi="Times New Roman" w:cs="Times New Roman"/>
          <w:b w:val="0"/>
          <w:color w:val="auto"/>
          <w:sz w:val="28"/>
        </w:rPr>
        <w:fldChar w:fldCharType="begin"/>
      </w:r>
      <w:r w:rsidRPr="006229F9">
        <w:rPr>
          <w:rFonts w:ascii="Times New Roman" w:hAnsi="Times New Roman" w:cs="Times New Roman"/>
          <w:b w:val="0"/>
          <w:color w:val="auto"/>
          <w:sz w:val="28"/>
        </w:rPr>
        <w:instrText xml:space="preserve"> SEQ Рисунок \* ARABIC </w:instrText>
      </w:r>
      <w:r w:rsidRPr="006229F9">
        <w:rPr>
          <w:rFonts w:ascii="Times New Roman" w:hAnsi="Times New Roman" w:cs="Times New Roman"/>
          <w:b w:val="0"/>
          <w:color w:val="auto"/>
          <w:sz w:val="28"/>
        </w:rPr>
        <w:fldChar w:fldCharType="separate"/>
      </w:r>
      <w:r w:rsidR="00BC6864">
        <w:rPr>
          <w:rFonts w:ascii="Times New Roman" w:hAnsi="Times New Roman" w:cs="Times New Roman"/>
          <w:b w:val="0"/>
          <w:noProof/>
          <w:color w:val="auto"/>
          <w:sz w:val="28"/>
        </w:rPr>
        <w:t>7</w:t>
      </w:r>
      <w:r w:rsidRPr="006229F9">
        <w:rPr>
          <w:rFonts w:ascii="Times New Roman" w:hAnsi="Times New Roman" w:cs="Times New Roman"/>
          <w:b w:val="0"/>
          <w:color w:val="auto"/>
          <w:sz w:val="28"/>
        </w:rPr>
        <w:fldChar w:fldCharType="end"/>
      </w:r>
      <w:r w:rsidRPr="006229F9">
        <w:rPr>
          <w:rFonts w:ascii="Times New Roman" w:hAnsi="Times New Roman" w:cs="Times New Roman"/>
          <w:b w:val="0"/>
          <w:color w:val="auto"/>
          <w:sz w:val="28"/>
        </w:rPr>
        <w:t>.</w:t>
      </w:r>
      <w:r>
        <w:rPr>
          <w:rFonts w:ascii="Times New Roman" w:hAnsi="Times New Roman" w:cs="Times New Roman"/>
          <w:b w:val="0"/>
          <w:color w:val="auto"/>
          <w:sz w:val="28"/>
        </w:rPr>
        <w:t xml:space="preserve"> Жизненный цикл проекта</w:t>
      </w:r>
    </w:p>
    <w:p w14:paraId="7C11DC1B" w14:textId="77777777" w:rsidR="009F7520" w:rsidRPr="00480B81" w:rsidRDefault="009F7520" w:rsidP="009F7520">
      <w:pPr>
        <w:spacing w:line="360" w:lineRule="auto"/>
        <w:rPr>
          <w:bCs/>
        </w:rPr>
      </w:pPr>
      <w:r w:rsidRPr="00480B81">
        <w:rPr>
          <w:bCs/>
        </w:rPr>
        <w:t>Основные процессы жизненного цикла:</w:t>
      </w:r>
    </w:p>
    <w:p w14:paraId="543602A6" w14:textId="77777777" w:rsidR="009F7520" w:rsidRPr="00182217" w:rsidRDefault="00521DA6" w:rsidP="004069BB">
      <w:pPr>
        <w:pStyle w:val="a8"/>
        <w:widowControl/>
        <w:numPr>
          <w:ilvl w:val="0"/>
          <w:numId w:val="38"/>
        </w:numPr>
        <w:autoSpaceDE/>
        <w:autoSpaceDN/>
        <w:adjustRightInd/>
        <w:spacing w:line="360" w:lineRule="auto"/>
        <w:ind w:left="0" w:firstLine="709"/>
        <w:contextualSpacing w:val="0"/>
      </w:pPr>
      <w:r>
        <w:t>Подготовительный этап</w:t>
      </w:r>
      <w:r w:rsidR="009F7520" w:rsidRPr="00182217">
        <w:t xml:space="preserve"> (</w:t>
      </w:r>
      <w:r w:rsidR="004B55A4">
        <w:t>д</w:t>
      </w:r>
      <w:r>
        <w:t>анный этап в</w:t>
      </w:r>
      <w:r w:rsidR="00182217">
        <w:t>ключает в себя анализ предметной области</w:t>
      </w:r>
      <w:r>
        <w:t xml:space="preserve">, анализ аналогов и прототипов разрабатываемого программного продукта данной </w:t>
      </w:r>
      <w:proofErr w:type="spellStart"/>
      <w:r>
        <w:t>предметой</w:t>
      </w:r>
      <w:proofErr w:type="spellEnd"/>
      <w:r>
        <w:t xml:space="preserve"> области, брифинг, анализ требований заказчика, разработку фрагмента технико-экономического обоснования, построение жизненного цикла проекта, составление иерархической структуры работ, выявление контрольных событий составленного плана работ</w:t>
      </w:r>
      <w:r w:rsidR="00067629">
        <w:t>, формируется ТЗ и концепция проекта</w:t>
      </w:r>
      <w:r w:rsidR="009F7520" w:rsidRPr="00182217">
        <w:t>)</w:t>
      </w:r>
      <w:r>
        <w:t>.</w:t>
      </w:r>
    </w:p>
    <w:p w14:paraId="37108A79" w14:textId="77777777" w:rsidR="009F7520" w:rsidRPr="00BF1C65" w:rsidRDefault="00521DA6" w:rsidP="004069BB">
      <w:pPr>
        <w:pStyle w:val="a8"/>
        <w:widowControl/>
        <w:numPr>
          <w:ilvl w:val="0"/>
          <w:numId w:val="38"/>
        </w:numPr>
        <w:autoSpaceDE/>
        <w:autoSpaceDN/>
        <w:adjustRightInd/>
        <w:spacing w:line="360" w:lineRule="auto"/>
        <w:ind w:left="0" w:firstLine="709"/>
        <w:contextualSpacing w:val="0"/>
      </w:pPr>
      <w:r w:rsidRPr="00BF1C65">
        <w:lastRenderedPageBreak/>
        <w:t>П</w:t>
      </w:r>
      <w:r w:rsidR="009F7520" w:rsidRPr="00BF1C65">
        <w:t>роектирование (</w:t>
      </w:r>
      <w:r w:rsidR="004B55A4" w:rsidRPr="00BF1C65">
        <w:t>н</w:t>
      </w:r>
      <w:r w:rsidR="00067629" w:rsidRPr="00BF1C65">
        <w:t xml:space="preserve">а этом этапе </w:t>
      </w:r>
      <w:r w:rsidR="004B55A4" w:rsidRPr="00BF1C65">
        <w:t xml:space="preserve">разрабатываются </w:t>
      </w:r>
      <w:r w:rsidR="00067629" w:rsidRPr="00BF1C65">
        <w:t>диаграммы</w:t>
      </w:r>
      <w:r w:rsidR="004B55A4" w:rsidRPr="00BF1C65">
        <w:t xml:space="preserve">, </w:t>
      </w:r>
      <w:r w:rsidR="00067629" w:rsidRPr="00BF1C65">
        <w:t xml:space="preserve">на основании которых будет разработана база данных </w:t>
      </w:r>
      <w:r w:rsidR="004B55A4" w:rsidRPr="00BF1C65">
        <w:t>АИС</w:t>
      </w:r>
      <w:r w:rsidR="00067629" w:rsidRPr="00BF1C65">
        <w:t xml:space="preserve"> и само приложение. Формируется схема пользовательского интерфейса и его дизайн</w:t>
      </w:r>
      <w:r w:rsidR="009F7520" w:rsidRPr="00BF1C65">
        <w:t>)</w:t>
      </w:r>
      <w:r w:rsidRPr="00BF1C65">
        <w:t>.</w:t>
      </w:r>
    </w:p>
    <w:p w14:paraId="109D1A94" w14:textId="77777777" w:rsidR="009F7520" w:rsidRPr="00BF1C65" w:rsidRDefault="00521DA6" w:rsidP="004069BB">
      <w:pPr>
        <w:pStyle w:val="a8"/>
        <w:widowControl/>
        <w:numPr>
          <w:ilvl w:val="0"/>
          <w:numId w:val="38"/>
        </w:numPr>
        <w:autoSpaceDE/>
        <w:autoSpaceDN/>
        <w:adjustRightInd/>
        <w:spacing w:line="360" w:lineRule="auto"/>
        <w:ind w:left="0" w:firstLine="709"/>
        <w:contextualSpacing w:val="0"/>
      </w:pPr>
      <w:r w:rsidRPr="00BF1C65">
        <w:t>Р</w:t>
      </w:r>
      <w:r w:rsidR="009F7520" w:rsidRPr="00BF1C65">
        <w:t>еализация (</w:t>
      </w:r>
      <w:r w:rsidR="004B55A4" w:rsidRPr="00BF1C65">
        <w:t>н</w:t>
      </w:r>
      <w:r w:rsidR="00067629" w:rsidRPr="00BF1C65">
        <w:t>а этапе реализации, при помощи разработанных ранее моделей, разрабатывается база данных, реализуются функции системы и пользовательский интерфейс).</w:t>
      </w:r>
    </w:p>
    <w:p w14:paraId="76115257" w14:textId="77777777" w:rsidR="009F7520" w:rsidRPr="00182217" w:rsidRDefault="00521DA6" w:rsidP="004069BB">
      <w:pPr>
        <w:pStyle w:val="a8"/>
        <w:widowControl/>
        <w:numPr>
          <w:ilvl w:val="0"/>
          <w:numId w:val="38"/>
        </w:numPr>
        <w:autoSpaceDE/>
        <w:autoSpaceDN/>
        <w:adjustRightInd/>
        <w:spacing w:line="360" w:lineRule="auto"/>
        <w:ind w:left="0" w:firstLine="709"/>
        <w:contextualSpacing w:val="0"/>
      </w:pPr>
      <w:r>
        <w:t>Т</w:t>
      </w:r>
      <w:r w:rsidR="009F7520" w:rsidRPr="00182217">
        <w:t>естирование (</w:t>
      </w:r>
      <w:r>
        <w:rPr>
          <w:shd w:val="clear" w:color="auto" w:fill="FFFFFF"/>
        </w:rPr>
        <w:t>П</w:t>
      </w:r>
      <w:r w:rsidR="009F7520" w:rsidRPr="00182217">
        <w:rPr>
          <w:shd w:val="clear" w:color="auto" w:fill="FFFFFF"/>
        </w:rPr>
        <w:t>роцесс исследования ПО с целью выявления ошибок и определения соответствия между реальным и ожидаемым поведением ПО</w:t>
      </w:r>
      <w:r>
        <w:rPr>
          <w:shd w:val="clear" w:color="auto" w:fill="FFFFFF"/>
        </w:rPr>
        <w:t>,</w:t>
      </w:r>
      <w:r w:rsidR="00067629">
        <w:rPr>
          <w:shd w:val="clear" w:color="auto" w:fill="FFFFFF"/>
        </w:rPr>
        <w:t xml:space="preserve"> выявляются ошибки, баги и сбои </w:t>
      </w:r>
      <w:r w:rsidR="00067629" w:rsidRPr="00A83829">
        <w:rPr>
          <w:szCs w:val="28"/>
          <w:shd w:val="clear" w:color="auto" w:fill="FFFFFF"/>
        </w:rPr>
        <w:t>системы. Н</w:t>
      </w:r>
      <w:r w:rsidRPr="00A83829">
        <w:rPr>
          <w:szCs w:val="28"/>
          <w:shd w:val="clear" w:color="auto" w:fill="FFFFFF"/>
        </w:rPr>
        <w:t xml:space="preserve">а этапе </w:t>
      </w:r>
      <w:r w:rsidR="00067629" w:rsidRPr="00A83829">
        <w:rPr>
          <w:szCs w:val="28"/>
          <w:shd w:val="clear" w:color="auto" w:fill="FFFFFF"/>
        </w:rPr>
        <w:t>тестирования производятся различные наборы тестов</w:t>
      </w:r>
      <w:r w:rsidRPr="00A83829">
        <w:rPr>
          <w:szCs w:val="28"/>
          <w:shd w:val="clear" w:color="auto" w:fill="FFFFFF"/>
        </w:rPr>
        <w:t>, например:</w:t>
      </w:r>
      <w:r w:rsidR="00A83829">
        <w:rPr>
          <w:szCs w:val="28"/>
          <w:shd w:val="clear" w:color="auto" w:fill="FFFFFF"/>
        </w:rPr>
        <w:t xml:space="preserve"> тестирование белого ящика,</w:t>
      </w:r>
      <w:r w:rsidR="009A0E6B">
        <w:rPr>
          <w:szCs w:val="28"/>
          <w:shd w:val="clear" w:color="auto" w:fill="FFFFFF"/>
        </w:rPr>
        <w:t xml:space="preserve"> юзабилити тестирование, тестирование безопасности, функциональное тестирование</w:t>
      </w:r>
      <w:r w:rsidR="00A83829" w:rsidRPr="004B55A4">
        <w:rPr>
          <w:szCs w:val="28"/>
          <w:shd w:val="clear" w:color="auto" w:fill="FFFFFF"/>
        </w:rPr>
        <w:t>.</w:t>
      </w:r>
      <w:r w:rsidR="00067629" w:rsidRPr="00A83829">
        <w:rPr>
          <w:szCs w:val="28"/>
          <w:shd w:val="clear" w:color="auto" w:fill="FFFFFF"/>
        </w:rPr>
        <w:t xml:space="preserve"> </w:t>
      </w:r>
      <w:r w:rsidR="00A83829">
        <w:rPr>
          <w:szCs w:val="28"/>
        </w:rPr>
        <w:t>Настраиваются аппаратные</w:t>
      </w:r>
      <w:r w:rsidR="00A83829" w:rsidRPr="00A83829">
        <w:rPr>
          <w:szCs w:val="28"/>
        </w:rPr>
        <w:t xml:space="preserve"> и программны</w:t>
      </w:r>
      <w:r w:rsidR="00A83829">
        <w:rPr>
          <w:szCs w:val="28"/>
        </w:rPr>
        <w:t>е</w:t>
      </w:r>
      <w:r w:rsidR="00A83829" w:rsidRPr="00A83829">
        <w:rPr>
          <w:szCs w:val="28"/>
        </w:rPr>
        <w:t xml:space="preserve"> средств</w:t>
      </w:r>
      <w:r w:rsidR="00A83829">
        <w:rPr>
          <w:szCs w:val="28"/>
        </w:rPr>
        <w:t>а</w:t>
      </w:r>
      <w:r w:rsidR="00A83829" w:rsidRPr="00A83829">
        <w:rPr>
          <w:szCs w:val="28"/>
        </w:rPr>
        <w:t xml:space="preserve"> для функционирования АИС.</w:t>
      </w:r>
      <w:r w:rsidR="009F7520" w:rsidRPr="00A83829">
        <w:rPr>
          <w:szCs w:val="28"/>
        </w:rPr>
        <w:t>)</w:t>
      </w:r>
      <w:r w:rsidRPr="00A83829">
        <w:rPr>
          <w:szCs w:val="28"/>
        </w:rPr>
        <w:t>.</w:t>
      </w:r>
    </w:p>
    <w:p w14:paraId="1190C4C0" w14:textId="77777777" w:rsidR="004177CA" w:rsidRDefault="00521DA6" w:rsidP="004069BB">
      <w:pPr>
        <w:pStyle w:val="a8"/>
        <w:widowControl/>
        <w:numPr>
          <w:ilvl w:val="0"/>
          <w:numId w:val="38"/>
        </w:numPr>
        <w:autoSpaceDE/>
        <w:autoSpaceDN/>
        <w:adjustRightInd/>
        <w:spacing w:line="360" w:lineRule="auto"/>
        <w:ind w:left="0" w:firstLine="709"/>
        <w:contextualSpacing w:val="0"/>
      </w:pPr>
      <w:r>
        <w:t>В</w:t>
      </w:r>
      <w:r w:rsidR="009F7520" w:rsidRPr="00182217">
        <w:t>вод в эксплуатацию (</w:t>
      </w:r>
      <w:r w:rsidR="00067629">
        <w:t xml:space="preserve">Является последним этапом проекта, на котором формируется руководство пользователя, инструкция по работе с </w:t>
      </w:r>
      <w:proofErr w:type="spellStart"/>
      <w:r w:rsidR="00067629">
        <w:t>ситемой</w:t>
      </w:r>
      <w:proofErr w:type="spellEnd"/>
      <w:r w:rsidR="00067629">
        <w:t>. Вся документация передается заказчику, как и реализованный продукт. Этот этап является окончанием проекта</w:t>
      </w:r>
      <w:r w:rsidR="009F7520" w:rsidRPr="00182217">
        <w:t>).</w:t>
      </w:r>
    </w:p>
    <w:p w14:paraId="79D8B803" w14:textId="77777777" w:rsidR="009F7520" w:rsidRDefault="009F7520" w:rsidP="009F7520">
      <w:pPr>
        <w:spacing w:line="360" w:lineRule="auto"/>
      </w:pPr>
      <w:r>
        <w:t>И</w:t>
      </w:r>
      <w:r w:rsidRPr="00480B81">
        <w:t>ерархическая структура работ (ИСР) – это иерархическое разбиение всей работы, которую необходимо выполнить для достижения целей проекта, на более мелкие операции и действия до такого уровня, на котором способы выполнения этих действий вполне ясны и соответствующие работы могут быть оценены и спланированы. Она включает также определение промежуточных результатов всех составляющих эту структуру работ.</w:t>
      </w:r>
    </w:p>
    <w:p w14:paraId="0A18491F" w14:textId="77777777" w:rsidR="009F7520" w:rsidRPr="006301F1" w:rsidRDefault="009F7520" w:rsidP="009F7520">
      <w:pPr>
        <w:spacing w:line="360" w:lineRule="auto"/>
        <w:rPr>
          <w:szCs w:val="28"/>
        </w:rPr>
      </w:pPr>
      <w:r w:rsidRPr="006301F1">
        <w:rPr>
          <w:szCs w:val="28"/>
        </w:rPr>
        <w:t>Иерархическая структура работ представляет собой, по сути, перечень задач проекта. Она может быть представлена в графическом виде либо в виде описания, отражающего вложение работ. Иерархическая структура работ организует и определяет </w:t>
      </w:r>
      <w:r w:rsidRPr="002955B6">
        <w:rPr>
          <w:rStyle w:val="af"/>
          <w:rFonts w:eastAsiaTheme="majorEastAsia"/>
          <w:b w:val="0"/>
          <w:iCs/>
          <w:szCs w:val="28"/>
        </w:rPr>
        <w:t>все содержание</w:t>
      </w:r>
      <w:r w:rsidRPr="006301F1">
        <w:rPr>
          <w:szCs w:val="28"/>
        </w:rPr>
        <w:t> проекта.</w:t>
      </w:r>
    </w:p>
    <w:p w14:paraId="60B9F1D1" w14:textId="77777777" w:rsidR="009F7520" w:rsidRDefault="004B55A4" w:rsidP="009F7520">
      <w:pPr>
        <w:spacing w:line="360" w:lineRule="auto"/>
      </w:pPr>
      <w:r>
        <w:t>В таблице 2 представлена ИСР</w:t>
      </w:r>
      <w:r w:rsidR="009F7520">
        <w:t xml:space="preserve"> проекта, с указанием сроков выполнения каждого этапа.</w:t>
      </w:r>
    </w:p>
    <w:p w14:paraId="587ECAAC" w14:textId="77777777" w:rsidR="009F7520" w:rsidRDefault="009F7520" w:rsidP="009F7520">
      <w:pPr>
        <w:widowControl/>
        <w:autoSpaceDE/>
        <w:autoSpaceDN/>
        <w:adjustRightInd/>
        <w:ind w:firstLine="0"/>
        <w:jc w:val="left"/>
      </w:pPr>
      <w:r>
        <w:br w:type="page"/>
      </w:r>
    </w:p>
    <w:p w14:paraId="133209F8" w14:textId="77777777" w:rsidR="002955B6" w:rsidRPr="002955B6" w:rsidRDefault="002955B6" w:rsidP="002955B6">
      <w:pPr>
        <w:pStyle w:val="ab"/>
        <w:keepNext/>
        <w:rPr>
          <w:rFonts w:ascii="Times New Roman" w:hAnsi="Times New Roman" w:cs="Times New Roman"/>
          <w:b w:val="0"/>
          <w:color w:val="auto"/>
          <w:sz w:val="28"/>
        </w:rPr>
      </w:pPr>
      <w:r w:rsidRPr="002955B6">
        <w:rPr>
          <w:rFonts w:ascii="Times New Roman" w:hAnsi="Times New Roman" w:cs="Times New Roman"/>
          <w:b w:val="0"/>
          <w:color w:val="auto"/>
          <w:sz w:val="28"/>
        </w:rPr>
        <w:lastRenderedPageBreak/>
        <w:t xml:space="preserve">Таблица </w:t>
      </w:r>
      <w:r w:rsidRPr="002955B6">
        <w:rPr>
          <w:rFonts w:ascii="Times New Roman" w:hAnsi="Times New Roman" w:cs="Times New Roman"/>
          <w:b w:val="0"/>
          <w:color w:val="auto"/>
          <w:sz w:val="28"/>
        </w:rPr>
        <w:fldChar w:fldCharType="begin"/>
      </w:r>
      <w:r w:rsidRPr="002955B6">
        <w:rPr>
          <w:rFonts w:ascii="Times New Roman" w:hAnsi="Times New Roman" w:cs="Times New Roman"/>
          <w:b w:val="0"/>
          <w:color w:val="auto"/>
          <w:sz w:val="28"/>
        </w:rPr>
        <w:instrText xml:space="preserve"> SEQ Таблица \* ARABIC </w:instrText>
      </w:r>
      <w:r w:rsidRPr="002955B6">
        <w:rPr>
          <w:rFonts w:ascii="Times New Roman" w:hAnsi="Times New Roman" w:cs="Times New Roman"/>
          <w:b w:val="0"/>
          <w:color w:val="auto"/>
          <w:sz w:val="28"/>
        </w:rPr>
        <w:fldChar w:fldCharType="separate"/>
      </w:r>
      <w:r w:rsidR="00BC6864">
        <w:rPr>
          <w:rFonts w:ascii="Times New Roman" w:hAnsi="Times New Roman" w:cs="Times New Roman"/>
          <w:b w:val="0"/>
          <w:noProof/>
          <w:color w:val="auto"/>
          <w:sz w:val="28"/>
        </w:rPr>
        <w:t>2</w:t>
      </w:r>
      <w:r w:rsidRPr="002955B6">
        <w:rPr>
          <w:rFonts w:ascii="Times New Roman" w:hAnsi="Times New Roman" w:cs="Times New Roman"/>
          <w:b w:val="0"/>
          <w:color w:val="auto"/>
          <w:sz w:val="28"/>
        </w:rPr>
        <w:fldChar w:fldCharType="end"/>
      </w:r>
      <w:r>
        <w:rPr>
          <w:rFonts w:ascii="Times New Roman" w:hAnsi="Times New Roman" w:cs="Times New Roman"/>
          <w:b w:val="0"/>
          <w:color w:val="auto"/>
          <w:sz w:val="28"/>
        </w:rPr>
        <w:t xml:space="preserve">. </w:t>
      </w:r>
      <w:r w:rsidR="00F05292">
        <w:rPr>
          <w:rFonts w:ascii="Times New Roman" w:hAnsi="Times New Roman" w:cs="Times New Roman"/>
          <w:b w:val="0"/>
          <w:color w:val="auto"/>
          <w:sz w:val="28"/>
        </w:rPr>
        <w:t>Иерархическая структура и сроки выполнения работ</w:t>
      </w:r>
    </w:p>
    <w:tbl>
      <w:tblPr>
        <w:tblW w:w="4856" w:type="pct"/>
        <w:tblLook w:val="04A0" w:firstRow="1" w:lastRow="0" w:firstColumn="1" w:lastColumn="0" w:noHBand="0" w:noVBand="1"/>
      </w:tblPr>
      <w:tblGrid>
        <w:gridCol w:w="598"/>
        <w:gridCol w:w="5918"/>
        <w:gridCol w:w="456"/>
        <w:gridCol w:w="2380"/>
      </w:tblGrid>
      <w:tr w:rsidR="0058038B" w:rsidRPr="005B054F" w14:paraId="5FF83099" w14:textId="77777777" w:rsidTr="000633A7">
        <w:trPr>
          <w:tblHeader/>
        </w:trPr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B52EA3" w14:textId="77777777" w:rsidR="0058038B" w:rsidRPr="00521DA6" w:rsidRDefault="0058038B" w:rsidP="009F7520">
            <w:pPr>
              <w:pStyle w:val="a8"/>
              <w:ind w:left="0" w:firstLine="0"/>
              <w:jc w:val="center"/>
              <w:rPr>
                <w:b/>
                <w:sz w:val="24"/>
              </w:rPr>
            </w:pPr>
            <w:r w:rsidRPr="00521DA6">
              <w:rPr>
                <w:b/>
                <w:sz w:val="24"/>
              </w:rPr>
              <w:t>№</w:t>
            </w:r>
          </w:p>
        </w:tc>
        <w:tc>
          <w:tcPr>
            <w:tcW w:w="5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CAD7E4" w14:textId="77777777" w:rsidR="0058038B" w:rsidRPr="00521DA6" w:rsidRDefault="0058038B" w:rsidP="009F7520">
            <w:pPr>
              <w:pStyle w:val="a8"/>
              <w:ind w:left="0" w:firstLine="0"/>
              <w:jc w:val="center"/>
              <w:rPr>
                <w:b/>
                <w:sz w:val="24"/>
              </w:rPr>
            </w:pPr>
            <w:r w:rsidRPr="00521DA6">
              <w:rPr>
                <w:b/>
              </w:rPr>
              <w:t>Наименование этапа</w:t>
            </w:r>
          </w:p>
        </w:tc>
        <w:tc>
          <w:tcPr>
            <w:tcW w:w="28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913E7" w14:textId="77777777" w:rsidR="0058038B" w:rsidRDefault="0058038B" w:rsidP="009F7520">
            <w:pPr>
              <w:pStyle w:val="a8"/>
              <w:ind w:left="0" w:firstLine="0"/>
              <w:jc w:val="center"/>
              <w:rPr>
                <w:b/>
                <w:sz w:val="24"/>
              </w:rPr>
            </w:pPr>
            <w:r w:rsidRPr="00521DA6">
              <w:rPr>
                <w:b/>
                <w:sz w:val="24"/>
              </w:rPr>
              <w:t>Сроки выполнения</w:t>
            </w:r>
          </w:p>
          <w:p w14:paraId="4B0D801A" w14:textId="77777777" w:rsidR="0058038B" w:rsidRPr="00521DA6" w:rsidRDefault="0058038B" w:rsidP="009F7520">
            <w:pPr>
              <w:pStyle w:val="a8"/>
              <w:ind w:left="0" w:firstLine="0"/>
              <w:jc w:val="center"/>
              <w:rPr>
                <w:b/>
                <w:sz w:val="24"/>
              </w:rPr>
            </w:pPr>
            <w:r w:rsidRPr="00521DA6">
              <w:rPr>
                <w:b/>
                <w:sz w:val="24"/>
              </w:rPr>
              <w:t>(раб/дни)</w:t>
            </w:r>
          </w:p>
        </w:tc>
      </w:tr>
      <w:tr w:rsidR="0058038B" w:rsidRPr="005B054F" w14:paraId="22FAEDED" w14:textId="77777777" w:rsidTr="000633A7">
        <w:trPr>
          <w:trHeight w:val="281"/>
          <w:tblHeader/>
        </w:trPr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6D3E8A" w14:textId="77777777" w:rsidR="0058038B" w:rsidRPr="0058038B" w:rsidRDefault="0058038B" w:rsidP="009F7520">
            <w:pPr>
              <w:pStyle w:val="a8"/>
              <w:ind w:left="0" w:firstLine="0"/>
              <w:jc w:val="center"/>
              <w:rPr>
                <w:b/>
                <w:szCs w:val="28"/>
              </w:rPr>
            </w:pPr>
            <w:r w:rsidRPr="0058038B">
              <w:rPr>
                <w:b/>
                <w:szCs w:val="28"/>
              </w:rPr>
              <w:t>1.</w:t>
            </w:r>
          </w:p>
        </w:tc>
        <w:tc>
          <w:tcPr>
            <w:tcW w:w="5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050F9F" w14:textId="77777777" w:rsidR="0058038B" w:rsidRPr="0058038B" w:rsidRDefault="0058038B" w:rsidP="009F7520">
            <w:pPr>
              <w:pStyle w:val="a8"/>
              <w:ind w:left="0" w:firstLine="0"/>
              <w:rPr>
                <w:b/>
                <w:szCs w:val="28"/>
              </w:rPr>
            </w:pPr>
            <w:r w:rsidRPr="0058038B">
              <w:rPr>
                <w:b/>
                <w:szCs w:val="28"/>
              </w:rPr>
              <w:t>Подготовительный этап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51849" w14:textId="77777777" w:rsidR="0058038B" w:rsidRPr="0058038B" w:rsidRDefault="0058038B" w:rsidP="009F7520">
            <w:pPr>
              <w:pStyle w:val="a8"/>
              <w:ind w:left="0" w:firstLine="0"/>
              <w:jc w:val="center"/>
              <w:rPr>
                <w:b/>
                <w:szCs w:val="28"/>
              </w:rPr>
            </w:pPr>
            <w:r w:rsidRPr="0058038B">
              <w:rPr>
                <w:b/>
                <w:szCs w:val="28"/>
              </w:rPr>
              <w:t>9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F173F9" w14:textId="77777777" w:rsidR="0058038B" w:rsidRPr="0058038B" w:rsidRDefault="0058038B" w:rsidP="009F7520">
            <w:pPr>
              <w:pStyle w:val="a8"/>
              <w:ind w:left="0" w:firstLine="0"/>
              <w:jc w:val="center"/>
              <w:rPr>
                <w:b/>
                <w:szCs w:val="28"/>
              </w:rPr>
            </w:pPr>
            <w:r w:rsidRPr="0058038B">
              <w:rPr>
                <w:b/>
                <w:szCs w:val="28"/>
              </w:rPr>
              <w:t>20.04.21-30.04.21</w:t>
            </w:r>
          </w:p>
        </w:tc>
      </w:tr>
      <w:tr w:rsidR="0058038B" w:rsidRPr="005B054F" w14:paraId="1C8F65BA" w14:textId="77777777" w:rsidTr="000633A7">
        <w:trPr>
          <w:trHeight w:val="281"/>
          <w:tblHeader/>
        </w:trPr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86681B" w14:textId="77777777" w:rsidR="0058038B" w:rsidRPr="00521DA6" w:rsidRDefault="0058038B" w:rsidP="009F7520">
            <w:pPr>
              <w:pStyle w:val="a8"/>
              <w:ind w:left="0" w:firstLine="0"/>
              <w:jc w:val="right"/>
              <w:rPr>
                <w:sz w:val="24"/>
              </w:rPr>
            </w:pPr>
            <w:r w:rsidRPr="00521DA6">
              <w:rPr>
                <w:sz w:val="24"/>
              </w:rPr>
              <w:t>1.1</w:t>
            </w:r>
          </w:p>
        </w:tc>
        <w:tc>
          <w:tcPr>
            <w:tcW w:w="5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548078" w14:textId="77777777" w:rsidR="0058038B" w:rsidRPr="00521DA6" w:rsidRDefault="0058038B" w:rsidP="009F7520">
            <w:pPr>
              <w:pStyle w:val="a8"/>
              <w:ind w:left="340" w:firstLine="0"/>
              <w:rPr>
                <w:sz w:val="24"/>
              </w:rPr>
            </w:pPr>
            <w:r w:rsidRPr="00521DA6">
              <w:rPr>
                <w:sz w:val="24"/>
              </w:rPr>
              <w:t>Анализ предметной области.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38F5" w14:textId="77777777" w:rsidR="0058038B" w:rsidRPr="00081EB5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830623" w14:textId="77777777" w:rsidR="0058038B" w:rsidRPr="00081EB5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 w:rsidRPr="00081EB5">
              <w:rPr>
                <w:sz w:val="24"/>
              </w:rPr>
              <w:t>20.04.21-</w:t>
            </w:r>
            <w:r>
              <w:rPr>
                <w:sz w:val="24"/>
              </w:rPr>
              <w:t>21.04.21</w:t>
            </w:r>
          </w:p>
        </w:tc>
      </w:tr>
      <w:tr w:rsidR="0058038B" w:rsidRPr="005B054F" w14:paraId="35221EEA" w14:textId="77777777" w:rsidTr="000633A7">
        <w:trPr>
          <w:trHeight w:val="281"/>
          <w:tblHeader/>
        </w:trPr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3E5189" w14:textId="77777777" w:rsidR="0058038B" w:rsidRPr="00521DA6" w:rsidRDefault="0058038B" w:rsidP="009F7520">
            <w:pPr>
              <w:pStyle w:val="a8"/>
              <w:ind w:left="0" w:firstLine="0"/>
              <w:jc w:val="right"/>
              <w:rPr>
                <w:sz w:val="24"/>
              </w:rPr>
            </w:pPr>
            <w:r w:rsidRPr="00521DA6">
              <w:rPr>
                <w:sz w:val="24"/>
              </w:rPr>
              <w:t>1.2</w:t>
            </w:r>
          </w:p>
        </w:tc>
        <w:tc>
          <w:tcPr>
            <w:tcW w:w="5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CABAC1" w14:textId="77777777" w:rsidR="0058038B" w:rsidRPr="00521DA6" w:rsidRDefault="0058038B" w:rsidP="009F7520">
            <w:pPr>
              <w:pStyle w:val="a8"/>
              <w:ind w:left="340" w:firstLine="0"/>
              <w:rPr>
                <w:sz w:val="24"/>
              </w:rPr>
            </w:pPr>
            <w:r w:rsidRPr="00521DA6">
              <w:rPr>
                <w:sz w:val="24"/>
              </w:rPr>
              <w:t>Анализ аналогов и прототипов разрабатываемого программного обеспечения продукта данной предметной области.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4A9D" w14:textId="77777777" w:rsidR="0058038B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1A5455" w14:textId="77777777" w:rsidR="0058038B" w:rsidRPr="00081EB5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22.04.21-23.04.21</w:t>
            </w:r>
          </w:p>
        </w:tc>
      </w:tr>
      <w:tr w:rsidR="0058038B" w:rsidRPr="005B054F" w14:paraId="3F42DE00" w14:textId="77777777" w:rsidTr="000633A7"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08CF45" w14:textId="77777777" w:rsidR="0058038B" w:rsidRPr="00521DA6" w:rsidRDefault="0058038B" w:rsidP="009F7520">
            <w:pPr>
              <w:pStyle w:val="a8"/>
              <w:ind w:left="0" w:firstLine="0"/>
              <w:jc w:val="right"/>
              <w:rPr>
                <w:sz w:val="24"/>
              </w:rPr>
            </w:pPr>
            <w:r w:rsidRPr="00521DA6">
              <w:rPr>
                <w:sz w:val="24"/>
              </w:rPr>
              <w:t>1.3</w:t>
            </w:r>
          </w:p>
        </w:tc>
        <w:tc>
          <w:tcPr>
            <w:tcW w:w="5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48938" w14:textId="77777777" w:rsidR="0058038B" w:rsidRPr="00521DA6" w:rsidRDefault="0058038B" w:rsidP="009F7520">
            <w:pPr>
              <w:pStyle w:val="a8"/>
              <w:ind w:left="340" w:firstLine="0"/>
              <w:rPr>
                <w:sz w:val="24"/>
              </w:rPr>
            </w:pPr>
            <w:r>
              <w:rPr>
                <w:sz w:val="24"/>
              </w:rPr>
              <w:t>Брифинг с заказчиком. Определение требований заказчика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10C9F" w14:textId="77777777" w:rsidR="0058038B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1E2374" w14:textId="77777777" w:rsidR="0058038B" w:rsidRPr="00081EB5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24.04.21-24.04.21</w:t>
            </w:r>
          </w:p>
        </w:tc>
      </w:tr>
      <w:tr w:rsidR="0058038B" w:rsidRPr="005B054F" w14:paraId="4DFA57DD" w14:textId="77777777" w:rsidTr="000633A7"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4B7D12" w14:textId="77777777" w:rsidR="0058038B" w:rsidRPr="00521DA6" w:rsidRDefault="0058038B" w:rsidP="009F7520">
            <w:pPr>
              <w:pStyle w:val="a8"/>
              <w:ind w:left="0" w:firstLine="0"/>
              <w:jc w:val="right"/>
              <w:rPr>
                <w:sz w:val="24"/>
              </w:rPr>
            </w:pPr>
            <w:r w:rsidRPr="00521DA6">
              <w:rPr>
                <w:sz w:val="24"/>
              </w:rPr>
              <w:t>1.4</w:t>
            </w:r>
          </w:p>
        </w:tc>
        <w:tc>
          <w:tcPr>
            <w:tcW w:w="5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9D191" w14:textId="77777777" w:rsidR="0058038B" w:rsidRPr="00521DA6" w:rsidRDefault="0058038B" w:rsidP="009F7520">
            <w:pPr>
              <w:pStyle w:val="a8"/>
              <w:ind w:left="340" w:firstLine="0"/>
              <w:rPr>
                <w:sz w:val="24"/>
              </w:rPr>
            </w:pPr>
            <w:r w:rsidRPr="00521DA6">
              <w:rPr>
                <w:sz w:val="24"/>
              </w:rPr>
              <w:t>Разработка фрагмента технико-экономического обоснования создания ПП.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959BB" w14:textId="77777777" w:rsidR="0058038B" w:rsidRDefault="0058038B" w:rsidP="00E52F92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B4324B" w14:textId="77777777" w:rsidR="0058038B" w:rsidRPr="00081EB5" w:rsidRDefault="0058038B" w:rsidP="00E52F92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26.04.21-26.04.21</w:t>
            </w:r>
          </w:p>
        </w:tc>
      </w:tr>
      <w:tr w:rsidR="0058038B" w:rsidRPr="005B054F" w14:paraId="1F3A5239" w14:textId="77777777" w:rsidTr="000633A7"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09935A" w14:textId="77777777" w:rsidR="0058038B" w:rsidRPr="00521DA6" w:rsidRDefault="0058038B" w:rsidP="00F76E88">
            <w:pPr>
              <w:pStyle w:val="a8"/>
              <w:ind w:left="0" w:firstLine="0"/>
              <w:jc w:val="right"/>
              <w:rPr>
                <w:sz w:val="24"/>
              </w:rPr>
            </w:pPr>
            <w:r>
              <w:rPr>
                <w:sz w:val="24"/>
              </w:rPr>
              <w:t>1.5</w:t>
            </w:r>
          </w:p>
        </w:tc>
        <w:tc>
          <w:tcPr>
            <w:tcW w:w="5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6A3E9" w14:textId="77777777" w:rsidR="0058038B" w:rsidRPr="00521DA6" w:rsidRDefault="0058038B" w:rsidP="009F7520">
            <w:pPr>
              <w:pStyle w:val="a8"/>
              <w:ind w:left="347" w:firstLine="0"/>
              <w:contextualSpacing w:val="0"/>
              <w:jc w:val="left"/>
              <w:rPr>
                <w:sz w:val="24"/>
              </w:rPr>
            </w:pPr>
            <w:r w:rsidRPr="00521DA6">
              <w:rPr>
                <w:sz w:val="24"/>
              </w:rPr>
              <w:t>Общее описание задачи (жизненный цикл, иерархическая структура работ, контрольные события).</w:t>
            </w:r>
          </w:p>
          <w:p w14:paraId="76AAEEAB" w14:textId="77777777" w:rsidR="0058038B" w:rsidRPr="00521DA6" w:rsidRDefault="0058038B" w:rsidP="009F7520">
            <w:pPr>
              <w:pStyle w:val="a8"/>
              <w:ind w:left="347" w:firstLine="0"/>
              <w:contextualSpacing w:val="0"/>
              <w:jc w:val="left"/>
              <w:rPr>
                <w:sz w:val="24"/>
              </w:rPr>
            </w:pPr>
            <w:r w:rsidRPr="00521DA6">
              <w:rPr>
                <w:sz w:val="24"/>
              </w:rPr>
              <w:t xml:space="preserve">Составление плана работ (в программе </w:t>
            </w:r>
            <w:r w:rsidRPr="00521DA6">
              <w:rPr>
                <w:sz w:val="24"/>
                <w:lang w:val="en-US"/>
              </w:rPr>
              <w:t>MProject</w:t>
            </w:r>
            <w:r w:rsidRPr="00521DA6">
              <w:rPr>
                <w:sz w:val="24"/>
              </w:rPr>
              <w:t>).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30BD6" w14:textId="77777777" w:rsidR="0058038B" w:rsidRDefault="0058038B" w:rsidP="00E52F92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39D202" w14:textId="77777777" w:rsidR="0058038B" w:rsidRPr="00081EB5" w:rsidRDefault="0058038B" w:rsidP="00E52F92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27.04.21-28.04.21</w:t>
            </w:r>
          </w:p>
        </w:tc>
      </w:tr>
      <w:tr w:rsidR="0058038B" w:rsidRPr="005B054F" w14:paraId="7AE6CE48" w14:textId="77777777" w:rsidTr="000633A7"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7110BA" w14:textId="77777777" w:rsidR="0058038B" w:rsidRPr="00521DA6" w:rsidRDefault="0058038B" w:rsidP="00F76E88">
            <w:pPr>
              <w:pStyle w:val="a8"/>
              <w:ind w:left="0" w:firstLine="0"/>
              <w:jc w:val="right"/>
              <w:rPr>
                <w:sz w:val="24"/>
              </w:rPr>
            </w:pPr>
            <w:r>
              <w:rPr>
                <w:sz w:val="24"/>
              </w:rPr>
              <w:t>1.6</w:t>
            </w:r>
          </w:p>
        </w:tc>
        <w:tc>
          <w:tcPr>
            <w:tcW w:w="5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B7600" w14:textId="77777777" w:rsidR="0058038B" w:rsidRPr="00521DA6" w:rsidRDefault="0058038B" w:rsidP="009F7520">
            <w:pPr>
              <w:pStyle w:val="a8"/>
              <w:ind w:left="347" w:firstLine="0"/>
              <w:contextualSpacing w:val="0"/>
              <w:jc w:val="left"/>
              <w:rPr>
                <w:sz w:val="24"/>
              </w:rPr>
            </w:pPr>
            <w:r w:rsidRPr="00521DA6">
              <w:rPr>
                <w:sz w:val="24"/>
              </w:rPr>
              <w:t xml:space="preserve">Разработка </w:t>
            </w:r>
            <w:r>
              <w:rPr>
                <w:sz w:val="24"/>
              </w:rPr>
              <w:t xml:space="preserve">и утверждение </w:t>
            </w:r>
            <w:r w:rsidRPr="00521DA6">
              <w:rPr>
                <w:sz w:val="24"/>
              </w:rPr>
              <w:t>первичной документации (формирование требований, концепция, техническое задание).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D44F" w14:textId="77777777" w:rsidR="0058038B" w:rsidRDefault="0058038B" w:rsidP="00E52F92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7FD3A3" w14:textId="77777777" w:rsidR="0058038B" w:rsidRPr="00081EB5" w:rsidRDefault="0058038B" w:rsidP="00E52F92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29.04.21-29.04.21</w:t>
            </w:r>
          </w:p>
        </w:tc>
      </w:tr>
      <w:tr w:rsidR="0058038B" w:rsidRPr="005B054F" w14:paraId="34B6700B" w14:textId="77777777" w:rsidTr="000633A7"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849799" w14:textId="77777777" w:rsidR="0058038B" w:rsidRPr="0058038B" w:rsidRDefault="0058038B" w:rsidP="009F7520">
            <w:pPr>
              <w:pStyle w:val="a8"/>
              <w:ind w:left="0" w:firstLine="0"/>
              <w:jc w:val="center"/>
              <w:rPr>
                <w:b/>
                <w:szCs w:val="28"/>
              </w:rPr>
            </w:pPr>
            <w:r w:rsidRPr="0058038B">
              <w:rPr>
                <w:b/>
                <w:szCs w:val="28"/>
              </w:rPr>
              <w:t>2.</w:t>
            </w:r>
          </w:p>
        </w:tc>
        <w:tc>
          <w:tcPr>
            <w:tcW w:w="5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86A61" w14:textId="77777777" w:rsidR="0058038B" w:rsidRPr="0058038B" w:rsidRDefault="0058038B" w:rsidP="0058038B">
            <w:pPr>
              <w:pStyle w:val="a8"/>
              <w:ind w:left="0" w:firstLine="0"/>
              <w:rPr>
                <w:szCs w:val="28"/>
              </w:rPr>
            </w:pPr>
            <w:r w:rsidRPr="0058038B">
              <w:rPr>
                <w:b/>
                <w:szCs w:val="28"/>
              </w:rPr>
              <w:t>Этап проектировани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BBA5" w14:textId="77777777" w:rsidR="0058038B" w:rsidRPr="0058038B" w:rsidRDefault="0058038B" w:rsidP="009F7520">
            <w:pPr>
              <w:pStyle w:val="a8"/>
              <w:ind w:left="0" w:firstLine="0"/>
              <w:jc w:val="center"/>
              <w:rPr>
                <w:b/>
                <w:szCs w:val="28"/>
              </w:rPr>
            </w:pPr>
            <w:r w:rsidRPr="0058038B">
              <w:rPr>
                <w:b/>
                <w:szCs w:val="28"/>
              </w:rPr>
              <w:t>7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8C6974" w14:textId="77777777" w:rsidR="0058038B" w:rsidRPr="0058038B" w:rsidRDefault="0058038B" w:rsidP="0058038B">
            <w:pPr>
              <w:pStyle w:val="a8"/>
              <w:ind w:left="0" w:firstLine="0"/>
              <w:jc w:val="center"/>
              <w:rPr>
                <w:b/>
                <w:szCs w:val="28"/>
              </w:rPr>
            </w:pPr>
            <w:r w:rsidRPr="0058038B">
              <w:rPr>
                <w:b/>
                <w:szCs w:val="28"/>
              </w:rPr>
              <w:t>03.05.21-</w:t>
            </w:r>
            <w:r>
              <w:rPr>
                <w:b/>
                <w:szCs w:val="28"/>
              </w:rPr>
              <w:t>11</w:t>
            </w:r>
            <w:r w:rsidRPr="0058038B">
              <w:rPr>
                <w:b/>
                <w:szCs w:val="28"/>
              </w:rPr>
              <w:t>.05.21</w:t>
            </w:r>
          </w:p>
        </w:tc>
      </w:tr>
      <w:tr w:rsidR="0058038B" w:rsidRPr="005B054F" w14:paraId="17509993" w14:textId="77777777" w:rsidTr="000633A7">
        <w:trPr>
          <w:trHeight w:val="307"/>
        </w:trPr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F514DC" w14:textId="77777777" w:rsidR="0058038B" w:rsidRPr="00521DA6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  <w:r w:rsidRPr="00521DA6">
              <w:rPr>
                <w:sz w:val="24"/>
              </w:rPr>
              <w:t>.1</w:t>
            </w:r>
          </w:p>
        </w:tc>
        <w:tc>
          <w:tcPr>
            <w:tcW w:w="5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24F9" w14:textId="77777777" w:rsidR="0058038B" w:rsidRPr="008F4D82" w:rsidRDefault="0058038B" w:rsidP="009F7520">
            <w:pPr>
              <w:pStyle w:val="a8"/>
              <w:ind w:left="347" w:firstLine="0"/>
              <w:rPr>
                <w:color w:val="FF0000"/>
                <w:sz w:val="24"/>
                <w:highlight w:val="yellow"/>
              </w:rPr>
            </w:pPr>
            <w:r w:rsidRPr="00BF1C65">
              <w:rPr>
                <w:sz w:val="24"/>
              </w:rPr>
              <w:t>Проектирование АИС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D3143" w14:textId="77777777" w:rsidR="0058038B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6791C8" w14:textId="77777777" w:rsidR="0058038B" w:rsidRPr="00521DA6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03.05.21-11.05.21</w:t>
            </w:r>
          </w:p>
        </w:tc>
      </w:tr>
      <w:tr w:rsidR="0058038B" w:rsidRPr="005B054F" w14:paraId="62D83505" w14:textId="77777777" w:rsidTr="000633A7"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204FCF" w14:textId="77777777" w:rsidR="0058038B" w:rsidRPr="0058038B" w:rsidRDefault="0058038B" w:rsidP="009F7520">
            <w:pPr>
              <w:pStyle w:val="a8"/>
              <w:ind w:left="0" w:firstLine="0"/>
              <w:jc w:val="center"/>
              <w:rPr>
                <w:b/>
                <w:szCs w:val="28"/>
              </w:rPr>
            </w:pPr>
            <w:r w:rsidRPr="0058038B">
              <w:rPr>
                <w:b/>
                <w:szCs w:val="28"/>
              </w:rPr>
              <w:t>3.</w:t>
            </w:r>
          </w:p>
        </w:tc>
        <w:tc>
          <w:tcPr>
            <w:tcW w:w="5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5C8B" w14:textId="77777777" w:rsidR="0058038B" w:rsidRPr="0058038B" w:rsidRDefault="0058038B" w:rsidP="0058038B">
            <w:pPr>
              <w:ind w:firstLine="0"/>
              <w:rPr>
                <w:b/>
                <w:szCs w:val="28"/>
              </w:rPr>
            </w:pPr>
            <w:r w:rsidRPr="0058038B">
              <w:rPr>
                <w:b/>
                <w:szCs w:val="28"/>
              </w:rPr>
              <w:t>Этап реализации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4F7A5" w14:textId="77777777" w:rsidR="0058038B" w:rsidRPr="0058038B" w:rsidRDefault="0058038B" w:rsidP="009F7520">
            <w:pPr>
              <w:pStyle w:val="a8"/>
              <w:ind w:left="0" w:firstLine="0"/>
              <w:jc w:val="center"/>
              <w:rPr>
                <w:b/>
                <w:szCs w:val="28"/>
              </w:rPr>
            </w:pPr>
            <w:r w:rsidRPr="0058038B">
              <w:rPr>
                <w:b/>
                <w:szCs w:val="28"/>
              </w:rPr>
              <w:t>8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5D42CB" w14:textId="77777777" w:rsidR="0058038B" w:rsidRPr="0058038B" w:rsidRDefault="0058038B" w:rsidP="009F7520">
            <w:pPr>
              <w:pStyle w:val="a8"/>
              <w:ind w:left="0" w:firstLine="0"/>
              <w:jc w:val="center"/>
              <w:rPr>
                <w:b/>
                <w:szCs w:val="28"/>
              </w:rPr>
            </w:pPr>
            <w:r>
              <w:rPr>
                <w:b/>
                <w:szCs w:val="28"/>
              </w:rPr>
              <w:t>12.05.21-20.05.21</w:t>
            </w:r>
          </w:p>
        </w:tc>
      </w:tr>
      <w:tr w:rsidR="0058038B" w:rsidRPr="005B054F" w14:paraId="1BE22111" w14:textId="77777777" w:rsidTr="000633A7"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76E167" w14:textId="77777777" w:rsidR="0058038B" w:rsidRDefault="0058038B" w:rsidP="0058038B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3.1</w:t>
            </w:r>
          </w:p>
        </w:tc>
        <w:tc>
          <w:tcPr>
            <w:tcW w:w="5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1E510" w14:textId="77777777" w:rsidR="0058038B" w:rsidRPr="00521DA6" w:rsidRDefault="0058038B" w:rsidP="00B464A8">
            <w:pPr>
              <w:pStyle w:val="a8"/>
              <w:ind w:left="347" w:firstLine="0"/>
              <w:rPr>
                <w:sz w:val="24"/>
              </w:rPr>
            </w:pPr>
            <w:r w:rsidRPr="00521DA6">
              <w:rPr>
                <w:sz w:val="24"/>
              </w:rPr>
              <w:t xml:space="preserve">Реализация </w:t>
            </w:r>
            <w:r w:rsidR="00B464A8">
              <w:rPr>
                <w:sz w:val="24"/>
              </w:rPr>
              <w:t>АИС.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D7CF0" w14:textId="77777777" w:rsidR="0058038B" w:rsidRDefault="0058038B" w:rsidP="0058038B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9EF321" w14:textId="77777777" w:rsidR="0058038B" w:rsidRPr="00521DA6" w:rsidRDefault="0058038B" w:rsidP="0058038B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12.05.21-15.05.21</w:t>
            </w:r>
          </w:p>
        </w:tc>
      </w:tr>
      <w:tr w:rsidR="0058038B" w:rsidRPr="005B054F" w14:paraId="161992DE" w14:textId="77777777" w:rsidTr="000633A7"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1B4831" w14:textId="77777777" w:rsidR="0058038B" w:rsidRDefault="0058038B" w:rsidP="0058038B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3.2</w:t>
            </w:r>
          </w:p>
        </w:tc>
        <w:tc>
          <w:tcPr>
            <w:tcW w:w="5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D506D" w14:textId="77777777" w:rsidR="0058038B" w:rsidRPr="00521DA6" w:rsidRDefault="0058038B" w:rsidP="0058038B">
            <w:pPr>
              <w:pStyle w:val="a8"/>
              <w:ind w:left="347" w:firstLine="0"/>
              <w:rPr>
                <w:sz w:val="24"/>
              </w:rPr>
            </w:pPr>
            <w:r w:rsidRPr="00521DA6">
              <w:rPr>
                <w:sz w:val="24"/>
              </w:rPr>
              <w:t>Отладка программного кода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32A28" w14:textId="77777777" w:rsidR="0058038B" w:rsidRDefault="0058038B" w:rsidP="0058038B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A52216" w14:textId="77777777" w:rsidR="0058038B" w:rsidRPr="00521DA6" w:rsidRDefault="0058038B" w:rsidP="0058038B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17.05.21-20.05.21</w:t>
            </w:r>
          </w:p>
        </w:tc>
      </w:tr>
      <w:tr w:rsidR="0058038B" w:rsidRPr="005B054F" w14:paraId="60B7D2AC" w14:textId="77777777" w:rsidTr="000633A7"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23FF46" w14:textId="77777777" w:rsidR="0058038B" w:rsidRPr="0058038B" w:rsidRDefault="0058038B" w:rsidP="009F7520">
            <w:pPr>
              <w:pStyle w:val="a8"/>
              <w:ind w:left="0" w:firstLine="0"/>
              <w:jc w:val="center"/>
              <w:rPr>
                <w:b/>
                <w:szCs w:val="28"/>
              </w:rPr>
            </w:pPr>
            <w:r w:rsidRPr="0058038B">
              <w:rPr>
                <w:b/>
                <w:szCs w:val="28"/>
              </w:rPr>
              <w:t>4.</w:t>
            </w:r>
          </w:p>
        </w:tc>
        <w:tc>
          <w:tcPr>
            <w:tcW w:w="5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51C35" w14:textId="77777777" w:rsidR="0058038B" w:rsidRPr="0058038B" w:rsidRDefault="0058038B" w:rsidP="00A83829">
            <w:pPr>
              <w:pStyle w:val="a8"/>
              <w:ind w:left="0" w:firstLine="0"/>
              <w:rPr>
                <w:szCs w:val="28"/>
              </w:rPr>
            </w:pPr>
            <w:r w:rsidRPr="0058038B">
              <w:rPr>
                <w:b/>
                <w:szCs w:val="28"/>
              </w:rPr>
              <w:t>Этап тестирования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82027" w14:textId="77777777" w:rsidR="0058038B" w:rsidRPr="0058038B" w:rsidRDefault="0058038B" w:rsidP="009F7520">
            <w:pPr>
              <w:pStyle w:val="a8"/>
              <w:ind w:left="0" w:firstLine="0"/>
              <w:jc w:val="center"/>
              <w:rPr>
                <w:b/>
                <w:szCs w:val="28"/>
              </w:rPr>
            </w:pPr>
            <w:r w:rsidRPr="0058038B">
              <w:rPr>
                <w:b/>
                <w:szCs w:val="28"/>
              </w:rPr>
              <w:t>7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965E98" w14:textId="77777777" w:rsidR="0058038B" w:rsidRPr="0058038B" w:rsidRDefault="0058038B" w:rsidP="009F7520">
            <w:pPr>
              <w:pStyle w:val="a8"/>
              <w:ind w:left="0" w:firstLine="0"/>
              <w:jc w:val="center"/>
              <w:rPr>
                <w:b/>
                <w:szCs w:val="28"/>
              </w:rPr>
            </w:pPr>
            <w:r w:rsidRPr="0058038B">
              <w:rPr>
                <w:b/>
                <w:szCs w:val="28"/>
              </w:rPr>
              <w:t>21.05.21-31.05.21</w:t>
            </w:r>
          </w:p>
        </w:tc>
      </w:tr>
      <w:tr w:rsidR="0058038B" w:rsidRPr="005B054F" w14:paraId="4ECAC464" w14:textId="77777777" w:rsidTr="000633A7">
        <w:trPr>
          <w:trHeight w:val="263"/>
        </w:trPr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19E814" w14:textId="77777777" w:rsidR="0058038B" w:rsidRPr="00521DA6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  <w:r w:rsidRPr="00521DA6">
              <w:rPr>
                <w:sz w:val="24"/>
              </w:rPr>
              <w:t>.1</w:t>
            </w:r>
          </w:p>
        </w:tc>
        <w:tc>
          <w:tcPr>
            <w:tcW w:w="5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E907B5" w14:textId="77777777" w:rsidR="0058038B" w:rsidRPr="00521DA6" w:rsidRDefault="0058038B" w:rsidP="009F7520">
            <w:pPr>
              <w:pStyle w:val="a8"/>
              <w:ind w:left="347" w:firstLine="0"/>
              <w:rPr>
                <w:b/>
                <w:sz w:val="24"/>
              </w:rPr>
            </w:pPr>
            <w:r w:rsidRPr="00521DA6">
              <w:rPr>
                <w:sz w:val="24"/>
              </w:rPr>
              <w:t>Тестирование и проверка работоспособности.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96653" w14:textId="77777777" w:rsidR="0058038B" w:rsidRPr="000A7560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74123" w14:textId="77777777" w:rsidR="0058038B" w:rsidRPr="000A7560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 w:rsidRPr="000A7560">
              <w:rPr>
                <w:sz w:val="24"/>
              </w:rPr>
              <w:t>21.05.21-25.05.21</w:t>
            </w:r>
          </w:p>
        </w:tc>
      </w:tr>
      <w:tr w:rsidR="0058038B" w:rsidRPr="005B054F" w14:paraId="1FF610F1" w14:textId="77777777" w:rsidTr="000633A7"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DD00A6" w14:textId="77777777" w:rsidR="0058038B" w:rsidRPr="00521DA6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  <w:r w:rsidRPr="00521DA6">
              <w:rPr>
                <w:sz w:val="24"/>
              </w:rPr>
              <w:t>.2</w:t>
            </w:r>
          </w:p>
        </w:tc>
        <w:tc>
          <w:tcPr>
            <w:tcW w:w="5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ED5B7" w14:textId="77777777" w:rsidR="0058038B" w:rsidRPr="00521DA6" w:rsidRDefault="0058038B" w:rsidP="009F7520">
            <w:pPr>
              <w:pStyle w:val="a8"/>
              <w:ind w:left="347" w:firstLine="0"/>
              <w:rPr>
                <w:sz w:val="24"/>
              </w:rPr>
            </w:pPr>
            <w:r w:rsidRPr="00521DA6">
              <w:rPr>
                <w:sz w:val="24"/>
              </w:rPr>
              <w:t>Устранение ошибок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9BF86" w14:textId="77777777" w:rsidR="0058038B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053CB0" w14:textId="77777777" w:rsidR="0058038B" w:rsidRPr="000A7560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26.05.21-27.05.21</w:t>
            </w:r>
          </w:p>
        </w:tc>
      </w:tr>
      <w:tr w:rsidR="0058038B" w:rsidRPr="005B054F" w14:paraId="3827432B" w14:textId="77777777" w:rsidTr="000633A7"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4C1B2" w14:textId="77777777" w:rsidR="0058038B" w:rsidRPr="00521DA6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  <w:r w:rsidRPr="00521DA6">
              <w:rPr>
                <w:sz w:val="24"/>
              </w:rPr>
              <w:t>.3</w:t>
            </w:r>
          </w:p>
        </w:tc>
        <w:tc>
          <w:tcPr>
            <w:tcW w:w="5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7A2D3" w14:textId="77777777" w:rsidR="0058038B" w:rsidRPr="00521DA6" w:rsidRDefault="0058038B" w:rsidP="009F7520">
            <w:pPr>
              <w:pStyle w:val="a8"/>
              <w:ind w:left="347" w:firstLine="0"/>
              <w:rPr>
                <w:sz w:val="24"/>
              </w:rPr>
            </w:pPr>
            <w:r w:rsidRPr="00521DA6">
              <w:rPr>
                <w:sz w:val="24"/>
              </w:rPr>
              <w:t>Настройка аппаратных и программных средств для функционирования АИС.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E7EB3" w14:textId="77777777" w:rsidR="0058038B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7F7138" w14:textId="77777777" w:rsidR="0058038B" w:rsidRPr="000A7560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28.05.21-31.05.21</w:t>
            </w:r>
          </w:p>
        </w:tc>
      </w:tr>
      <w:tr w:rsidR="0058038B" w:rsidRPr="005B054F" w14:paraId="7B271C86" w14:textId="77777777" w:rsidTr="000633A7"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488995" w14:textId="77777777" w:rsidR="0058038B" w:rsidRPr="0058038B" w:rsidRDefault="0058038B" w:rsidP="009F7520">
            <w:pPr>
              <w:pStyle w:val="a8"/>
              <w:ind w:left="0" w:firstLine="0"/>
              <w:jc w:val="center"/>
              <w:rPr>
                <w:b/>
                <w:szCs w:val="28"/>
              </w:rPr>
            </w:pPr>
            <w:r w:rsidRPr="0058038B">
              <w:rPr>
                <w:b/>
                <w:szCs w:val="28"/>
              </w:rPr>
              <w:t>5.</w:t>
            </w:r>
          </w:p>
        </w:tc>
        <w:tc>
          <w:tcPr>
            <w:tcW w:w="5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30579" w14:textId="77777777" w:rsidR="0058038B" w:rsidRPr="0058038B" w:rsidRDefault="0058038B" w:rsidP="009F7520">
            <w:pPr>
              <w:pStyle w:val="a8"/>
              <w:ind w:left="0" w:firstLine="0"/>
              <w:rPr>
                <w:szCs w:val="28"/>
              </w:rPr>
            </w:pPr>
            <w:r w:rsidRPr="0058038B">
              <w:rPr>
                <w:b/>
                <w:szCs w:val="28"/>
              </w:rPr>
              <w:t>Ввод в эксплуатацию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5E5D2" w14:textId="77777777" w:rsidR="0058038B" w:rsidRPr="0058038B" w:rsidRDefault="0058038B" w:rsidP="009F7520">
            <w:pPr>
              <w:pStyle w:val="a8"/>
              <w:ind w:left="0" w:firstLine="0"/>
              <w:jc w:val="center"/>
              <w:rPr>
                <w:b/>
                <w:szCs w:val="28"/>
              </w:rPr>
            </w:pPr>
            <w:r w:rsidRPr="0058038B">
              <w:rPr>
                <w:b/>
                <w:szCs w:val="28"/>
              </w:rPr>
              <w:t>7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CE9496" w14:textId="77777777" w:rsidR="0058038B" w:rsidRPr="0058038B" w:rsidRDefault="0058038B" w:rsidP="009F7520">
            <w:pPr>
              <w:pStyle w:val="a8"/>
              <w:ind w:left="0" w:firstLine="0"/>
              <w:jc w:val="center"/>
              <w:rPr>
                <w:b/>
                <w:szCs w:val="28"/>
              </w:rPr>
            </w:pPr>
            <w:r w:rsidRPr="0058038B">
              <w:rPr>
                <w:b/>
                <w:szCs w:val="28"/>
              </w:rPr>
              <w:t>01.06.21-08.06.21</w:t>
            </w:r>
          </w:p>
        </w:tc>
      </w:tr>
      <w:tr w:rsidR="0058038B" w:rsidRPr="005B054F" w14:paraId="12292ADE" w14:textId="77777777" w:rsidTr="000633A7">
        <w:trPr>
          <w:trHeight w:val="237"/>
        </w:trPr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E3F4F" w14:textId="77777777" w:rsidR="0058038B" w:rsidRPr="00521DA6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  <w:r w:rsidRPr="00521DA6">
              <w:rPr>
                <w:sz w:val="24"/>
              </w:rPr>
              <w:t>.1</w:t>
            </w:r>
          </w:p>
        </w:tc>
        <w:tc>
          <w:tcPr>
            <w:tcW w:w="5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4F92A3" w14:textId="77777777" w:rsidR="0058038B" w:rsidRPr="00521DA6" w:rsidRDefault="0058038B" w:rsidP="009F7520">
            <w:pPr>
              <w:pStyle w:val="a8"/>
              <w:ind w:left="347" w:firstLine="0"/>
              <w:rPr>
                <w:b/>
                <w:sz w:val="24"/>
              </w:rPr>
            </w:pPr>
            <w:r w:rsidRPr="00521DA6">
              <w:rPr>
                <w:sz w:val="24"/>
              </w:rPr>
              <w:t>Создание руководства пользователя.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9685C" w14:textId="77777777" w:rsidR="0058038B" w:rsidRPr="000A7560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54F89" w14:textId="77777777" w:rsidR="0058038B" w:rsidRPr="000A7560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 w:rsidRPr="000A7560">
              <w:rPr>
                <w:sz w:val="24"/>
              </w:rPr>
              <w:t>01.06.21-03.06.21</w:t>
            </w:r>
          </w:p>
        </w:tc>
      </w:tr>
      <w:tr w:rsidR="0058038B" w:rsidRPr="005B054F" w14:paraId="753238A3" w14:textId="77777777" w:rsidTr="000633A7"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E2FEF" w14:textId="77777777" w:rsidR="0058038B" w:rsidRPr="00521DA6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  <w:r w:rsidRPr="00521DA6">
              <w:rPr>
                <w:sz w:val="24"/>
              </w:rPr>
              <w:t>.2</w:t>
            </w:r>
          </w:p>
        </w:tc>
        <w:tc>
          <w:tcPr>
            <w:tcW w:w="5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1C0E3" w14:textId="77777777" w:rsidR="0058038B" w:rsidRPr="00521DA6" w:rsidRDefault="0058038B" w:rsidP="009F7520">
            <w:pPr>
              <w:pStyle w:val="a8"/>
              <w:ind w:left="347" w:firstLine="0"/>
              <w:rPr>
                <w:sz w:val="24"/>
              </w:rPr>
            </w:pPr>
            <w:r w:rsidRPr="00521DA6">
              <w:rPr>
                <w:sz w:val="24"/>
              </w:rPr>
              <w:t>Запуск продукта в эсплуатацию.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18EDE" w14:textId="77777777" w:rsidR="0058038B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42C2A6" w14:textId="77777777" w:rsidR="0058038B" w:rsidRPr="000A7560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04.06.21-05.06.21</w:t>
            </w:r>
          </w:p>
        </w:tc>
      </w:tr>
      <w:tr w:rsidR="0058038B" w:rsidRPr="005B054F" w14:paraId="0FD7B60E" w14:textId="77777777" w:rsidTr="000633A7"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B3B95B" w14:textId="77777777" w:rsidR="0058038B" w:rsidRPr="00521DA6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  <w:r w:rsidRPr="00521DA6">
              <w:rPr>
                <w:sz w:val="24"/>
              </w:rPr>
              <w:t>.3</w:t>
            </w:r>
          </w:p>
        </w:tc>
        <w:tc>
          <w:tcPr>
            <w:tcW w:w="5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AA083" w14:textId="77777777" w:rsidR="0058038B" w:rsidRPr="00521DA6" w:rsidRDefault="0058038B" w:rsidP="009F7520">
            <w:pPr>
              <w:pStyle w:val="a8"/>
              <w:ind w:left="347" w:firstLine="0"/>
              <w:rPr>
                <w:sz w:val="24"/>
              </w:rPr>
            </w:pPr>
            <w:r w:rsidRPr="00521DA6">
              <w:rPr>
                <w:sz w:val="24"/>
              </w:rPr>
              <w:t>Обучение перонала.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CB43B" w14:textId="77777777" w:rsidR="0058038B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B11D3" w14:textId="77777777" w:rsidR="0058038B" w:rsidRPr="000A7560" w:rsidRDefault="0058038B" w:rsidP="009F7520">
            <w:pPr>
              <w:pStyle w:val="a8"/>
              <w:ind w:left="0" w:firstLine="0"/>
              <w:jc w:val="center"/>
              <w:rPr>
                <w:sz w:val="24"/>
              </w:rPr>
            </w:pPr>
            <w:r>
              <w:rPr>
                <w:sz w:val="24"/>
              </w:rPr>
              <w:t>07.06.21-07.06.21</w:t>
            </w:r>
          </w:p>
        </w:tc>
      </w:tr>
      <w:tr w:rsidR="0058038B" w:rsidRPr="005B054F" w14:paraId="4A92091D" w14:textId="77777777" w:rsidTr="000633A7">
        <w:tc>
          <w:tcPr>
            <w:tcW w:w="65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6FE7DD" w14:textId="77777777" w:rsidR="0058038B" w:rsidRPr="00521DA6" w:rsidRDefault="0058038B" w:rsidP="009F7520">
            <w:pPr>
              <w:pStyle w:val="a8"/>
              <w:ind w:left="0" w:firstLine="0"/>
              <w:jc w:val="right"/>
              <w:rPr>
                <w:b/>
                <w:sz w:val="24"/>
              </w:rPr>
            </w:pPr>
            <w:r w:rsidRPr="00521DA6">
              <w:rPr>
                <w:b/>
              </w:rPr>
              <w:t>Всего: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EECA4" w14:textId="77777777" w:rsidR="0058038B" w:rsidRDefault="000A5058" w:rsidP="009F7520">
            <w:pPr>
              <w:pStyle w:val="a8"/>
              <w:ind w:left="0" w:firstLine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40</w:t>
            </w:r>
          </w:p>
        </w:tc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6923DF" w14:textId="77777777" w:rsidR="0058038B" w:rsidRPr="00521DA6" w:rsidRDefault="0058038B" w:rsidP="009F7520">
            <w:pPr>
              <w:pStyle w:val="a8"/>
              <w:ind w:left="0" w:firstLine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20.04.21-08.06.21</w:t>
            </w:r>
          </w:p>
        </w:tc>
      </w:tr>
    </w:tbl>
    <w:p w14:paraId="5F7474FA" w14:textId="77777777" w:rsidR="009F7520" w:rsidRPr="00751176" w:rsidRDefault="00A953AB" w:rsidP="00A953AB">
      <w:pPr>
        <w:spacing w:before="240" w:line="360" w:lineRule="auto"/>
        <w:rPr>
          <w:szCs w:val="28"/>
        </w:rPr>
      </w:pPr>
      <w:r>
        <w:rPr>
          <w:szCs w:val="28"/>
        </w:rPr>
        <w:t xml:space="preserve">В процессе планирования работ </w:t>
      </w:r>
      <w:r>
        <w:t xml:space="preserve">были определены два </w:t>
      </w:r>
      <w:r w:rsidR="009F7520" w:rsidRPr="00E57B48">
        <w:rPr>
          <w:szCs w:val="28"/>
        </w:rPr>
        <w:t>контрольных событи</w:t>
      </w:r>
      <w:r>
        <w:rPr>
          <w:szCs w:val="28"/>
        </w:rPr>
        <w:t xml:space="preserve">я. </w:t>
      </w:r>
      <w:r w:rsidR="009F7520" w:rsidRPr="00102A12">
        <w:rPr>
          <w:szCs w:val="28"/>
        </w:rPr>
        <w:t>Список контрольных событий определяет в</w:t>
      </w:r>
      <w:r w:rsidR="009F7520">
        <w:rPr>
          <w:szCs w:val="28"/>
        </w:rPr>
        <w:t xml:space="preserve">се контрольные события, </w:t>
      </w:r>
      <w:r w:rsidR="009F7520" w:rsidRPr="00751176">
        <w:rPr>
          <w:szCs w:val="28"/>
        </w:rPr>
        <w:t>указывая, является ли контрольное событие обязательным или необязательным.</w:t>
      </w:r>
    </w:p>
    <w:p w14:paraId="11B873B0" w14:textId="77777777" w:rsidR="009F7520" w:rsidRPr="00751176" w:rsidRDefault="00A953AB" w:rsidP="009F7520">
      <w:pPr>
        <w:widowControl/>
        <w:autoSpaceDE/>
        <w:autoSpaceDN/>
        <w:adjustRightInd/>
        <w:spacing w:line="360" w:lineRule="auto"/>
      </w:pPr>
      <w:r w:rsidRPr="00751176">
        <w:t>Контрольные события проекта</w:t>
      </w:r>
      <w:r w:rsidR="009F7520" w:rsidRPr="00751176">
        <w:t>:</w:t>
      </w:r>
    </w:p>
    <w:p w14:paraId="6C3AEABF" w14:textId="77777777" w:rsidR="009F7520" w:rsidRPr="00751176" w:rsidRDefault="00A953AB" w:rsidP="004069BB">
      <w:pPr>
        <w:pStyle w:val="a8"/>
        <w:widowControl/>
        <w:numPr>
          <w:ilvl w:val="0"/>
          <w:numId w:val="12"/>
        </w:numPr>
        <w:autoSpaceDE/>
        <w:autoSpaceDN/>
        <w:adjustRightInd/>
        <w:spacing w:line="360" w:lineRule="auto"/>
        <w:ind w:left="0" w:firstLine="709"/>
        <w:contextualSpacing w:val="0"/>
        <w:rPr>
          <w:rFonts w:eastAsiaTheme="majorEastAsia" w:cstheme="majorBidi"/>
          <w:szCs w:val="26"/>
          <w:lang w:eastAsia="en-US"/>
        </w:rPr>
      </w:pPr>
      <w:r w:rsidRPr="00751176">
        <w:t>готовность</w:t>
      </w:r>
      <w:r w:rsidR="00E43387" w:rsidRPr="00751176">
        <w:t xml:space="preserve"> </w:t>
      </w:r>
      <w:r w:rsidR="00CC08F1" w:rsidRPr="00751176">
        <w:t xml:space="preserve">технической </w:t>
      </w:r>
      <w:r w:rsidR="00E43387" w:rsidRPr="00751176">
        <w:t>документации</w:t>
      </w:r>
      <w:r w:rsidR="009F7520" w:rsidRPr="00751176">
        <w:t xml:space="preserve"> (</w:t>
      </w:r>
      <w:r w:rsidR="000F0E7D" w:rsidRPr="00751176">
        <w:t>был составлен бриф</w:t>
      </w:r>
      <w:r w:rsidR="000F0E7D" w:rsidRPr="00751176">
        <w:rPr>
          <w:rStyle w:val="ad"/>
        </w:rPr>
        <w:t xml:space="preserve"> проекта</w:t>
      </w:r>
      <w:r w:rsidR="00CB72CD" w:rsidRPr="00751176">
        <w:rPr>
          <w:rStyle w:val="ad"/>
        </w:rPr>
        <w:t xml:space="preserve"> </w:t>
      </w:r>
      <w:r w:rsidR="004268A3" w:rsidRPr="00751176">
        <w:rPr>
          <w:rStyle w:val="ad"/>
        </w:rPr>
        <w:t>(</w:t>
      </w:r>
      <w:hyperlink w:anchor="_Приложение_Б" w:history="1">
        <w:r w:rsidR="004268A3" w:rsidRPr="00446F3B">
          <w:rPr>
            <w:rStyle w:val="a7"/>
            <w:rFonts w:eastAsiaTheme="majorEastAsia" w:cstheme="majorBidi"/>
            <w:szCs w:val="26"/>
            <w:lang w:eastAsia="en-US"/>
          </w:rPr>
          <w:t>Приложение</w:t>
        </w:r>
        <w:r w:rsidR="00EC6942" w:rsidRPr="00446F3B">
          <w:rPr>
            <w:rStyle w:val="a7"/>
            <w:rFonts w:eastAsiaTheme="majorEastAsia" w:cstheme="majorBidi"/>
            <w:szCs w:val="26"/>
            <w:lang w:eastAsia="en-US"/>
          </w:rPr>
          <w:t xml:space="preserve"> А</w:t>
        </w:r>
      </w:hyperlink>
      <w:r w:rsidR="004268A3" w:rsidRPr="00751176">
        <w:rPr>
          <w:rStyle w:val="ad"/>
        </w:rPr>
        <w:t>)</w:t>
      </w:r>
      <w:r w:rsidR="00E678BC" w:rsidRPr="00751176">
        <w:rPr>
          <w:rStyle w:val="ad"/>
        </w:rPr>
        <w:t xml:space="preserve"> – документ, краткая </w:t>
      </w:r>
      <w:r w:rsidR="004268A3" w:rsidRPr="00751176">
        <w:rPr>
          <w:rStyle w:val="ad"/>
        </w:rPr>
        <w:t>п</w:t>
      </w:r>
      <w:r w:rsidR="00E678BC" w:rsidRPr="00751176">
        <w:rPr>
          <w:rStyle w:val="ad"/>
        </w:rPr>
        <w:t xml:space="preserve">исьменная форма согласительного порядка </w:t>
      </w:r>
      <w:r w:rsidR="004268A3" w:rsidRPr="00751176">
        <w:rPr>
          <w:rStyle w:val="ad"/>
        </w:rPr>
        <w:t>между планиру</w:t>
      </w:r>
      <w:r w:rsidR="00E678BC" w:rsidRPr="00751176">
        <w:rPr>
          <w:rStyle w:val="ad"/>
        </w:rPr>
        <w:t xml:space="preserve">ющими сотрудничать сторонами, в которой прописываются основные параметры будущего программного </w:t>
      </w:r>
      <w:r w:rsidR="004268A3" w:rsidRPr="00751176">
        <w:rPr>
          <w:rStyle w:val="ad"/>
        </w:rPr>
        <w:t>проекта</w:t>
      </w:r>
      <w:r w:rsidR="000F0E7D" w:rsidRPr="00751176">
        <w:rPr>
          <w:rStyle w:val="ad"/>
        </w:rPr>
        <w:t>,</w:t>
      </w:r>
      <w:r w:rsidR="00E678BC" w:rsidRPr="00751176">
        <w:rPr>
          <w:rStyle w:val="ad"/>
        </w:rPr>
        <w:t xml:space="preserve"> составлен документ с общей концепцией проекта </w:t>
      </w:r>
      <w:r w:rsidR="001F4BC4" w:rsidRPr="00751176">
        <w:rPr>
          <w:rStyle w:val="ad"/>
        </w:rPr>
        <w:t>(</w:t>
      </w:r>
      <w:hyperlink w:anchor="_Приложение_Б_1" w:history="1">
        <w:r w:rsidR="001F4BC4" w:rsidRPr="00446F3B">
          <w:rPr>
            <w:rStyle w:val="a7"/>
            <w:rFonts w:eastAsiaTheme="majorEastAsia" w:cstheme="majorBidi"/>
            <w:szCs w:val="26"/>
            <w:lang w:eastAsia="en-US"/>
          </w:rPr>
          <w:t>Приложение Б</w:t>
        </w:r>
      </w:hyperlink>
      <w:r w:rsidR="001F4BC4" w:rsidRPr="00751176">
        <w:rPr>
          <w:rStyle w:val="ad"/>
        </w:rPr>
        <w:t>),</w:t>
      </w:r>
      <w:r w:rsidR="00E678BC" w:rsidRPr="00751176">
        <w:t xml:space="preserve"> а также </w:t>
      </w:r>
      <w:r w:rsidR="009F7520" w:rsidRPr="00751176">
        <w:t>был</w:t>
      </w:r>
      <w:r w:rsidR="00E678BC" w:rsidRPr="00751176">
        <w:t xml:space="preserve"> </w:t>
      </w:r>
      <w:r w:rsidR="009F7520" w:rsidRPr="00751176">
        <w:lastRenderedPageBreak/>
        <w:t>под</w:t>
      </w:r>
      <w:r w:rsidR="00E678BC" w:rsidRPr="00751176">
        <w:t xml:space="preserve">готовлен </w:t>
      </w:r>
      <w:r w:rsidR="009F7520" w:rsidRPr="00751176">
        <w:t>документ, кот</w:t>
      </w:r>
      <w:r w:rsidR="00E678BC" w:rsidRPr="00751176">
        <w:t xml:space="preserve">орый описывает разработку АИС – техническое задание </w:t>
      </w:r>
      <w:r w:rsidR="009F7520" w:rsidRPr="00751176">
        <w:t>(</w:t>
      </w:r>
      <w:hyperlink w:anchor="_Приложение_В_1" w:history="1">
        <w:r w:rsidR="00EC6942" w:rsidRPr="00446F3B">
          <w:rPr>
            <w:rStyle w:val="a7"/>
          </w:rPr>
          <w:t>Приложение В</w:t>
        </w:r>
      </w:hyperlink>
      <w:r w:rsidR="009F7520" w:rsidRPr="00751176">
        <w:t>)</w:t>
      </w:r>
      <w:r w:rsidR="00E678BC" w:rsidRPr="00751176">
        <w:t>)</w:t>
      </w:r>
      <w:r w:rsidR="009F7520" w:rsidRPr="00751176">
        <w:t>;</w:t>
      </w:r>
    </w:p>
    <w:p w14:paraId="2B4C89FD" w14:textId="77777777" w:rsidR="009F7520" w:rsidRPr="003B3B11" w:rsidRDefault="009F7520" w:rsidP="004069BB">
      <w:pPr>
        <w:pStyle w:val="a8"/>
        <w:widowControl/>
        <w:numPr>
          <w:ilvl w:val="0"/>
          <w:numId w:val="12"/>
        </w:numPr>
        <w:autoSpaceDE/>
        <w:autoSpaceDN/>
        <w:adjustRightInd/>
        <w:spacing w:line="360" w:lineRule="auto"/>
        <w:ind w:left="0" w:firstLine="709"/>
        <w:contextualSpacing w:val="0"/>
        <w:rPr>
          <w:rFonts w:eastAsiaTheme="majorEastAsia" w:cstheme="majorBidi"/>
          <w:szCs w:val="26"/>
          <w:lang w:eastAsia="en-US"/>
        </w:rPr>
      </w:pPr>
      <w:r w:rsidRPr="00751176">
        <w:t xml:space="preserve">передача документации </w:t>
      </w:r>
      <w:r>
        <w:t>и АИС заказчику.</w:t>
      </w:r>
    </w:p>
    <w:p w14:paraId="32567844" w14:textId="77777777" w:rsidR="009F7520" w:rsidRPr="003B3B11" w:rsidRDefault="009F7520" w:rsidP="009F7520">
      <w:pPr>
        <w:spacing w:line="360" w:lineRule="auto"/>
      </w:pPr>
      <w:r w:rsidRPr="00480B81">
        <w:t>План работ составлен исходя из поставленных задач и может корректироваться при разработке системы. В плане указывается длительность выполнения задачи, начало и окончание работ, ресурсы, необходимые для разработки АИС.</w:t>
      </w:r>
    </w:p>
    <w:p w14:paraId="3A509BE0" w14:textId="77777777" w:rsidR="009F7520" w:rsidRPr="00751176" w:rsidRDefault="009F7520" w:rsidP="009F7520">
      <w:pPr>
        <w:pStyle w:val="ac"/>
        <w:contextualSpacing w:val="0"/>
      </w:pPr>
      <w:r>
        <w:t xml:space="preserve">План работ отражает длительность выполнения задачи, начало и </w:t>
      </w:r>
      <w:r w:rsidRPr="00A15FED">
        <w:t xml:space="preserve">окончание работы над ней, ресурсы необходимые для реализации, а также </w:t>
      </w:r>
      <w:r w:rsidRPr="00751176">
        <w:t>финансовые затраты на достижение цели проекта. Составление плана работ формируется с учетом определенных ранее задач.</w:t>
      </w:r>
    </w:p>
    <w:p w14:paraId="4178ABAE" w14:textId="77777777" w:rsidR="009F7520" w:rsidRPr="00751176" w:rsidRDefault="009F7520" w:rsidP="009F7520">
      <w:pPr>
        <w:pStyle w:val="ac"/>
        <w:contextualSpacing w:val="0"/>
      </w:pPr>
      <w:r w:rsidRPr="00751176">
        <w:t xml:space="preserve">После определения жизненного цикла проекта, с помощью программы </w:t>
      </w:r>
      <w:r w:rsidRPr="00751176">
        <w:rPr>
          <w:lang w:val="en-US"/>
        </w:rPr>
        <w:t>Microsoft</w:t>
      </w:r>
      <w:r w:rsidRPr="00751176">
        <w:t xml:space="preserve"> </w:t>
      </w:r>
      <w:r w:rsidRPr="00751176">
        <w:rPr>
          <w:lang w:val="en-US"/>
        </w:rPr>
        <w:t>Project</w:t>
      </w:r>
      <w:r w:rsidRPr="00751176">
        <w:t xml:space="preserve"> был определен жизненный цикл проекта, а также составлена последовательность выполнения работ, отраженная диаграммой Ганта (</w:t>
      </w:r>
      <w:hyperlink w:anchor="_Приложение_Г" w:history="1">
        <w:r w:rsidR="00EC6942" w:rsidRPr="00446F3B">
          <w:rPr>
            <w:rStyle w:val="a7"/>
          </w:rPr>
          <w:t>Приложение Г</w:t>
        </w:r>
      </w:hyperlink>
      <w:r w:rsidRPr="00751176">
        <w:t>).</w:t>
      </w:r>
    </w:p>
    <w:p w14:paraId="4D5EFABE" w14:textId="77777777" w:rsidR="00E43387" w:rsidRPr="00A15FED" w:rsidRDefault="00E43387" w:rsidP="00E43387">
      <w:pPr>
        <w:pStyle w:val="ac"/>
        <w:contextualSpacing w:val="0"/>
        <w:rPr>
          <w:rFonts w:cs="Times New Roman"/>
          <w:szCs w:val="28"/>
          <w:shd w:val="clear" w:color="auto" w:fill="FFFFFF"/>
        </w:rPr>
      </w:pPr>
      <w:r w:rsidRPr="00751176">
        <w:rPr>
          <w:rFonts w:cs="Times New Roman"/>
          <w:bCs/>
          <w:szCs w:val="28"/>
          <w:shd w:val="clear" w:color="auto" w:fill="FFFFFF"/>
        </w:rPr>
        <w:t>Диаграмма Ганта</w:t>
      </w:r>
      <w:r w:rsidRPr="00751176">
        <w:rPr>
          <w:rFonts w:cs="Times New Roman"/>
          <w:szCs w:val="28"/>
          <w:shd w:val="clear" w:color="auto" w:fill="FFFFFF"/>
        </w:rPr>
        <w:t xml:space="preserve"> </w:t>
      </w:r>
      <w:r w:rsidRPr="00751176">
        <w:t>–</w:t>
      </w:r>
      <w:r w:rsidRPr="00751176">
        <w:rPr>
          <w:rFonts w:cs="Times New Roman"/>
          <w:szCs w:val="28"/>
          <w:shd w:val="clear" w:color="auto" w:fill="FFFFFF"/>
        </w:rPr>
        <w:t xml:space="preserve"> это популярный тип столбчатых диаграмм (гистограмм), который используется для иллюстрации плана, графика работ по какому-либо проекту. Является одним из методов планирования проектов. Используется в приложениях </w:t>
      </w:r>
      <w:r w:rsidRPr="00A15FED">
        <w:rPr>
          <w:rFonts w:cs="Times New Roman"/>
          <w:szCs w:val="28"/>
          <w:shd w:val="clear" w:color="auto" w:fill="FFFFFF"/>
        </w:rPr>
        <w:t>по управлению проектами.</w:t>
      </w:r>
    </w:p>
    <w:p w14:paraId="4FC61E45" w14:textId="77777777" w:rsidR="00E43387" w:rsidRPr="00A15FED" w:rsidRDefault="009F7520" w:rsidP="009F7520">
      <w:pPr>
        <w:spacing w:line="360" w:lineRule="auto"/>
      </w:pPr>
      <w:r w:rsidRPr="00A15FED">
        <w:t>Диаграмма Ганта состоит из полос, ориентированных вдоль оси времени. Каждая полоса на диаграмме представляет отдельную задачу в составе проекта (вид работы), ее пределы – моменты начала и завершения работы, ее протяженность – длительность работы.</w:t>
      </w:r>
    </w:p>
    <w:p w14:paraId="7E840F56" w14:textId="77777777" w:rsidR="00E43387" w:rsidRPr="00A15FED" w:rsidRDefault="00E43387" w:rsidP="00E43387">
      <w:pPr>
        <w:pStyle w:val="aa"/>
        <w:spacing w:before="0" w:beforeAutospacing="0" w:after="0" w:afterAutospacing="0" w:line="360" w:lineRule="auto"/>
        <w:ind w:firstLine="709"/>
        <w:jc w:val="both"/>
        <w:textAlignment w:val="baseline"/>
        <w:rPr>
          <w:sz w:val="28"/>
          <w:szCs w:val="28"/>
        </w:rPr>
      </w:pPr>
      <w:r w:rsidRPr="00A15FED">
        <w:rPr>
          <w:sz w:val="28"/>
          <w:szCs w:val="28"/>
          <w:bdr w:val="none" w:sz="0" w:space="0" w:color="auto" w:frame="1"/>
        </w:rPr>
        <w:t>Диаграмма Ганта — один из самых популярных методов планирования и управления проектами со своими преимуществами и недостатками.</w:t>
      </w:r>
    </w:p>
    <w:p w14:paraId="2B4D4104" w14:textId="77777777" w:rsidR="00E43387" w:rsidRPr="00A15FED" w:rsidRDefault="00E43387" w:rsidP="004268A3">
      <w:pPr>
        <w:pStyle w:val="ac"/>
      </w:pPr>
      <w:r w:rsidRPr="00A15FED">
        <w:rPr>
          <w:rStyle w:val="af"/>
          <w:rFonts w:cs="Times New Roman"/>
          <w:b w:val="0"/>
          <w:bCs w:val="0"/>
          <w:szCs w:val="28"/>
          <w:bdr w:val="none" w:sz="0" w:space="0" w:color="auto" w:frame="1"/>
        </w:rPr>
        <w:t>Преимущества диаграммы Ганта</w:t>
      </w:r>
      <w:r w:rsidRPr="00A15FED">
        <w:rPr>
          <w:bdr w:val="none" w:sz="0" w:space="0" w:color="auto" w:frame="1"/>
        </w:rPr>
        <w:t>:</w:t>
      </w:r>
    </w:p>
    <w:p w14:paraId="4DC40A26" w14:textId="77777777" w:rsidR="00E43387" w:rsidRPr="00A15FED" w:rsidRDefault="00D54087" w:rsidP="004069BB">
      <w:pPr>
        <w:widowControl/>
        <w:numPr>
          <w:ilvl w:val="0"/>
          <w:numId w:val="39"/>
        </w:numPr>
        <w:autoSpaceDE/>
        <w:autoSpaceDN/>
        <w:adjustRightInd/>
        <w:spacing w:line="360" w:lineRule="auto"/>
        <w:ind w:left="0" w:firstLine="709"/>
        <w:textAlignment w:val="baseline"/>
        <w:rPr>
          <w:szCs w:val="28"/>
        </w:rPr>
      </w:pPr>
      <w:r w:rsidRPr="00A15FED">
        <w:rPr>
          <w:szCs w:val="28"/>
          <w:bdr w:val="none" w:sz="0" w:space="0" w:color="auto" w:frame="1"/>
        </w:rPr>
        <w:t>поэтапное планирование проектов;</w:t>
      </w:r>
    </w:p>
    <w:p w14:paraId="74C62985" w14:textId="77777777" w:rsidR="00E43387" w:rsidRPr="00A15FED" w:rsidRDefault="00D54087" w:rsidP="004069BB">
      <w:pPr>
        <w:widowControl/>
        <w:numPr>
          <w:ilvl w:val="0"/>
          <w:numId w:val="40"/>
        </w:numPr>
        <w:autoSpaceDE/>
        <w:autoSpaceDN/>
        <w:adjustRightInd/>
        <w:spacing w:line="360" w:lineRule="auto"/>
        <w:ind w:left="0" w:firstLine="709"/>
        <w:textAlignment w:val="baseline"/>
        <w:rPr>
          <w:szCs w:val="28"/>
        </w:rPr>
      </w:pPr>
      <w:r w:rsidRPr="00A15FED">
        <w:rPr>
          <w:szCs w:val="28"/>
          <w:bdr w:val="none" w:sz="0" w:space="0" w:color="auto" w:frame="1"/>
        </w:rPr>
        <w:t>к</w:t>
      </w:r>
      <w:r w:rsidR="00E43387" w:rsidRPr="00A15FED">
        <w:rPr>
          <w:szCs w:val="28"/>
          <w:bdr w:val="none" w:sz="0" w:space="0" w:color="auto" w:frame="1"/>
        </w:rPr>
        <w:t>онтроль ср</w:t>
      </w:r>
      <w:r w:rsidRPr="00A15FED">
        <w:rPr>
          <w:szCs w:val="28"/>
          <w:bdr w:val="none" w:sz="0" w:space="0" w:color="auto" w:frame="1"/>
        </w:rPr>
        <w:t>оков в режиме реального времени;</w:t>
      </w:r>
    </w:p>
    <w:p w14:paraId="7133CBB9" w14:textId="77777777" w:rsidR="00283641" w:rsidRPr="00F05292" w:rsidRDefault="00D54087" w:rsidP="004069BB">
      <w:pPr>
        <w:widowControl/>
        <w:numPr>
          <w:ilvl w:val="0"/>
          <w:numId w:val="41"/>
        </w:numPr>
        <w:autoSpaceDE/>
        <w:autoSpaceDN/>
        <w:adjustRightInd/>
        <w:spacing w:line="360" w:lineRule="auto"/>
        <w:ind w:left="0" w:firstLine="709"/>
        <w:textAlignment w:val="baseline"/>
        <w:rPr>
          <w:szCs w:val="28"/>
        </w:rPr>
      </w:pPr>
      <w:r w:rsidRPr="00A15FED">
        <w:rPr>
          <w:szCs w:val="28"/>
          <w:bdr w:val="none" w:sz="0" w:space="0" w:color="auto" w:frame="1"/>
        </w:rPr>
        <w:t>командное взаимодействие;</w:t>
      </w:r>
    </w:p>
    <w:p w14:paraId="6B1B7483" w14:textId="77777777" w:rsidR="00E43387" w:rsidRPr="00A15FED" w:rsidRDefault="00D54087" w:rsidP="004069BB">
      <w:pPr>
        <w:widowControl/>
        <w:numPr>
          <w:ilvl w:val="0"/>
          <w:numId w:val="42"/>
        </w:numPr>
        <w:autoSpaceDE/>
        <w:autoSpaceDN/>
        <w:adjustRightInd/>
        <w:spacing w:line="360" w:lineRule="auto"/>
        <w:ind w:left="0" w:firstLine="709"/>
        <w:textAlignment w:val="baseline"/>
        <w:rPr>
          <w:szCs w:val="28"/>
        </w:rPr>
      </w:pPr>
      <w:r w:rsidRPr="00A15FED">
        <w:rPr>
          <w:szCs w:val="28"/>
          <w:bdr w:val="none" w:sz="0" w:space="0" w:color="auto" w:frame="1"/>
        </w:rPr>
        <w:t>единый источник информации;</w:t>
      </w:r>
    </w:p>
    <w:p w14:paraId="1751AC9E" w14:textId="77777777" w:rsidR="00E43387" w:rsidRPr="00A15FED" w:rsidRDefault="00D54087" w:rsidP="004069BB">
      <w:pPr>
        <w:widowControl/>
        <w:numPr>
          <w:ilvl w:val="0"/>
          <w:numId w:val="43"/>
        </w:numPr>
        <w:autoSpaceDE/>
        <w:autoSpaceDN/>
        <w:adjustRightInd/>
        <w:spacing w:line="360" w:lineRule="auto"/>
        <w:ind w:left="0" w:firstLine="709"/>
        <w:textAlignment w:val="baseline"/>
        <w:rPr>
          <w:szCs w:val="28"/>
        </w:rPr>
      </w:pPr>
      <w:r w:rsidRPr="00A15FED">
        <w:rPr>
          <w:szCs w:val="28"/>
          <w:bdr w:val="none" w:sz="0" w:space="0" w:color="auto" w:frame="1"/>
        </w:rPr>
        <w:t>визуализация проектов и задач;</w:t>
      </w:r>
    </w:p>
    <w:p w14:paraId="3357F9F3" w14:textId="77777777" w:rsidR="00E43387" w:rsidRPr="00A15FED" w:rsidRDefault="00E43387" w:rsidP="004268A3">
      <w:pPr>
        <w:pStyle w:val="ac"/>
      </w:pPr>
      <w:r w:rsidRPr="00A15FED">
        <w:rPr>
          <w:rStyle w:val="af"/>
          <w:rFonts w:cs="Times New Roman"/>
          <w:b w:val="0"/>
          <w:bCs w:val="0"/>
          <w:szCs w:val="28"/>
          <w:bdr w:val="none" w:sz="0" w:space="0" w:color="auto" w:frame="1"/>
        </w:rPr>
        <w:lastRenderedPageBreak/>
        <w:t>Недостатки диаграммы Ганта</w:t>
      </w:r>
      <w:r w:rsidRPr="00A15FED">
        <w:rPr>
          <w:bdr w:val="none" w:sz="0" w:space="0" w:color="auto" w:frame="1"/>
        </w:rPr>
        <w:t>:</w:t>
      </w:r>
    </w:p>
    <w:p w14:paraId="511C9CDE" w14:textId="77777777" w:rsidR="00E43387" w:rsidRPr="00A15FED" w:rsidRDefault="00D54087" w:rsidP="004069BB">
      <w:pPr>
        <w:widowControl/>
        <w:numPr>
          <w:ilvl w:val="0"/>
          <w:numId w:val="44"/>
        </w:numPr>
        <w:autoSpaceDE/>
        <w:autoSpaceDN/>
        <w:adjustRightInd/>
        <w:spacing w:line="360" w:lineRule="auto"/>
        <w:ind w:left="0" w:firstLine="709"/>
        <w:textAlignment w:val="baseline"/>
        <w:rPr>
          <w:szCs w:val="28"/>
        </w:rPr>
      </w:pPr>
      <w:r w:rsidRPr="00A15FED">
        <w:rPr>
          <w:szCs w:val="28"/>
          <w:bdr w:val="none" w:sz="0" w:space="0" w:color="auto" w:frame="1"/>
        </w:rPr>
        <w:t>п</w:t>
      </w:r>
      <w:r w:rsidR="00E43387" w:rsidRPr="00A15FED">
        <w:rPr>
          <w:szCs w:val="28"/>
          <w:bdr w:val="none" w:sz="0" w:space="0" w:color="auto" w:frame="1"/>
        </w:rPr>
        <w:t>остоянные обновления и изменения усложняют работ</w:t>
      </w:r>
      <w:r w:rsidRPr="00A15FED">
        <w:rPr>
          <w:szCs w:val="28"/>
          <w:bdr w:val="none" w:sz="0" w:space="0" w:color="auto" w:frame="1"/>
        </w:rPr>
        <w:t>у с диаграммами Ганта в офлайне;</w:t>
      </w:r>
    </w:p>
    <w:p w14:paraId="51BAD653" w14:textId="77777777" w:rsidR="00E43387" w:rsidRPr="00A15FED" w:rsidRDefault="00D54087" w:rsidP="004069BB">
      <w:pPr>
        <w:widowControl/>
        <w:numPr>
          <w:ilvl w:val="0"/>
          <w:numId w:val="45"/>
        </w:numPr>
        <w:autoSpaceDE/>
        <w:autoSpaceDN/>
        <w:adjustRightInd/>
        <w:spacing w:line="360" w:lineRule="auto"/>
        <w:ind w:left="0" w:firstLine="709"/>
        <w:textAlignment w:val="baseline"/>
        <w:rPr>
          <w:szCs w:val="28"/>
        </w:rPr>
      </w:pPr>
      <w:r w:rsidRPr="00A15FED">
        <w:rPr>
          <w:szCs w:val="28"/>
          <w:bdr w:val="none" w:sz="0" w:space="0" w:color="auto" w:frame="1"/>
        </w:rPr>
        <w:t>б</w:t>
      </w:r>
      <w:r w:rsidR="00E43387" w:rsidRPr="00A15FED">
        <w:rPr>
          <w:szCs w:val="28"/>
          <w:bdr w:val="none" w:sz="0" w:space="0" w:color="auto" w:frame="1"/>
        </w:rPr>
        <w:t>ольшое количество проектов, запущенных одновременно, а также многоуровневые проекты могут услож</w:t>
      </w:r>
      <w:r w:rsidRPr="00A15FED">
        <w:rPr>
          <w:szCs w:val="28"/>
          <w:bdr w:val="none" w:sz="0" w:space="0" w:color="auto" w:frame="1"/>
        </w:rPr>
        <w:t>нить работу с диаграммами Ганта;</w:t>
      </w:r>
    </w:p>
    <w:p w14:paraId="07BD1AA7" w14:textId="77777777" w:rsidR="00E43387" w:rsidRPr="00A15FED" w:rsidRDefault="00D54087" w:rsidP="004069BB">
      <w:pPr>
        <w:widowControl/>
        <w:numPr>
          <w:ilvl w:val="0"/>
          <w:numId w:val="46"/>
        </w:numPr>
        <w:autoSpaceDE/>
        <w:autoSpaceDN/>
        <w:adjustRightInd/>
        <w:spacing w:line="360" w:lineRule="auto"/>
        <w:ind w:left="0" w:firstLine="709"/>
        <w:textAlignment w:val="baseline"/>
        <w:rPr>
          <w:szCs w:val="28"/>
        </w:rPr>
      </w:pPr>
      <w:r w:rsidRPr="00A15FED">
        <w:rPr>
          <w:szCs w:val="28"/>
          <w:bdr w:val="none" w:sz="0" w:space="0" w:color="auto" w:frame="1"/>
        </w:rPr>
        <w:t>в</w:t>
      </w:r>
      <w:r w:rsidR="00E43387" w:rsidRPr="00A15FED">
        <w:rPr>
          <w:szCs w:val="28"/>
          <w:bdr w:val="none" w:sz="0" w:space="0" w:color="auto" w:frame="1"/>
        </w:rPr>
        <w:t>ремязатратность на</w:t>
      </w:r>
      <w:r w:rsidRPr="00A15FED">
        <w:rPr>
          <w:szCs w:val="28"/>
          <w:bdr w:val="none" w:sz="0" w:space="0" w:color="auto" w:frame="1"/>
        </w:rPr>
        <w:t xml:space="preserve"> создание и настройку диаграммы.</w:t>
      </w:r>
    </w:p>
    <w:p w14:paraId="7CB42CBD" w14:textId="77777777" w:rsidR="00E43387" w:rsidRPr="00A15FED" w:rsidRDefault="00E43387" w:rsidP="00E43387">
      <w:pPr>
        <w:pStyle w:val="aa"/>
        <w:spacing w:before="0" w:beforeAutospacing="0" w:after="0" w:afterAutospacing="0" w:line="360" w:lineRule="auto"/>
        <w:ind w:firstLine="709"/>
        <w:jc w:val="both"/>
        <w:textAlignment w:val="baseline"/>
        <w:rPr>
          <w:sz w:val="28"/>
          <w:szCs w:val="28"/>
        </w:rPr>
      </w:pPr>
      <w:r w:rsidRPr="00A15FED">
        <w:rPr>
          <w:sz w:val="28"/>
          <w:szCs w:val="28"/>
          <w:bdr w:val="none" w:sz="0" w:space="0" w:color="auto" w:frame="1"/>
        </w:rPr>
        <w:t>Даже при использовании шаблона наверняка понадобятся коррективы. Но временные затраты в начале планирования позволяют создать проект с высокими шансами на успешное завершение. Чем более детальную и пр</w:t>
      </w:r>
      <w:r w:rsidR="00D54087" w:rsidRPr="00A15FED">
        <w:rPr>
          <w:sz w:val="28"/>
          <w:szCs w:val="28"/>
          <w:bdr w:val="none" w:sz="0" w:space="0" w:color="auto" w:frame="1"/>
        </w:rPr>
        <w:t>одуманную диаграмму составить</w:t>
      </w:r>
      <w:r w:rsidRPr="00A15FED">
        <w:rPr>
          <w:sz w:val="28"/>
          <w:szCs w:val="28"/>
          <w:bdr w:val="none" w:sz="0" w:space="0" w:color="auto" w:frame="1"/>
        </w:rPr>
        <w:t xml:space="preserve"> в начале, тем меньше</w:t>
      </w:r>
      <w:r w:rsidR="00D54087" w:rsidRPr="00A15FED">
        <w:rPr>
          <w:sz w:val="28"/>
          <w:szCs w:val="28"/>
          <w:bdr w:val="none" w:sz="0" w:space="0" w:color="auto" w:frame="1"/>
        </w:rPr>
        <w:t xml:space="preserve"> будет рисков в ходе реализации </w:t>
      </w:r>
      <w:r w:rsidRPr="00A15FED">
        <w:rPr>
          <w:sz w:val="28"/>
          <w:szCs w:val="28"/>
          <w:bdr w:val="none" w:sz="0" w:space="0" w:color="auto" w:frame="1"/>
        </w:rPr>
        <w:t>проекта. </w:t>
      </w:r>
    </w:p>
    <w:p w14:paraId="27255815" w14:textId="77777777" w:rsidR="009F7520" w:rsidRPr="009F7520" w:rsidRDefault="009F7520" w:rsidP="009F7520">
      <w:pPr>
        <w:spacing w:line="360" w:lineRule="auto"/>
      </w:pPr>
      <w:r>
        <w:br w:type="page"/>
      </w:r>
    </w:p>
    <w:p w14:paraId="5EB0D633" w14:textId="77777777" w:rsidR="0075725B" w:rsidRDefault="0075725B" w:rsidP="00182217">
      <w:pPr>
        <w:pStyle w:val="20"/>
        <w:spacing w:before="0" w:line="360" w:lineRule="auto"/>
        <w:ind w:firstLine="0"/>
        <w:rPr>
          <w:rFonts w:cs="Times New Roman"/>
        </w:rPr>
      </w:pPr>
      <w:bookmarkStart w:id="10" w:name="_Toc74768988"/>
      <w:r>
        <w:rPr>
          <w:rFonts w:cs="Times New Roman"/>
        </w:rPr>
        <w:lastRenderedPageBreak/>
        <w:t>Глава 5</w:t>
      </w:r>
      <w:r w:rsidRPr="00AD0049">
        <w:rPr>
          <w:rFonts w:cs="Times New Roman"/>
        </w:rPr>
        <w:t xml:space="preserve">. </w:t>
      </w:r>
      <w:r>
        <w:rPr>
          <w:rFonts w:cs="Times New Roman"/>
        </w:rPr>
        <w:t>Разработка первичной документации</w:t>
      </w:r>
      <w:bookmarkEnd w:id="10"/>
    </w:p>
    <w:p w14:paraId="411641B0" w14:textId="77777777" w:rsidR="0075725B" w:rsidRPr="00751176" w:rsidRDefault="0075725B" w:rsidP="0075725B">
      <w:pPr>
        <w:pStyle w:val="aa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75725B">
        <w:rPr>
          <w:color w:val="000000"/>
          <w:sz w:val="28"/>
          <w:szCs w:val="28"/>
        </w:rPr>
        <w:t xml:space="preserve">Для планирования работ по созданию программного обеспечения необходимо определить функциональные требования к автоматизированной </w:t>
      </w:r>
      <w:r w:rsidRPr="00751176">
        <w:rPr>
          <w:sz w:val="28"/>
          <w:szCs w:val="28"/>
        </w:rPr>
        <w:t>информационной системе и разработать техническое задание.</w:t>
      </w:r>
    </w:p>
    <w:p w14:paraId="0DE2CAA4" w14:textId="77777777" w:rsidR="00783587" w:rsidRPr="00751176" w:rsidRDefault="00783587" w:rsidP="00783587">
      <w:pPr>
        <w:spacing w:line="360" w:lineRule="auto"/>
      </w:pPr>
      <w:r w:rsidRPr="00751176">
        <w:t>К первичной документации относятся:</w:t>
      </w:r>
    </w:p>
    <w:p w14:paraId="5084B6EA" w14:textId="77777777" w:rsidR="000F0E7D" w:rsidRPr="00751176" w:rsidRDefault="000F0E7D" w:rsidP="004069BB">
      <w:pPr>
        <w:widowControl/>
        <w:numPr>
          <w:ilvl w:val="0"/>
          <w:numId w:val="18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751176">
        <w:t>бриф (</w:t>
      </w:r>
      <w:hyperlink w:anchor="_Приложение_Б" w:history="1">
        <w:r w:rsidRPr="00446F3B">
          <w:rPr>
            <w:rStyle w:val="a7"/>
          </w:rPr>
          <w:t>Приложение</w:t>
        </w:r>
        <w:r w:rsidR="00EC6942" w:rsidRPr="00446F3B">
          <w:rPr>
            <w:rStyle w:val="a7"/>
          </w:rPr>
          <w:t xml:space="preserve"> А</w:t>
        </w:r>
      </w:hyperlink>
      <w:r w:rsidR="001F4BC4" w:rsidRPr="00751176">
        <w:t>)</w:t>
      </w:r>
      <w:r w:rsidR="001F4BC4" w:rsidRPr="00751176">
        <w:rPr>
          <w:lang w:val="en-US"/>
        </w:rPr>
        <w:t>;</w:t>
      </w:r>
    </w:p>
    <w:p w14:paraId="0E6A17D6" w14:textId="77777777" w:rsidR="001F4BC4" w:rsidRPr="00751176" w:rsidRDefault="001F4BC4" w:rsidP="004069BB">
      <w:pPr>
        <w:widowControl/>
        <w:numPr>
          <w:ilvl w:val="0"/>
          <w:numId w:val="18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751176">
        <w:t>общая концепция (</w:t>
      </w:r>
      <w:hyperlink w:anchor="_Приложение_Б_1" w:history="1">
        <w:r w:rsidRPr="00446F3B">
          <w:rPr>
            <w:rStyle w:val="a7"/>
          </w:rPr>
          <w:t>Приложение Б</w:t>
        </w:r>
      </w:hyperlink>
      <w:r w:rsidRPr="00751176">
        <w:t>);</w:t>
      </w:r>
    </w:p>
    <w:p w14:paraId="172124A4" w14:textId="77777777" w:rsidR="00CB72CD" w:rsidRPr="00751176" w:rsidRDefault="001F4BC4" w:rsidP="004069BB">
      <w:pPr>
        <w:widowControl/>
        <w:numPr>
          <w:ilvl w:val="0"/>
          <w:numId w:val="18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751176">
        <w:t>техническое задание (</w:t>
      </w:r>
      <w:hyperlink w:anchor="_Приложение_В_1" w:history="1">
        <w:r w:rsidRPr="00446F3B">
          <w:rPr>
            <w:rStyle w:val="a7"/>
          </w:rPr>
          <w:t>Приложение В</w:t>
        </w:r>
      </w:hyperlink>
      <w:r w:rsidRPr="00751176">
        <w:t>).</w:t>
      </w:r>
    </w:p>
    <w:p w14:paraId="6D876E62" w14:textId="77777777" w:rsidR="00CB72CD" w:rsidRPr="00CB72CD" w:rsidRDefault="00CB72CD" w:rsidP="00CB72CD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  <w:rPr>
          <w:sz w:val="28"/>
          <w:szCs w:val="28"/>
        </w:rPr>
      </w:pPr>
      <w:r w:rsidRPr="00751176">
        <w:rPr>
          <w:sz w:val="28"/>
          <w:szCs w:val="28"/>
        </w:rPr>
        <w:t>Бриф, в основном, уместен в контексте продуктов низкой и средней сложности. Например, небольшой сайт</w:t>
      </w:r>
      <w:r w:rsidRPr="00CB72CD">
        <w:rPr>
          <w:sz w:val="28"/>
          <w:szCs w:val="28"/>
        </w:rPr>
        <w:t>, воронка продаж или даже копирайтинг.</w:t>
      </w:r>
    </w:p>
    <w:p w14:paraId="7FA29863" w14:textId="77777777" w:rsidR="00CB72CD" w:rsidRPr="00CB72CD" w:rsidRDefault="00CB72CD" w:rsidP="00CB72CD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  <w:rPr>
          <w:sz w:val="28"/>
          <w:szCs w:val="28"/>
        </w:rPr>
      </w:pPr>
      <w:r w:rsidRPr="00CB72CD">
        <w:rPr>
          <w:sz w:val="28"/>
          <w:szCs w:val="28"/>
        </w:rPr>
        <w:t xml:space="preserve">Бриф обращён к заказчику и не предполагает жёстких финальных требований или </w:t>
      </w:r>
      <w:proofErr w:type="spellStart"/>
      <w:proofErr w:type="gramStart"/>
      <w:r w:rsidRPr="00CB72CD">
        <w:rPr>
          <w:sz w:val="28"/>
          <w:szCs w:val="28"/>
        </w:rPr>
        <w:t>де</w:t>
      </w:r>
      <w:r>
        <w:rPr>
          <w:sz w:val="28"/>
          <w:szCs w:val="28"/>
        </w:rPr>
        <w:t>,</w:t>
      </w:r>
      <w:r w:rsidRPr="00CB72CD">
        <w:rPr>
          <w:sz w:val="28"/>
          <w:szCs w:val="28"/>
        </w:rPr>
        <w:t>тального</w:t>
      </w:r>
      <w:proofErr w:type="spellEnd"/>
      <w:proofErr w:type="gramEnd"/>
      <w:r w:rsidRPr="00CB72CD">
        <w:rPr>
          <w:sz w:val="28"/>
          <w:szCs w:val="28"/>
        </w:rPr>
        <w:t xml:space="preserve"> описания результата. Выверенной должна быть только структура опросника. В него могут входить такие пункты, как:</w:t>
      </w:r>
    </w:p>
    <w:p w14:paraId="1BBD18A9" w14:textId="77777777" w:rsidR="00CB72CD" w:rsidRPr="00CB72CD" w:rsidRDefault="00CB72CD" w:rsidP="004069BB">
      <w:pPr>
        <w:widowControl/>
        <w:numPr>
          <w:ilvl w:val="0"/>
          <w:numId w:val="51"/>
        </w:numPr>
        <w:shd w:val="clear" w:color="auto" w:fill="FFFFFF"/>
        <w:autoSpaceDE/>
        <w:autoSpaceDN/>
        <w:adjustRightInd/>
        <w:spacing w:line="360" w:lineRule="auto"/>
        <w:ind w:left="0" w:firstLine="720"/>
        <w:textAlignment w:val="baseline"/>
        <w:rPr>
          <w:szCs w:val="28"/>
        </w:rPr>
      </w:pPr>
      <w:r>
        <w:rPr>
          <w:szCs w:val="28"/>
        </w:rPr>
        <w:t>ц</w:t>
      </w:r>
      <w:r w:rsidRPr="00CB72CD">
        <w:rPr>
          <w:szCs w:val="28"/>
        </w:rPr>
        <w:t>ель и назначение продукта;</w:t>
      </w:r>
    </w:p>
    <w:p w14:paraId="4067C743" w14:textId="77777777" w:rsidR="00CB72CD" w:rsidRPr="00CB72CD" w:rsidRDefault="00CB72CD" w:rsidP="004069BB">
      <w:pPr>
        <w:widowControl/>
        <w:numPr>
          <w:ilvl w:val="0"/>
          <w:numId w:val="51"/>
        </w:numPr>
        <w:shd w:val="clear" w:color="auto" w:fill="FFFFFF"/>
        <w:autoSpaceDE/>
        <w:autoSpaceDN/>
        <w:adjustRightInd/>
        <w:spacing w:line="360" w:lineRule="auto"/>
        <w:ind w:left="0" w:firstLine="720"/>
        <w:textAlignment w:val="baseline"/>
        <w:rPr>
          <w:szCs w:val="28"/>
        </w:rPr>
      </w:pPr>
      <w:r>
        <w:rPr>
          <w:szCs w:val="28"/>
        </w:rPr>
        <w:t>п</w:t>
      </w:r>
      <w:r w:rsidRPr="00CB72CD">
        <w:rPr>
          <w:szCs w:val="28"/>
        </w:rPr>
        <w:t>редполагаемый бюджет;</w:t>
      </w:r>
    </w:p>
    <w:p w14:paraId="68543432" w14:textId="77777777" w:rsidR="00CB72CD" w:rsidRPr="00CB72CD" w:rsidRDefault="00BC6864" w:rsidP="004069BB">
      <w:pPr>
        <w:widowControl/>
        <w:numPr>
          <w:ilvl w:val="0"/>
          <w:numId w:val="51"/>
        </w:numPr>
        <w:shd w:val="clear" w:color="auto" w:fill="FFFFFF"/>
        <w:autoSpaceDE/>
        <w:autoSpaceDN/>
        <w:adjustRightInd/>
        <w:spacing w:line="360" w:lineRule="auto"/>
        <w:ind w:left="0" w:firstLine="720"/>
        <w:textAlignment w:val="baseline"/>
        <w:rPr>
          <w:szCs w:val="28"/>
        </w:rPr>
      </w:pPr>
      <w:hyperlink r:id="rId17" w:history="1">
        <w:r w:rsidR="00CB72CD">
          <w:rPr>
            <w:rStyle w:val="a7"/>
            <w:color w:val="auto"/>
            <w:szCs w:val="28"/>
            <w:u w:val="none"/>
          </w:rPr>
          <w:t>ц</w:t>
        </w:r>
        <w:r w:rsidR="00CB72CD" w:rsidRPr="00CB72CD">
          <w:rPr>
            <w:rStyle w:val="a7"/>
            <w:color w:val="auto"/>
            <w:szCs w:val="28"/>
            <w:u w:val="none"/>
          </w:rPr>
          <w:t>елевая аудитория</w:t>
        </w:r>
      </w:hyperlink>
      <w:r w:rsidR="00CB72CD" w:rsidRPr="00CB72CD">
        <w:rPr>
          <w:szCs w:val="28"/>
        </w:rPr>
        <w:t>.</w:t>
      </w:r>
    </w:p>
    <w:p w14:paraId="016360B9" w14:textId="77777777" w:rsidR="00CB72CD" w:rsidRPr="00CB72CD" w:rsidRDefault="00CB72CD" w:rsidP="00CB72CD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  <w:rPr>
          <w:sz w:val="28"/>
          <w:szCs w:val="28"/>
        </w:rPr>
      </w:pPr>
      <w:proofErr w:type="gramStart"/>
      <w:r w:rsidRPr="00CB72CD">
        <w:rPr>
          <w:sz w:val="28"/>
          <w:szCs w:val="28"/>
        </w:rPr>
        <w:t>Вопросов</w:t>
      </w:r>
      <w:proofErr w:type="gramEnd"/>
      <w:r w:rsidRPr="00CB72CD">
        <w:rPr>
          <w:sz w:val="28"/>
          <w:szCs w:val="28"/>
        </w:rPr>
        <w:t xml:space="preserve"> на которые отвечает заказчик, может быть до 20-30, но не более, иначе это становится большой нагрузкой. Задача брифа в том, чтобы получить общее направление для обсуждения.</w:t>
      </w:r>
    </w:p>
    <w:p w14:paraId="5C8244AA" w14:textId="77777777" w:rsidR="00783587" w:rsidRDefault="00783587" w:rsidP="00783587">
      <w:pPr>
        <w:spacing w:line="360" w:lineRule="auto"/>
      </w:pPr>
      <w:r>
        <w:t>Концепция проекта - это его основные положения, представленные в определенной системе.</w:t>
      </w:r>
    </w:p>
    <w:p w14:paraId="0C911517" w14:textId="77777777" w:rsidR="00783587" w:rsidRDefault="00783587" w:rsidP="00783587">
      <w:pPr>
        <w:spacing w:line="360" w:lineRule="auto"/>
      </w:pPr>
      <w:r>
        <w:t>Концепция проекта включает в себя следующие положения:</w:t>
      </w:r>
    </w:p>
    <w:p w14:paraId="34E2BE71" w14:textId="77777777" w:rsidR="00783587" w:rsidRDefault="00783587" w:rsidP="004069BB">
      <w:pPr>
        <w:pStyle w:val="a8"/>
        <w:widowControl/>
        <w:numPr>
          <w:ilvl w:val="0"/>
          <w:numId w:val="19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>
        <w:t>актуальность проекта;</w:t>
      </w:r>
    </w:p>
    <w:p w14:paraId="79B0B988" w14:textId="77777777" w:rsidR="00783587" w:rsidRDefault="00783587" w:rsidP="004069BB">
      <w:pPr>
        <w:pStyle w:val="a8"/>
        <w:widowControl/>
        <w:numPr>
          <w:ilvl w:val="0"/>
          <w:numId w:val="19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>
        <w:t>цель и задачи проекта;</w:t>
      </w:r>
    </w:p>
    <w:p w14:paraId="0BCA975D" w14:textId="77777777" w:rsidR="00783587" w:rsidRDefault="00783587" w:rsidP="004069BB">
      <w:pPr>
        <w:pStyle w:val="a8"/>
        <w:widowControl/>
        <w:numPr>
          <w:ilvl w:val="0"/>
          <w:numId w:val="19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>
        <w:t>содержание предполагаемой деятельности;</w:t>
      </w:r>
    </w:p>
    <w:p w14:paraId="761D6F1F" w14:textId="77777777" w:rsidR="00783587" w:rsidRDefault="00783587" w:rsidP="004069BB">
      <w:pPr>
        <w:pStyle w:val="a8"/>
        <w:widowControl/>
        <w:numPr>
          <w:ilvl w:val="0"/>
          <w:numId w:val="19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>
        <w:t>правовое, экономическое, организационное обоснование проекта;</w:t>
      </w:r>
    </w:p>
    <w:p w14:paraId="623CFC22" w14:textId="77777777" w:rsidR="00783587" w:rsidRDefault="00783587" w:rsidP="004069BB">
      <w:pPr>
        <w:pStyle w:val="a8"/>
        <w:widowControl/>
        <w:numPr>
          <w:ilvl w:val="0"/>
          <w:numId w:val="19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>
        <w:t>ожидаемые последствия его осуществления.</w:t>
      </w:r>
    </w:p>
    <w:p w14:paraId="58A19890" w14:textId="77777777" w:rsidR="00F05292" w:rsidRDefault="00783587" w:rsidP="00E17F91">
      <w:pPr>
        <w:spacing w:line="360" w:lineRule="auto"/>
      </w:pPr>
      <w:r>
        <w:t>Актуальность проекта определяется тем, насколько значима для общества социальная проблема, на решение которой направлен проект. В целом, обоснование проекта призвано показать, что проект реален для исполнения.</w:t>
      </w:r>
    </w:p>
    <w:p w14:paraId="4A66C1F3" w14:textId="77777777" w:rsidR="00783587" w:rsidRPr="00480B81" w:rsidRDefault="00783587" w:rsidP="00783587">
      <w:pPr>
        <w:spacing w:line="360" w:lineRule="auto"/>
      </w:pPr>
      <w:r>
        <w:lastRenderedPageBreak/>
        <w:t>Заключительная часть концепции – это определение социальных последствий, к которым приведет реализация проекта. Для этого мы должны найти и сопоставить положительные и отрицательные последствия проекта и убедиться, что первые окажутся важнее вторых, смогут их нейтрализовать или существенно снизить.</w:t>
      </w:r>
    </w:p>
    <w:p w14:paraId="632B67DC" w14:textId="77777777" w:rsidR="00783587" w:rsidRPr="00480B81" w:rsidRDefault="00783587" w:rsidP="00783587">
      <w:pPr>
        <w:spacing w:line="360" w:lineRule="auto"/>
      </w:pPr>
      <w:r w:rsidRPr="00480B81">
        <w:t>Техническое задание – это исходный технический документ для проведения работы, устанавливающий требования к создаваемому изделию и технической документации на него, а также требования к объёму, срокам проведения работы и форме представления результатов.</w:t>
      </w:r>
    </w:p>
    <w:p w14:paraId="133C41EF" w14:textId="77777777" w:rsidR="00783587" w:rsidRPr="00480B81" w:rsidRDefault="00783587" w:rsidP="00783587">
      <w:pPr>
        <w:spacing w:line="360" w:lineRule="auto"/>
      </w:pPr>
      <w:r w:rsidRPr="00480B81">
        <w:t>Техническое задание является начальным этапом работ и составляется на все разработки и виды работ, необходимые для создания нового изделия. Оно может предшествовать научно-исследовательским и опытно-</w:t>
      </w:r>
      <w:r>
        <w:t xml:space="preserve">конструкторским работам </w:t>
      </w:r>
      <w:r w:rsidRPr="00480B81">
        <w:t>по разработке средств механизации и автоматизации, отдельных узлов и систем, технологии, измерительных средств, средств контроля и других изделий (выполнение работы, оказание услуги, промышленный комплекс, прибор, машина, аппарат, система управления, информационная си</w:t>
      </w:r>
      <w:r>
        <w:t>стема, нормативная документация.</w:t>
      </w:r>
    </w:p>
    <w:p w14:paraId="09BA2D98" w14:textId="77777777" w:rsidR="00783587" w:rsidRPr="00480B81" w:rsidRDefault="00783587" w:rsidP="00783587">
      <w:pPr>
        <w:spacing w:line="360" w:lineRule="auto"/>
      </w:pPr>
      <w:r w:rsidRPr="00480B81">
        <w:t>ТЗ должно устанавливать следующие показатели разрабатываемого изделия:</w:t>
      </w:r>
    </w:p>
    <w:p w14:paraId="4673C36F" w14:textId="77777777" w:rsidR="00783587" w:rsidRPr="00480B81" w:rsidRDefault="00783587" w:rsidP="004069BB">
      <w:pPr>
        <w:widowControl/>
        <w:numPr>
          <w:ilvl w:val="0"/>
          <w:numId w:val="17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480B81">
        <w:t>основное назначение, технические и тактико-технические характеристики, уровень стандартизации и унификации;</w:t>
      </w:r>
    </w:p>
    <w:p w14:paraId="621D6166" w14:textId="77777777" w:rsidR="00783587" w:rsidRPr="00480B81" w:rsidRDefault="00783587" w:rsidP="004069BB">
      <w:pPr>
        <w:widowControl/>
        <w:numPr>
          <w:ilvl w:val="0"/>
          <w:numId w:val="17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480B81">
        <w:t>технико-экономические показатели;</w:t>
      </w:r>
    </w:p>
    <w:p w14:paraId="1C2E6B5C" w14:textId="77777777" w:rsidR="00783587" w:rsidRPr="00480B81" w:rsidRDefault="00783587" w:rsidP="004069BB">
      <w:pPr>
        <w:widowControl/>
        <w:numPr>
          <w:ilvl w:val="0"/>
          <w:numId w:val="17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480B81">
        <w:t>патентно-правовые показатели;</w:t>
      </w:r>
    </w:p>
    <w:p w14:paraId="3BD97214" w14:textId="77777777" w:rsidR="00783587" w:rsidRPr="00480B81" w:rsidRDefault="00783587" w:rsidP="004069BB">
      <w:pPr>
        <w:widowControl/>
        <w:numPr>
          <w:ilvl w:val="0"/>
          <w:numId w:val="17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480B81">
        <w:t>специальные требования к изделию и др.</w:t>
      </w:r>
    </w:p>
    <w:p w14:paraId="1FFA31F3" w14:textId="77777777" w:rsidR="00283641" w:rsidRPr="00480B81" w:rsidRDefault="00783587" w:rsidP="00E17F91">
      <w:pPr>
        <w:spacing w:line="360" w:lineRule="auto"/>
      </w:pPr>
      <w:r w:rsidRPr="00480B81">
        <w:t xml:space="preserve">В технических заданиях оговариваются этапы разработки и сроки выполнения каждого этапа, сроки разработки в целом. Качество ТЗ обеспечивается объемом и полнотой сбора материалов, необходимых для разработки. </w:t>
      </w:r>
    </w:p>
    <w:p w14:paraId="5C5AF218" w14:textId="77777777" w:rsidR="00783587" w:rsidRPr="00480B81" w:rsidRDefault="00783587" w:rsidP="00783587">
      <w:pPr>
        <w:tabs>
          <w:tab w:val="left" w:pos="1134"/>
        </w:tabs>
        <w:spacing w:line="360" w:lineRule="auto"/>
      </w:pPr>
      <w:r w:rsidRPr="00480B81">
        <w:t>При разработке используются следующие материалы:</w:t>
      </w:r>
    </w:p>
    <w:p w14:paraId="2806731D" w14:textId="77777777" w:rsidR="00783587" w:rsidRPr="00480B81" w:rsidRDefault="00783587" w:rsidP="004069BB">
      <w:pPr>
        <w:widowControl/>
        <w:numPr>
          <w:ilvl w:val="0"/>
          <w:numId w:val="16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480B81">
        <w:t>научно-техническая информация;</w:t>
      </w:r>
    </w:p>
    <w:p w14:paraId="1A7AE4B2" w14:textId="77777777" w:rsidR="00783587" w:rsidRPr="00480B81" w:rsidRDefault="00783587" w:rsidP="004069BB">
      <w:pPr>
        <w:widowControl/>
        <w:numPr>
          <w:ilvl w:val="0"/>
          <w:numId w:val="16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480B81">
        <w:lastRenderedPageBreak/>
        <w:t>патентная информация;</w:t>
      </w:r>
    </w:p>
    <w:p w14:paraId="77A44D3D" w14:textId="77777777" w:rsidR="00783587" w:rsidRPr="00480B81" w:rsidRDefault="00783587" w:rsidP="004069BB">
      <w:pPr>
        <w:widowControl/>
        <w:numPr>
          <w:ilvl w:val="0"/>
          <w:numId w:val="16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480B81">
        <w:t>характеристика рынка сбыта;</w:t>
      </w:r>
    </w:p>
    <w:p w14:paraId="75340F6C" w14:textId="77777777" w:rsidR="00783587" w:rsidRPr="00480B81" w:rsidRDefault="00783587" w:rsidP="004069BB">
      <w:pPr>
        <w:widowControl/>
        <w:numPr>
          <w:ilvl w:val="0"/>
          <w:numId w:val="16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480B81">
        <w:t>характеристика производства, на котором изделие будет изготавливаться (технологическая оснащенность, квалификация кадров, технологическая дисциплина, уровень организации труда и др.).</w:t>
      </w:r>
    </w:p>
    <w:p w14:paraId="6940A296" w14:textId="77777777" w:rsidR="00783587" w:rsidRPr="00480B81" w:rsidRDefault="00783587" w:rsidP="00783587">
      <w:pPr>
        <w:spacing w:line="360" w:lineRule="auto"/>
      </w:pPr>
      <w:r w:rsidRPr="00480B81">
        <w:t xml:space="preserve">Техническое задание разрабатывается, как правило, организацией-разработчиком изделия. </w:t>
      </w:r>
    </w:p>
    <w:p w14:paraId="6FAA342C" w14:textId="77777777" w:rsidR="00783587" w:rsidRPr="00480B81" w:rsidRDefault="00783587" w:rsidP="00783587">
      <w:pPr>
        <w:spacing w:line="360" w:lineRule="auto"/>
      </w:pPr>
      <w:r w:rsidRPr="00480B81">
        <w:t>В результате анализа предметной области, аналогов и прототипов, были выделены следующие функциональные требования:</w:t>
      </w:r>
    </w:p>
    <w:p w14:paraId="6FA07A76" w14:textId="77777777" w:rsidR="00783587" w:rsidRPr="00480B81" w:rsidRDefault="00783587" w:rsidP="004069BB">
      <w:pPr>
        <w:widowControl/>
        <w:numPr>
          <w:ilvl w:val="0"/>
          <w:numId w:val="16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480B81">
        <w:t xml:space="preserve">ведение базы данных </w:t>
      </w:r>
      <w:r>
        <w:t>пользователей</w:t>
      </w:r>
      <w:r w:rsidRPr="00480B81">
        <w:t xml:space="preserve"> (добавление, редактирование данных о </w:t>
      </w:r>
      <w:r>
        <w:t>пользователях</w:t>
      </w:r>
      <w:r w:rsidRPr="00480B81">
        <w:t>);</w:t>
      </w:r>
    </w:p>
    <w:p w14:paraId="7A86F215" w14:textId="77777777" w:rsidR="00783587" w:rsidRPr="00480B81" w:rsidRDefault="00783587" w:rsidP="004069BB">
      <w:pPr>
        <w:widowControl/>
        <w:numPr>
          <w:ilvl w:val="0"/>
          <w:numId w:val="16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480B81">
        <w:t xml:space="preserve">ведение базы данных </w:t>
      </w:r>
      <w:r>
        <w:t>составляемых каталогов</w:t>
      </w:r>
      <w:r w:rsidRPr="00480B81">
        <w:t xml:space="preserve"> (добавление, редактирование данных </w:t>
      </w:r>
      <w:r>
        <w:t>о каталогах</w:t>
      </w:r>
      <w:r w:rsidRPr="00480B81">
        <w:t>);</w:t>
      </w:r>
    </w:p>
    <w:p w14:paraId="2601FB27" w14:textId="77777777" w:rsidR="00783587" w:rsidRPr="00480B81" w:rsidRDefault="00783587" w:rsidP="004069BB">
      <w:pPr>
        <w:widowControl/>
        <w:numPr>
          <w:ilvl w:val="0"/>
          <w:numId w:val="16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480B81">
        <w:t xml:space="preserve">ведение базы данных </w:t>
      </w:r>
      <w:r>
        <w:t>книг (учёт книг</w:t>
      </w:r>
      <w:r w:rsidRPr="00480B81">
        <w:t>);</w:t>
      </w:r>
    </w:p>
    <w:p w14:paraId="350CD3D2" w14:textId="77777777" w:rsidR="00783587" w:rsidRPr="00480B81" w:rsidRDefault="00783587" w:rsidP="004069BB">
      <w:pPr>
        <w:widowControl/>
        <w:numPr>
          <w:ilvl w:val="0"/>
          <w:numId w:val="16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480B81">
        <w:t>поиск сведений в различных вариантах (полное или частичное совпадение), сортировка, фильтрация;</w:t>
      </w:r>
    </w:p>
    <w:p w14:paraId="4826F229" w14:textId="77777777" w:rsidR="00FE7689" w:rsidRPr="00783587" w:rsidRDefault="00783587" w:rsidP="004069BB">
      <w:pPr>
        <w:widowControl/>
        <w:numPr>
          <w:ilvl w:val="0"/>
          <w:numId w:val="16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480B81">
        <w:t>авто</w:t>
      </w:r>
      <w:r w:rsidR="003E591E">
        <w:t>ризация пользователей в системе</w:t>
      </w:r>
      <w:r w:rsidR="003E591E">
        <w:rPr>
          <w:lang w:val="en-US"/>
        </w:rPr>
        <w:t>.</w:t>
      </w:r>
      <w:r w:rsidR="00FE7689">
        <w:br w:type="page"/>
      </w:r>
    </w:p>
    <w:p w14:paraId="1924E4B1" w14:textId="77777777" w:rsidR="0075725B" w:rsidRDefault="0075725B" w:rsidP="00182217">
      <w:pPr>
        <w:pStyle w:val="20"/>
        <w:spacing w:before="0" w:line="360" w:lineRule="auto"/>
        <w:ind w:firstLine="0"/>
        <w:rPr>
          <w:rFonts w:cs="Times New Roman"/>
        </w:rPr>
      </w:pPr>
      <w:bookmarkStart w:id="11" w:name="_Toc74768989"/>
      <w:r>
        <w:rPr>
          <w:rFonts w:cs="Times New Roman"/>
        </w:rPr>
        <w:lastRenderedPageBreak/>
        <w:t>Г</w:t>
      </w:r>
      <w:r w:rsidR="003B3B11">
        <w:rPr>
          <w:rFonts w:cs="Times New Roman"/>
        </w:rPr>
        <w:t>лава 6</w:t>
      </w:r>
      <w:r w:rsidRPr="00AD0049">
        <w:rPr>
          <w:rFonts w:cs="Times New Roman"/>
        </w:rPr>
        <w:t xml:space="preserve">. </w:t>
      </w:r>
      <w:r>
        <w:rPr>
          <w:rFonts w:cs="Times New Roman"/>
        </w:rPr>
        <w:t>Техника безопасности</w:t>
      </w:r>
      <w:bookmarkEnd w:id="11"/>
    </w:p>
    <w:p w14:paraId="37660CF4" w14:textId="77777777" w:rsidR="0075725B" w:rsidRDefault="0075725B" w:rsidP="0075725B">
      <w:pPr>
        <w:pStyle w:val="aa"/>
        <w:spacing w:before="0" w:beforeAutospacing="0" w:after="0" w:afterAutospacing="0" w:line="360" w:lineRule="auto"/>
        <w:ind w:firstLine="709"/>
        <w:jc w:val="both"/>
        <w:rPr>
          <w:b/>
          <w:color w:val="000000"/>
          <w:sz w:val="28"/>
          <w:szCs w:val="27"/>
        </w:rPr>
      </w:pPr>
      <w:r w:rsidRPr="0075725B">
        <w:rPr>
          <w:b/>
          <w:color w:val="000000"/>
          <w:sz w:val="28"/>
          <w:szCs w:val="27"/>
        </w:rPr>
        <w:t>Требования безопасности перед началом работы</w:t>
      </w:r>
    </w:p>
    <w:p w14:paraId="610BBE63" w14:textId="77777777" w:rsidR="006A652A" w:rsidRDefault="006A652A" w:rsidP="006A652A">
      <w:pPr>
        <w:widowControl/>
        <w:shd w:val="clear" w:color="auto" w:fill="FFFFFF"/>
        <w:autoSpaceDE/>
        <w:autoSpaceDN/>
        <w:adjustRightInd/>
        <w:spacing w:line="360" w:lineRule="auto"/>
        <w:rPr>
          <w:szCs w:val="28"/>
        </w:rPr>
      </w:pPr>
      <w:r w:rsidRPr="006A652A">
        <w:rPr>
          <w:szCs w:val="28"/>
        </w:rPr>
        <w:t>В рамках проведения инструктажа до работника доводятся сведения о необходимых действиях, выполняемых на каждом этапе рабочего процесса. Техника безопасности в начале работы на компьютере требует</w:t>
      </w:r>
      <w:r>
        <w:rPr>
          <w:szCs w:val="28"/>
        </w:rPr>
        <w:t xml:space="preserve"> работником</w:t>
      </w:r>
      <w:r w:rsidRPr="006A652A">
        <w:rPr>
          <w:szCs w:val="28"/>
        </w:rPr>
        <w:t xml:space="preserve"> выполнения следующих операций:</w:t>
      </w:r>
    </w:p>
    <w:p w14:paraId="1A93BC53" w14:textId="77777777" w:rsidR="006A652A" w:rsidRPr="006A652A" w:rsidRDefault="006A652A" w:rsidP="004069BB">
      <w:pPr>
        <w:pStyle w:val="a8"/>
        <w:widowControl/>
        <w:numPr>
          <w:ilvl w:val="0"/>
          <w:numId w:val="7"/>
        </w:numPr>
        <w:shd w:val="clear" w:color="auto" w:fill="FFFFFF"/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 w:rsidRPr="006A652A">
        <w:rPr>
          <w:szCs w:val="28"/>
        </w:rPr>
        <w:t>осмотреть и привести в порядок рабочее место;</w:t>
      </w:r>
    </w:p>
    <w:p w14:paraId="30AC8642" w14:textId="77777777" w:rsidR="006A652A" w:rsidRPr="006A652A" w:rsidRDefault="006A652A" w:rsidP="004069BB">
      <w:pPr>
        <w:pStyle w:val="a8"/>
        <w:widowControl/>
        <w:numPr>
          <w:ilvl w:val="0"/>
          <w:numId w:val="7"/>
        </w:numPr>
        <w:shd w:val="clear" w:color="auto" w:fill="FFFFFF"/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 w:rsidRPr="006A652A">
        <w:rPr>
          <w:szCs w:val="28"/>
        </w:rPr>
        <w:t>проверить исправность элементов электросистемы, обеспечивающей питание компьютера, включая электропроводку, выключатели, вилки и розетки, при помощи которых аппаратура подключается к сети;</w:t>
      </w:r>
    </w:p>
    <w:p w14:paraId="65A75E1A" w14:textId="77777777" w:rsidR="006A652A" w:rsidRPr="006A652A" w:rsidRDefault="006A652A" w:rsidP="004069BB">
      <w:pPr>
        <w:pStyle w:val="a8"/>
        <w:widowControl/>
        <w:numPr>
          <w:ilvl w:val="0"/>
          <w:numId w:val="7"/>
        </w:numPr>
        <w:shd w:val="clear" w:color="auto" w:fill="FFFFFF"/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 w:rsidRPr="006A652A">
        <w:rPr>
          <w:szCs w:val="28"/>
        </w:rPr>
        <w:t>проверить правильность угла наклона экрана монитора, положение клавиатуры;</w:t>
      </w:r>
    </w:p>
    <w:p w14:paraId="60D1FA43" w14:textId="77777777" w:rsidR="006A652A" w:rsidRPr="006A652A" w:rsidRDefault="006A652A" w:rsidP="004069BB">
      <w:pPr>
        <w:pStyle w:val="a8"/>
        <w:widowControl/>
        <w:numPr>
          <w:ilvl w:val="0"/>
          <w:numId w:val="7"/>
        </w:numPr>
        <w:shd w:val="clear" w:color="auto" w:fill="FFFFFF"/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 w:rsidRPr="006A652A">
        <w:rPr>
          <w:szCs w:val="28"/>
        </w:rPr>
        <w:t>проконтролировать заземление компьютера;</w:t>
      </w:r>
    </w:p>
    <w:p w14:paraId="727ACEFA" w14:textId="77777777" w:rsidR="006A652A" w:rsidRPr="006A652A" w:rsidRDefault="006A652A" w:rsidP="004069BB">
      <w:pPr>
        <w:pStyle w:val="a8"/>
        <w:widowControl/>
        <w:numPr>
          <w:ilvl w:val="0"/>
          <w:numId w:val="7"/>
        </w:numPr>
        <w:shd w:val="clear" w:color="auto" w:fill="FFFFFF"/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 w:rsidRPr="006A652A">
        <w:rPr>
          <w:szCs w:val="28"/>
        </w:rPr>
        <w:t>проверить его работоспособность</w:t>
      </w:r>
      <w:r w:rsidRPr="006A652A">
        <w:rPr>
          <w:szCs w:val="28"/>
          <w:lang w:val="en-US"/>
        </w:rPr>
        <w:t>;</w:t>
      </w:r>
    </w:p>
    <w:p w14:paraId="6C634993" w14:textId="77777777" w:rsidR="006A652A" w:rsidRPr="006A652A" w:rsidRDefault="006A652A" w:rsidP="004069BB">
      <w:pPr>
        <w:pStyle w:val="a8"/>
        <w:widowControl/>
        <w:numPr>
          <w:ilvl w:val="0"/>
          <w:numId w:val="7"/>
        </w:numPr>
        <w:shd w:val="clear" w:color="auto" w:fill="FFFFFF"/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 w:rsidRPr="006A652A">
        <w:rPr>
          <w:szCs w:val="28"/>
        </w:rPr>
        <w:t>включить системный блок, принтер и т.д.</w:t>
      </w:r>
    </w:p>
    <w:p w14:paraId="380A76E0" w14:textId="77777777" w:rsidR="0075725B" w:rsidRDefault="0075725B" w:rsidP="00A05C99">
      <w:pPr>
        <w:pStyle w:val="aa"/>
        <w:spacing w:before="0" w:beforeAutospacing="0" w:after="0" w:afterAutospacing="0" w:line="360" w:lineRule="auto"/>
        <w:ind w:firstLine="709"/>
        <w:jc w:val="both"/>
        <w:rPr>
          <w:b/>
          <w:color w:val="000000"/>
          <w:sz w:val="28"/>
          <w:szCs w:val="27"/>
        </w:rPr>
      </w:pPr>
      <w:r w:rsidRPr="0075725B">
        <w:rPr>
          <w:b/>
          <w:color w:val="000000"/>
          <w:sz w:val="28"/>
          <w:szCs w:val="27"/>
        </w:rPr>
        <w:t>Требования безопасности во время работы</w:t>
      </w:r>
    </w:p>
    <w:p w14:paraId="047F4D90" w14:textId="77777777" w:rsidR="00D3028D" w:rsidRPr="00A05C99" w:rsidRDefault="00D3028D" w:rsidP="00A05C99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05C99">
        <w:rPr>
          <w:color w:val="000000"/>
          <w:sz w:val="28"/>
          <w:szCs w:val="28"/>
        </w:rPr>
        <w:t>Во время работы работник обязан:</w:t>
      </w:r>
    </w:p>
    <w:p w14:paraId="22CF4D27" w14:textId="77777777" w:rsidR="00A05C99" w:rsidRPr="00A05C99" w:rsidRDefault="00A05C99" w:rsidP="004069BB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A05C99">
        <w:rPr>
          <w:color w:val="000000"/>
          <w:sz w:val="28"/>
          <w:szCs w:val="28"/>
        </w:rPr>
        <w:t>содержать в порядке и в чистоте рабочее место;</w:t>
      </w:r>
    </w:p>
    <w:p w14:paraId="05CFA1B8" w14:textId="77777777" w:rsidR="00A05C99" w:rsidRPr="00A05C99" w:rsidRDefault="00A05C99" w:rsidP="004069BB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A05C99">
        <w:rPr>
          <w:color w:val="000000"/>
          <w:sz w:val="28"/>
          <w:szCs w:val="28"/>
        </w:rPr>
        <w:t>держать открытыми все вентиляционные отверстия системного блока и монитора;</w:t>
      </w:r>
    </w:p>
    <w:p w14:paraId="097BCD70" w14:textId="77777777" w:rsidR="00A05C99" w:rsidRPr="00A05C99" w:rsidRDefault="00A05C99" w:rsidP="004069BB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A05C99">
        <w:rPr>
          <w:color w:val="000000"/>
          <w:sz w:val="28"/>
          <w:szCs w:val="28"/>
        </w:rPr>
        <w:t>выполнять санитарные нормы и режим работы и отдыха;</w:t>
      </w:r>
    </w:p>
    <w:p w14:paraId="6D850100" w14:textId="77777777" w:rsidR="00A05C99" w:rsidRPr="00A05C99" w:rsidRDefault="00A05C99" w:rsidP="004069BB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A05C99">
        <w:rPr>
          <w:color w:val="000000"/>
          <w:sz w:val="28"/>
          <w:szCs w:val="28"/>
        </w:rPr>
        <w:t>устанавливать экран видеомонитора на расстоянии 600-700 мм, но не ближе 500 мм от глаз пользователя с учётом размеров алфавитно-цифровых знаков и символов;</w:t>
      </w:r>
    </w:p>
    <w:p w14:paraId="22844980" w14:textId="77777777" w:rsidR="00A05C99" w:rsidRPr="00A05C99" w:rsidRDefault="00A05C99" w:rsidP="004069BB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A05C99">
        <w:rPr>
          <w:color w:val="000000"/>
          <w:sz w:val="28"/>
          <w:szCs w:val="28"/>
        </w:rPr>
        <w:t>клавиатуру следует располагать на поверхности стола на расстоянии 100-300 мм от края;</w:t>
      </w:r>
    </w:p>
    <w:p w14:paraId="48046793" w14:textId="77777777" w:rsidR="00D3028D" w:rsidRDefault="00A05C99" w:rsidP="004069BB">
      <w:pPr>
        <w:pStyle w:val="aa"/>
        <w:numPr>
          <w:ilvl w:val="0"/>
          <w:numId w:val="6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A05C99">
        <w:rPr>
          <w:color w:val="000000"/>
          <w:sz w:val="28"/>
          <w:szCs w:val="28"/>
        </w:rPr>
        <w:t>при работе с ПЭВМ (50% и более) рекомендуется организовывать перерывы на 10-15 мин. через каждый час работы.</w:t>
      </w:r>
    </w:p>
    <w:p w14:paraId="6C065575" w14:textId="77777777" w:rsidR="00283641" w:rsidRPr="00A05C99" w:rsidRDefault="00F05292" w:rsidP="00F05292">
      <w:pPr>
        <w:widowControl/>
        <w:autoSpaceDE/>
        <w:autoSpaceDN/>
        <w:adjustRightInd/>
        <w:ind w:firstLine="0"/>
        <w:jc w:val="left"/>
        <w:rPr>
          <w:color w:val="000000"/>
          <w:szCs w:val="28"/>
        </w:rPr>
      </w:pPr>
      <w:r>
        <w:rPr>
          <w:color w:val="000000"/>
          <w:szCs w:val="28"/>
        </w:rPr>
        <w:br w:type="page"/>
      </w:r>
    </w:p>
    <w:p w14:paraId="4A09484A" w14:textId="77777777" w:rsidR="0075725B" w:rsidRDefault="0075725B" w:rsidP="00A05C99">
      <w:pPr>
        <w:pStyle w:val="aa"/>
        <w:spacing w:before="0" w:beforeAutospacing="0" w:after="0" w:afterAutospacing="0" w:line="360" w:lineRule="auto"/>
        <w:ind w:firstLine="709"/>
        <w:jc w:val="both"/>
        <w:rPr>
          <w:b/>
          <w:color w:val="000000"/>
          <w:sz w:val="28"/>
          <w:szCs w:val="27"/>
        </w:rPr>
      </w:pPr>
      <w:r w:rsidRPr="0075725B">
        <w:rPr>
          <w:b/>
          <w:color w:val="000000"/>
          <w:sz w:val="28"/>
          <w:szCs w:val="27"/>
        </w:rPr>
        <w:lastRenderedPageBreak/>
        <w:t>Требования безопасности в аварийных ситуациях</w:t>
      </w:r>
    </w:p>
    <w:p w14:paraId="6127102E" w14:textId="77777777" w:rsidR="00A05C99" w:rsidRPr="00A05C99" w:rsidRDefault="00A05C99" w:rsidP="00A05C99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05C99">
        <w:rPr>
          <w:color w:val="000000"/>
          <w:sz w:val="28"/>
          <w:szCs w:val="28"/>
        </w:rPr>
        <w:t>В аварийных ситуациях работник обязан:</w:t>
      </w:r>
    </w:p>
    <w:p w14:paraId="32A491A0" w14:textId="77777777" w:rsidR="00A05C99" w:rsidRPr="00A05C99" w:rsidRDefault="00A05C99" w:rsidP="004069BB">
      <w:pPr>
        <w:pStyle w:val="aa"/>
        <w:numPr>
          <w:ilvl w:val="0"/>
          <w:numId w:val="5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A05C99">
        <w:rPr>
          <w:color w:val="000000"/>
          <w:sz w:val="28"/>
          <w:szCs w:val="28"/>
        </w:rPr>
        <w:t>во всех случаях обнаружения обрыва проводов питания, неисправности заземления и других повреждений электрооборудования, появления запаха гари немедленно отключить питание и сообщить в технологический отдел;</w:t>
      </w:r>
    </w:p>
    <w:p w14:paraId="6E736397" w14:textId="77777777" w:rsidR="00A05C99" w:rsidRPr="00A05C99" w:rsidRDefault="00A05C99" w:rsidP="004069BB">
      <w:pPr>
        <w:pStyle w:val="aa"/>
        <w:numPr>
          <w:ilvl w:val="0"/>
          <w:numId w:val="5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A05C99">
        <w:rPr>
          <w:color w:val="000000"/>
          <w:sz w:val="28"/>
          <w:szCs w:val="28"/>
        </w:rPr>
        <w:t>при попадании человека под напряжением немедленно освободить его от действия током путём отключения электропитания и до прибытия врача оказать ему первую медицинскую помощь.</w:t>
      </w:r>
    </w:p>
    <w:p w14:paraId="5BC08819" w14:textId="77777777" w:rsidR="00A05C99" w:rsidRPr="00A05C99" w:rsidRDefault="00A05C99" w:rsidP="00A05C99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05C99">
        <w:rPr>
          <w:color w:val="000000"/>
          <w:sz w:val="28"/>
          <w:szCs w:val="28"/>
        </w:rPr>
        <w:t>В случае возникновения пожара:</w:t>
      </w:r>
    </w:p>
    <w:p w14:paraId="043204D2" w14:textId="77777777" w:rsidR="00A05C99" w:rsidRPr="00A05C99" w:rsidRDefault="00A05C99" w:rsidP="004069BB">
      <w:pPr>
        <w:pStyle w:val="aa"/>
        <w:numPr>
          <w:ilvl w:val="0"/>
          <w:numId w:val="4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A05C99">
        <w:rPr>
          <w:color w:val="000000"/>
          <w:sz w:val="28"/>
          <w:szCs w:val="28"/>
        </w:rPr>
        <w:t>сообщить по телефону «01»;</w:t>
      </w:r>
    </w:p>
    <w:p w14:paraId="0DEFA8AF" w14:textId="77777777" w:rsidR="00A05C99" w:rsidRPr="00A05C99" w:rsidRDefault="00A05C99" w:rsidP="004069BB">
      <w:pPr>
        <w:pStyle w:val="aa"/>
        <w:numPr>
          <w:ilvl w:val="0"/>
          <w:numId w:val="4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A05C99">
        <w:rPr>
          <w:color w:val="000000"/>
          <w:sz w:val="28"/>
          <w:szCs w:val="28"/>
        </w:rPr>
        <w:t>сообщить руководству;</w:t>
      </w:r>
    </w:p>
    <w:p w14:paraId="3E27047C" w14:textId="77777777" w:rsidR="00A05C99" w:rsidRPr="00A05C99" w:rsidRDefault="00A05C99" w:rsidP="004069BB">
      <w:pPr>
        <w:pStyle w:val="aa"/>
        <w:numPr>
          <w:ilvl w:val="0"/>
          <w:numId w:val="4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A05C99">
        <w:rPr>
          <w:color w:val="000000"/>
          <w:sz w:val="28"/>
          <w:szCs w:val="28"/>
        </w:rPr>
        <w:t>приступить к тушению пожара, предварительно обесточив очаг возгорания;</w:t>
      </w:r>
    </w:p>
    <w:p w14:paraId="79E3EAC0" w14:textId="77777777" w:rsidR="00A05C99" w:rsidRPr="00A05C99" w:rsidRDefault="00A05C99" w:rsidP="004069BB">
      <w:pPr>
        <w:pStyle w:val="aa"/>
        <w:numPr>
          <w:ilvl w:val="0"/>
          <w:numId w:val="4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A05C99">
        <w:rPr>
          <w:color w:val="000000"/>
          <w:sz w:val="28"/>
          <w:szCs w:val="28"/>
        </w:rPr>
        <w:t>тушение возгорания электрооборудования производить только углекислотными или порошковыми огнетушителями.</w:t>
      </w:r>
    </w:p>
    <w:p w14:paraId="37B1C28F" w14:textId="77777777" w:rsidR="0075725B" w:rsidRDefault="0075725B" w:rsidP="0075725B">
      <w:pPr>
        <w:pStyle w:val="aa"/>
        <w:spacing w:before="0" w:beforeAutospacing="0" w:after="0" w:afterAutospacing="0" w:line="360" w:lineRule="auto"/>
        <w:ind w:firstLine="709"/>
        <w:jc w:val="both"/>
        <w:rPr>
          <w:b/>
          <w:color w:val="000000"/>
          <w:sz w:val="28"/>
          <w:szCs w:val="27"/>
        </w:rPr>
      </w:pPr>
      <w:r w:rsidRPr="0075725B">
        <w:rPr>
          <w:b/>
          <w:color w:val="000000"/>
          <w:sz w:val="28"/>
          <w:szCs w:val="27"/>
        </w:rPr>
        <w:t>Требования безопасности по окончании работы</w:t>
      </w:r>
    </w:p>
    <w:p w14:paraId="3981B6B3" w14:textId="77777777" w:rsidR="00A05C99" w:rsidRPr="00A05C99" w:rsidRDefault="00A05C99" w:rsidP="00A05C99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A05C99">
        <w:rPr>
          <w:color w:val="000000"/>
          <w:sz w:val="28"/>
          <w:szCs w:val="28"/>
        </w:rPr>
        <w:t>По окончании работы работник обязан:</w:t>
      </w:r>
    </w:p>
    <w:p w14:paraId="404AC732" w14:textId="77777777" w:rsidR="00A05C99" w:rsidRPr="00A05C99" w:rsidRDefault="00A05C99" w:rsidP="004069BB">
      <w:pPr>
        <w:pStyle w:val="aa"/>
        <w:numPr>
          <w:ilvl w:val="0"/>
          <w:numId w:val="8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A05C99">
        <w:rPr>
          <w:color w:val="000000"/>
          <w:sz w:val="28"/>
          <w:szCs w:val="28"/>
        </w:rPr>
        <w:t>произвести закрытие всех активных задач;</w:t>
      </w:r>
    </w:p>
    <w:p w14:paraId="0FC89EA9" w14:textId="77777777" w:rsidR="00A05C99" w:rsidRPr="00A05C99" w:rsidRDefault="00A05C99" w:rsidP="004069BB">
      <w:pPr>
        <w:pStyle w:val="aa"/>
        <w:numPr>
          <w:ilvl w:val="0"/>
          <w:numId w:val="8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A05C99">
        <w:rPr>
          <w:color w:val="000000"/>
          <w:sz w:val="28"/>
          <w:szCs w:val="28"/>
        </w:rPr>
        <w:t>выключить питание системного блока (процессора);</w:t>
      </w:r>
    </w:p>
    <w:p w14:paraId="1E7B768A" w14:textId="77777777" w:rsidR="00A05C99" w:rsidRPr="00A05C99" w:rsidRDefault="00A05C99" w:rsidP="004069BB">
      <w:pPr>
        <w:pStyle w:val="aa"/>
        <w:numPr>
          <w:ilvl w:val="0"/>
          <w:numId w:val="8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A05C99">
        <w:rPr>
          <w:color w:val="000000"/>
          <w:sz w:val="28"/>
          <w:szCs w:val="28"/>
        </w:rPr>
        <w:t>выключить питание всех периферийных устройств;</w:t>
      </w:r>
    </w:p>
    <w:p w14:paraId="017F4801" w14:textId="77777777" w:rsidR="00A05C99" w:rsidRPr="00A05C99" w:rsidRDefault="00A05C99" w:rsidP="004069BB">
      <w:pPr>
        <w:pStyle w:val="aa"/>
        <w:numPr>
          <w:ilvl w:val="0"/>
          <w:numId w:val="8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A05C99">
        <w:rPr>
          <w:color w:val="000000"/>
          <w:sz w:val="28"/>
          <w:szCs w:val="28"/>
        </w:rPr>
        <w:t>привести в порядок рабочее место;</w:t>
      </w:r>
    </w:p>
    <w:p w14:paraId="0AFA06DD" w14:textId="77777777" w:rsidR="005A2D54" w:rsidRDefault="00A05C99" w:rsidP="004069BB">
      <w:pPr>
        <w:pStyle w:val="aa"/>
        <w:numPr>
          <w:ilvl w:val="0"/>
          <w:numId w:val="8"/>
        </w:numPr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A05C99">
        <w:rPr>
          <w:color w:val="000000"/>
          <w:sz w:val="28"/>
          <w:szCs w:val="28"/>
        </w:rPr>
        <w:t>обо всех недостатках, обнаруженных во время работы, известить начальника своего отдела.</w:t>
      </w:r>
    </w:p>
    <w:p w14:paraId="34E5FE1D" w14:textId="77777777" w:rsidR="005A2D54" w:rsidRDefault="005A2D54">
      <w:pPr>
        <w:widowControl/>
        <w:autoSpaceDE/>
        <w:autoSpaceDN/>
        <w:adjustRightInd/>
        <w:ind w:firstLine="0"/>
        <w:jc w:val="left"/>
        <w:rPr>
          <w:color w:val="000000"/>
          <w:szCs w:val="28"/>
        </w:rPr>
      </w:pPr>
      <w:r>
        <w:rPr>
          <w:color w:val="000000"/>
          <w:szCs w:val="28"/>
        </w:rPr>
        <w:br w:type="page"/>
      </w:r>
    </w:p>
    <w:p w14:paraId="76527BDB" w14:textId="77777777" w:rsidR="004B105E" w:rsidRPr="004F3EE9" w:rsidRDefault="004B105E" w:rsidP="004069BB">
      <w:pPr>
        <w:pStyle w:val="10"/>
        <w:numPr>
          <w:ilvl w:val="1"/>
          <w:numId w:val="45"/>
        </w:numPr>
        <w:spacing w:line="360" w:lineRule="auto"/>
        <w:ind w:left="0" w:firstLine="0"/>
        <w:rPr>
          <w:rFonts w:cs="Times New Roman"/>
          <w:b w:val="0"/>
          <w:sz w:val="32"/>
          <w:szCs w:val="28"/>
        </w:rPr>
      </w:pPr>
      <w:bookmarkStart w:id="12" w:name="_Приложение_А"/>
      <w:bookmarkStart w:id="13" w:name="_Toc74768990"/>
      <w:bookmarkEnd w:id="12"/>
      <w:r>
        <w:rPr>
          <w:rFonts w:cs="Times New Roman"/>
          <w:sz w:val="32"/>
          <w:szCs w:val="28"/>
        </w:rPr>
        <w:lastRenderedPageBreak/>
        <w:t>Практическа</w:t>
      </w:r>
      <w:r w:rsidRPr="004F3EE9">
        <w:rPr>
          <w:rFonts w:cs="Times New Roman"/>
          <w:sz w:val="32"/>
          <w:szCs w:val="28"/>
        </w:rPr>
        <w:t>я часть</w:t>
      </w:r>
      <w:bookmarkEnd w:id="13"/>
    </w:p>
    <w:p w14:paraId="55667688" w14:textId="77777777" w:rsidR="004B105E" w:rsidRDefault="004B105E" w:rsidP="00083350">
      <w:pPr>
        <w:pStyle w:val="20"/>
        <w:spacing w:before="0" w:line="360" w:lineRule="auto"/>
        <w:ind w:firstLine="0"/>
        <w:rPr>
          <w:rFonts w:cs="Times New Roman"/>
        </w:rPr>
      </w:pPr>
      <w:bookmarkStart w:id="14" w:name="_Toc74768991"/>
      <w:r w:rsidRPr="004F1B92">
        <w:rPr>
          <w:rFonts w:cs="Times New Roman"/>
        </w:rPr>
        <w:t xml:space="preserve">Глава 1. Проектирование </w:t>
      </w:r>
      <w:r w:rsidR="00171A3F" w:rsidRPr="004F1B92">
        <w:rPr>
          <w:rFonts w:cs="Times New Roman"/>
        </w:rPr>
        <w:t>АИС</w:t>
      </w:r>
      <w:bookmarkEnd w:id="14"/>
    </w:p>
    <w:p w14:paraId="56DE2C47" w14:textId="77777777" w:rsidR="004B105E" w:rsidRPr="00751176" w:rsidRDefault="004B105E" w:rsidP="004B105E">
      <w:pPr>
        <w:spacing w:line="360" w:lineRule="auto"/>
      </w:pPr>
      <w:r>
        <w:t xml:space="preserve">Для разработки автоматизированной информационной системы использовался структурный подход. Суть данного подхода заключается в разбиении системы на функциональные подсистемы, которые, в свою очередь, делятся на функции, функции делятся на задачи и т.д. Данный процесс может продолжаться вплоть до отдельных команд. При этом автоматизируемая система сохраняет целостное представление, в которой все компоненты взаимосвязаны. Согласно </w:t>
      </w:r>
      <w:r w:rsidRPr="00751176">
        <w:t xml:space="preserve">рассматриваемой методологии, модели информационной системы представляются иерархически упорядоченными диаграммами. </w:t>
      </w:r>
    </w:p>
    <w:p w14:paraId="245576B6" w14:textId="77777777" w:rsidR="004B105E" w:rsidRPr="00751176" w:rsidRDefault="004B105E" w:rsidP="004B105E">
      <w:pPr>
        <w:spacing w:line="360" w:lineRule="auto"/>
      </w:pPr>
      <w:r w:rsidRPr="00751176">
        <w:t>В течении выпускной квалификационной работы были разработаны следующие диаграммы:</w:t>
      </w:r>
    </w:p>
    <w:p w14:paraId="7DB7F290" w14:textId="77777777" w:rsidR="004B105E" w:rsidRPr="00751176" w:rsidRDefault="00A655ED" w:rsidP="004069BB">
      <w:pPr>
        <w:pStyle w:val="a8"/>
        <w:widowControl/>
        <w:numPr>
          <w:ilvl w:val="0"/>
          <w:numId w:val="37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>
        <w:t xml:space="preserve">диаграмма описания бизнес процессов </w:t>
      </w:r>
      <w:r w:rsidR="0044499E">
        <w:t>(</w:t>
      </w:r>
      <w:r w:rsidR="004B105E" w:rsidRPr="00751176">
        <w:rPr>
          <w:lang w:val="en-US"/>
        </w:rPr>
        <w:t>IDEF</w:t>
      </w:r>
      <w:r w:rsidR="004B105E" w:rsidRPr="00A655ED">
        <w:t>0</w:t>
      </w:r>
      <w:r w:rsidR="0044499E">
        <w:t>)</w:t>
      </w:r>
      <w:r w:rsidR="004B105E" w:rsidRPr="00751176">
        <w:t xml:space="preserve"> (</w:t>
      </w:r>
      <w:hyperlink w:anchor="_Приложение_Д" w:history="1">
        <w:r w:rsidR="004B105E" w:rsidRPr="00446F3B">
          <w:rPr>
            <w:rStyle w:val="a7"/>
          </w:rPr>
          <w:t>Приложение</w:t>
        </w:r>
        <w:r w:rsidR="001F4BC4" w:rsidRPr="00446F3B">
          <w:rPr>
            <w:rStyle w:val="a7"/>
          </w:rPr>
          <w:t xml:space="preserve"> Д</w:t>
        </w:r>
      </w:hyperlink>
      <w:r w:rsidR="004B105E" w:rsidRPr="00751176">
        <w:t>)</w:t>
      </w:r>
      <w:r w:rsidR="004B105E" w:rsidRPr="00A655ED">
        <w:t>;</w:t>
      </w:r>
    </w:p>
    <w:p w14:paraId="14E18556" w14:textId="77777777" w:rsidR="004B105E" w:rsidRPr="00751176" w:rsidRDefault="00463485" w:rsidP="004069BB">
      <w:pPr>
        <w:pStyle w:val="a8"/>
        <w:widowControl/>
        <w:numPr>
          <w:ilvl w:val="0"/>
          <w:numId w:val="37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>
        <w:t xml:space="preserve">диаграмма потоков данных </w:t>
      </w:r>
      <w:r w:rsidR="0044499E">
        <w:t>(</w:t>
      </w:r>
      <w:r w:rsidR="004B105E" w:rsidRPr="00446F3B">
        <w:rPr>
          <w:lang w:val="en-US"/>
        </w:rPr>
        <w:t>DFD</w:t>
      </w:r>
      <w:r w:rsidR="0044499E">
        <w:t>)</w:t>
      </w:r>
      <w:r w:rsidR="004B105E" w:rsidRPr="00751176">
        <w:t xml:space="preserve"> (</w:t>
      </w:r>
      <w:hyperlink w:anchor="_Приложение_Е" w:history="1">
        <w:r w:rsidR="004B105E" w:rsidRPr="00446F3B">
          <w:rPr>
            <w:rStyle w:val="a7"/>
          </w:rPr>
          <w:t>Приложение</w:t>
        </w:r>
        <w:r w:rsidR="001F4BC4" w:rsidRPr="00446F3B">
          <w:rPr>
            <w:rStyle w:val="a7"/>
          </w:rPr>
          <w:t xml:space="preserve"> Е</w:t>
        </w:r>
      </w:hyperlink>
      <w:r w:rsidR="004B105E" w:rsidRPr="00751176">
        <w:t>)</w:t>
      </w:r>
      <w:r w:rsidR="004B105E" w:rsidRPr="00463485">
        <w:t>;</w:t>
      </w:r>
    </w:p>
    <w:p w14:paraId="2AC4F402" w14:textId="77777777" w:rsidR="004B105E" w:rsidRPr="00751176" w:rsidRDefault="0044499E" w:rsidP="004069BB">
      <w:pPr>
        <w:pStyle w:val="a8"/>
        <w:widowControl/>
        <w:numPr>
          <w:ilvl w:val="0"/>
          <w:numId w:val="37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>
        <w:t>диаграмма сущность-связь (</w:t>
      </w:r>
      <w:r w:rsidR="004B105E" w:rsidRPr="00751176">
        <w:rPr>
          <w:lang w:val="en-US"/>
        </w:rPr>
        <w:t>ER</w:t>
      </w:r>
      <w:r w:rsidR="001E6BA8" w:rsidRPr="001E6BA8">
        <w:t xml:space="preserve"> </w:t>
      </w:r>
      <w:r w:rsidR="001E6BA8">
        <w:rPr>
          <w:lang w:val="en-US"/>
        </w:rPr>
        <w:t>Diagram</w:t>
      </w:r>
      <w:r>
        <w:t>)</w:t>
      </w:r>
      <w:r w:rsidR="004B105E" w:rsidRPr="00751176">
        <w:t xml:space="preserve"> (</w:t>
      </w:r>
      <w:hyperlink w:anchor="_Приложение_Ж" w:history="1">
        <w:r w:rsidR="004B105E" w:rsidRPr="00446F3B">
          <w:rPr>
            <w:rStyle w:val="a7"/>
          </w:rPr>
          <w:t>Приложение</w:t>
        </w:r>
        <w:r w:rsidR="001F4BC4" w:rsidRPr="00446F3B">
          <w:rPr>
            <w:rStyle w:val="a7"/>
          </w:rPr>
          <w:t xml:space="preserve"> Ж</w:t>
        </w:r>
      </w:hyperlink>
      <w:r w:rsidR="004B105E" w:rsidRPr="00751176">
        <w:t>)</w:t>
      </w:r>
      <w:r w:rsidR="004B105E" w:rsidRPr="0044499E">
        <w:t>;</w:t>
      </w:r>
    </w:p>
    <w:p w14:paraId="60D1BA4E" w14:textId="77777777" w:rsidR="004B105E" w:rsidRPr="00751176" w:rsidRDefault="0044499E" w:rsidP="004069BB">
      <w:pPr>
        <w:pStyle w:val="a8"/>
        <w:widowControl/>
        <w:numPr>
          <w:ilvl w:val="0"/>
          <w:numId w:val="37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>
        <w:t>диаграмма вариантов использования или прецедентов (</w:t>
      </w:r>
      <w:r w:rsidR="004B105E" w:rsidRPr="00751176">
        <w:rPr>
          <w:lang w:val="en-US"/>
        </w:rPr>
        <w:t>Use</w:t>
      </w:r>
      <w:r w:rsidR="004B105E" w:rsidRPr="0044499E">
        <w:t xml:space="preserve"> </w:t>
      </w:r>
      <w:r w:rsidR="004B105E" w:rsidRPr="00751176">
        <w:rPr>
          <w:lang w:val="en-US"/>
        </w:rPr>
        <w:t>Case</w:t>
      </w:r>
      <w:r>
        <w:t xml:space="preserve"> </w:t>
      </w:r>
      <w:r>
        <w:rPr>
          <w:lang w:val="en-US"/>
        </w:rPr>
        <w:t>Diagram</w:t>
      </w:r>
      <w:r>
        <w:t>)</w:t>
      </w:r>
      <w:r w:rsidR="004B105E" w:rsidRPr="00751176">
        <w:t xml:space="preserve"> (</w:t>
      </w:r>
      <w:hyperlink w:anchor="_Приложение_И" w:history="1">
        <w:r w:rsidR="004B105E" w:rsidRPr="00446F3B">
          <w:rPr>
            <w:rStyle w:val="a7"/>
          </w:rPr>
          <w:t>Приложение</w:t>
        </w:r>
        <w:r w:rsidR="001F4BC4" w:rsidRPr="00446F3B">
          <w:rPr>
            <w:rStyle w:val="a7"/>
          </w:rPr>
          <w:t xml:space="preserve"> И</w:t>
        </w:r>
      </w:hyperlink>
      <w:r w:rsidR="004B105E" w:rsidRPr="00751176">
        <w:t>).</w:t>
      </w:r>
    </w:p>
    <w:p w14:paraId="68E52A69" w14:textId="77777777" w:rsidR="004B105E" w:rsidRDefault="004B105E" w:rsidP="004B105E">
      <w:pPr>
        <w:pStyle w:val="a8"/>
        <w:spacing w:line="360" w:lineRule="auto"/>
        <w:ind w:left="0"/>
        <w:contextualSpacing w:val="0"/>
      </w:pPr>
      <w:r w:rsidRPr="00751176">
        <w:rPr>
          <w:lang w:val="en-US"/>
        </w:rPr>
        <w:t>IDEF</w:t>
      </w:r>
      <w:r w:rsidRPr="00751176">
        <w:t>0 (</w:t>
      </w:r>
      <w:r w:rsidRPr="00751176">
        <w:rPr>
          <w:lang w:val="en-US"/>
        </w:rPr>
        <w:t>Integration</w:t>
      </w:r>
      <w:r w:rsidRPr="00751176">
        <w:t xml:space="preserve"> </w:t>
      </w:r>
      <w:r w:rsidRPr="00751176">
        <w:rPr>
          <w:lang w:val="en-US"/>
        </w:rPr>
        <w:t>Definition</w:t>
      </w:r>
      <w:r w:rsidRPr="00751176">
        <w:t xml:space="preserve"> </w:t>
      </w:r>
      <w:r w:rsidRPr="00751176">
        <w:rPr>
          <w:lang w:val="en-US"/>
        </w:rPr>
        <w:t>for</w:t>
      </w:r>
      <w:r w:rsidRPr="00751176">
        <w:t xml:space="preserve"> </w:t>
      </w:r>
      <w:r w:rsidRPr="00751176">
        <w:rPr>
          <w:lang w:val="en-US"/>
        </w:rPr>
        <w:t>Function</w:t>
      </w:r>
      <w:r w:rsidRPr="00751176">
        <w:t xml:space="preserve"> </w:t>
      </w:r>
      <w:r w:rsidRPr="00751176">
        <w:rPr>
          <w:lang w:val="en-US"/>
        </w:rPr>
        <w:t>Modeling</w:t>
      </w:r>
      <w:r w:rsidRPr="00751176">
        <w:t>) – это методология функционального моделирования и графическая нотация, предназначенная для описания и формализации бизнес</w:t>
      </w:r>
      <w:r>
        <w:t xml:space="preserve">-процессов. Отличная особенность данной методологии – акцент на соподчинённость объектов. В </w:t>
      </w:r>
      <w:r>
        <w:rPr>
          <w:lang w:val="en-US"/>
        </w:rPr>
        <w:t>IDEF</w:t>
      </w:r>
      <w:r w:rsidRPr="00D13D25">
        <w:t xml:space="preserve">0 </w:t>
      </w:r>
      <w:r>
        <w:t>рассматривается логическая взаимосвязанность между работами.</w:t>
      </w:r>
    </w:p>
    <w:p w14:paraId="3A98E373" w14:textId="77777777" w:rsidR="004B105E" w:rsidRDefault="004B105E" w:rsidP="004B105E">
      <w:pPr>
        <w:pStyle w:val="a8"/>
        <w:spacing w:line="360" w:lineRule="auto"/>
        <w:ind w:left="0"/>
        <w:contextualSpacing w:val="0"/>
      </w:pPr>
      <w:r>
        <w:rPr>
          <w:lang w:val="en-US"/>
        </w:rPr>
        <w:t>DFD</w:t>
      </w:r>
      <w:r>
        <w:t xml:space="preserve"> – общепринятое сокращение от англ. </w:t>
      </w:r>
      <w:r>
        <w:rPr>
          <w:lang w:val="en-US"/>
        </w:rPr>
        <w:t>Data</w:t>
      </w:r>
      <w:r w:rsidRPr="001A500D">
        <w:t xml:space="preserve"> </w:t>
      </w:r>
      <w:r>
        <w:rPr>
          <w:lang w:val="en-US"/>
        </w:rPr>
        <w:t>Flow</w:t>
      </w:r>
      <w:r w:rsidRPr="001A500D">
        <w:t xml:space="preserve"> </w:t>
      </w:r>
      <w:r>
        <w:rPr>
          <w:lang w:val="en-US"/>
        </w:rPr>
        <w:t>Diagrams</w:t>
      </w:r>
      <w:r w:rsidRPr="00D13D25">
        <w:t xml:space="preserve"> –</w:t>
      </w:r>
      <w:r>
        <w:t xml:space="preserve"> диаграмма потоков данных. Так называется методология графического структурного анализа, описывающая внешние по отношению к системе источники и адресаты данных, логические функции, потоки и хранилища данных, к которым осуществляется доступ. </w:t>
      </w:r>
    </w:p>
    <w:p w14:paraId="165A7C6F" w14:textId="77777777" w:rsidR="004B105E" w:rsidRDefault="004B105E" w:rsidP="00654DB0">
      <w:pPr>
        <w:pStyle w:val="a8"/>
        <w:spacing w:line="360" w:lineRule="auto"/>
        <w:ind w:left="0"/>
        <w:contextualSpacing w:val="0"/>
      </w:pPr>
      <w:r>
        <w:t xml:space="preserve">Также, </w:t>
      </w:r>
      <w:r>
        <w:rPr>
          <w:lang w:val="en-US"/>
        </w:rPr>
        <w:t>DFD</w:t>
      </w:r>
      <w:r w:rsidRPr="001A500D">
        <w:t xml:space="preserve"> – </w:t>
      </w:r>
      <w:r>
        <w:t xml:space="preserve">это нотация, предназначенная для моделирования информационной системы с точки зрения хранения, обработки и передачи данных. На диаграмме потоков данных отображаются работы, которые входят в </w:t>
      </w:r>
      <w:r>
        <w:lastRenderedPageBreak/>
        <w:t>состав бизнес-процесса, а также входы и выходы каждой из работ. Данные входы и выходы представляют либо информационные, либо материальные потоки. При этом выходы одной работы могут являться входами для других.</w:t>
      </w:r>
    </w:p>
    <w:p w14:paraId="28647702" w14:textId="77777777" w:rsidR="004B105E" w:rsidRDefault="004B105E" w:rsidP="004B105E">
      <w:pPr>
        <w:pStyle w:val="a8"/>
        <w:spacing w:line="360" w:lineRule="auto"/>
        <w:ind w:left="0"/>
        <w:contextualSpacing w:val="0"/>
      </w:pPr>
      <w:r>
        <w:rPr>
          <w:lang w:val="en-US"/>
        </w:rPr>
        <w:t>Use</w:t>
      </w:r>
      <w:r w:rsidRPr="007D48DE">
        <w:t xml:space="preserve"> </w:t>
      </w:r>
      <w:r>
        <w:rPr>
          <w:lang w:val="en-US"/>
        </w:rPr>
        <w:t>Case</w:t>
      </w:r>
      <w:r w:rsidRPr="007D48DE">
        <w:t xml:space="preserve"> </w:t>
      </w:r>
      <w:r>
        <w:rPr>
          <w:lang w:val="en-US"/>
        </w:rPr>
        <w:t>Diagram</w:t>
      </w:r>
      <w:r w:rsidRPr="007D48DE">
        <w:t xml:space="preserve"> (</w:t>
      </w:r>
      <w:r>
        <w:t>диаграмма вариантов использования) – это диаграмма, отображающая динамические или поведенческие аспекты системы.</w:t>
      </w:r>
    </w:p>
    <w:p w14:paraId="3136428C" w14:textId="77777777" w:rsidR="004B105E" w:rsidRDefault="004B105E" w:rsidP="004B105E">
      <w:pPr>
        <w:pStyle w:val="a8"/>
        <w:spacing w:line="360" w:lineRule="auto"/>
        <w:ind w:left="0"/>
        <w:contextualSpacing w:val="0"/>
      </w:pPr>
      <w:r>
        <w:t>Базовыми элементами диаграммы вариантов использования являются прецедент и актёр.</w:t>
      </w:r>
    </w:p>
    <w:p w14:paraId="09A3BEE4" w14:textId="77777777" w:rsidR="004B105E" w:rsidRDefault="004B105E" w:rsidP="00CD127A">
      <w:pPr>
        <w:pStyle w:val="a8"/>
        <w:spacing w:line="360" w:lineRule="auto"/>
        <w:ind w:left="0"/>
        <w:contextualSpacing w:val="0"/>
      </w:pPr>
      <w:r>
        <w:t xml:space="preserve">Прецедент (вариант использования, </w:t>
      </w:r>
      <w:r>
        <w:rPr>
          <w:lang w:val="en-US"/>
        </w:rPr>
        <w:t>use</w:t>
      </w:r>
      <w:r w:rsidRPr="00EF4212">
        <w:t xml:space="preserve"> </w:t>
      </w:r>
      <w:r>
        <w:rPr>
          <w:lang w:val="en-US"/>
        </w:rPr>
        <w:t>case</w:t>
      </w:r>
      <w:r w:rsidRPr="00EF4212">
        <w:t xml:space="preserve">) </w:t>
      </w:r>
      <w:r>
        <w:t>– это внешняя спецификация последовательности действий, которые система или другая сущность могут выполнять в процессе взаимодействия с актёрами.</w:t>
      </w:r>
    </w:p>
    <w:p w14:paraId="69DEF5FC" w14:textId="77777777" w:rsidR="00083350" w:rsidRDefault="004B105E" w:rsidP="00CD127A">
      <w:pPr>
        <w:spacing w:line="360" w:lineRule="auto"/>
      </w:pPr>
      <w:r w:rsidRPr="004B105E">
        <w:t>Актёр (</w:t>
      </w:r>
      <w:r w:rsidRPr="004B105E">
        <w:rPr>
          <w:lang w:val="en-US"/>
        </w:rPr>
        <w:t>actor</w:t>
      </w:r>
      <w:r w:rsidRPr="004B105E">
        <w:t>) – это согласованное множество ролей, которые играют внешние сущности по отношению к вариантам использования при взаимодействии.</w:t>
      </w:r>
    </w:p>
    <w:p w14:paraId="298FB77D" w14:textId="77777777" w:rsidR="00083350" w:rsidRDefault="00083350" w:rsidP="00CD127A">
      <w:pPr>
        <w:spacing w:line="360" w:lineRule="auto"/>
        <w:rPr>
          <w:b/>
        </w:rPr>
      </w:pPr>
      <w:r w:rsidRPr="00083350">
        <w:rPr>
          <w:b/>
        </w:rPr>
        <w:t>Проектирование БД</w:t>
      </w:r>
    </w:p>
    <w:p w14:paraId="097F0251" w14:textId="77777777" w:rsidR="00083350" w:rsidRPr="00480B81" w:rsidRDefault="00083350" w:rsidP="00083350">
      <w:pPr>
        <w:spacing w:line="360" w:lineRule="auto"/>
      </w:pPr>
      <w:r w:rsidRPr="00480B81">
        <w:t xml:space="preserve">Проектирование базы данных – это процесс создания схемы базы данных и определение необходимых ограничений целостности. Данный процесс является одной из самых сложных и ответственных задач при разработке АИС. Неправильно спроектированная база данных будет неэффективной в работе и сложной в сопровождении. </w:t>
      </w:r>
    </w:p>
    <w:p w14:paraId="688890F9" w14:textId="77777777" w:rsidR="00083350" w:rsidRPr="00480B81" w:rsidRDefault="00083350" w:rsidP="00083350">
      <w:pPr>
        <w:spacing w:line="360" w:lineRule="auto"/>
      </w:pPr>
      <w:r w:rsidRPr="00480B81">
        <w:t>Правильно построенная база данных:</w:t>
      </w:r>
    </w:p>
    <w:p w14:paraId="5A2E9F76" w14:textId="77777777" w:rsidR="00083350" w:rsidRPr="00480B81" w:rsidRDefault="00083350" w:rsidP="004069BB">
      <w:pPr>
        <w:widowControl/>
        <w:numPr>
          <w:ilvl w:val="0"/>
          <w:numId w:val="47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480B81">
        <w:t>поддерживает точность и целостность данных;</w:t>
      </w:r>
    </w:p>
    <w:p w14:paraId="49A84723" w14:textId="77777777" w:rsidR="00083350" w:rsidRPr="00480B81" w:rsidRDefault="00083350" w:rsidP="004069BB">
      <w:pPr>
        <w:widowControl/>
        <w:numPr>
          <w:ilvl w:val="0"/>
          <w:numId w:val="47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480B81">
        <w:t>обеспечивает удобный доступ к данным;</w:t>
      </w:r>
    </w:p>
    <w:p w14:paraId="57BDD850" w14:textId="77777777" w:rsidR="00283641" w:rsidRDefault="00083350" w:rsidP="004069BB">
      <w:pPr>
        <w:widowControl/>
        <w:numPr>
          <w:ilvl w:val="0"/>
          <w:numId w:val="47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480B81">
        <w:t>помогает сэкономить дисковое пространство за счёт исключения лишних данных;</w:t>
      </w:r>
    </w:p>
    <w:p w14:paraId="292063A9" w14:textId="77777777" w:rsidR="00083350" w:rsidRPr="00480B81" w:rsidRDefault="00083350" w:rsidP="00083350">
      <w:pPr>
        <w:spacing w:line="360" w:lineRule="auto"/>
      </w:pPr>
      <w:r w:rsidRPr="00480B81">
        <w:t>Процесс проектирования базы данных включает в себя следующие этапы:</w:t>
      </w:r>
    </w:p>
    <w:p w14:paraId="5A9C01C4" w14:textId="77777777" w:rsidR="00083350" w:rsidRPr="00480B81" w:rsidRDefault="00083350" w:rsidP="004069BB">
      <w:pPr>
        <w:widowControl/>
        <w:numPr>
          <w:ilvl w:val="0"/>
          <w:numId w:val="47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480B81">
        <w:t>анализ предметной области;</w:t>
      </w:r>
    </w:p>
    <w:p w14:paraId="2DFC9EF6" w14:textId="77777777" w:rsidR="00083350" w:rsidRPr="00480B81" w:rsidRDefault="00083350" w:rsidP="004069BB">
      <w:pPr>
        <w:widowControl/>
        <w:numPr>
          <w:ilvl w:val="0"/>
          <w:numId w:val="47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480B81">
        <w:t>выделение основных сущностей;</w:t>
      </w:r>
    </w:p>
    <w:p w14:paraId="4F6B0647" w14:textId="77777777" w:rsidR="00083350" w:rsidRPr="00480B81" w:rsidRDefault="00083350" w:rsidP="004069BB">
      <w:pPr>
        <w:widowControl/>
        <w:numPr>
          <w:ilvl w:val="0"/>
          <w:numId w:val="47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480B81">
        <w:t>создание концептуальной модели базы данных;</w:t>
      </w:r>
    </w:p>
    <w:p w14:paraId="57DCB380" w14:textId="77777777" w:rsidR="00654DB0" w:rsidRDefault="00083350" w:rsidP="004069BB">
      <w:pPr>
        <w:widowControl/>
        <w:numPr>
          <w:ilvl w:val="0"/>
          <w:numId w:val="47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 w:rsidRPr="00480B81">
        <w:t>создание физической модели базы данных;</w:t>
      </w:r>
    </w:p>
    <w:p w14:paraId="48DF09F2" w14:textId="77777777" w:rsidR="00746061" w:rsidRPr="00746061" w:rsidRDefault="00746061" w:rsidP="00654DB0">
      <w:pPr>
        <w:widowControl/>
        <w:tabs>
          <w:tab w:val="left" w:pos="1134"/>
        </w:tabs>
        <w:autoSpaceDE/>
        <w:autoSpaceDN/>
        <w:adjustRightInd/>
        <w:spacing w:line="360" w:lineRule="auto"/>
      </w:pPr>
      <w:r w:rsidRPr="00071C9C">
        <w:lastRenderedPageBreak/>
        <w:t xml:space="preserve">На основе </w:t>
      </w:r>
      <w:r w:rsidRPr="00654DB0">
        <w:rPr>
          <w:lang w:val="en-US"/>
        </w:rPr>
        <w:t>ER</w:t>
      </w:r>
      <w:r w:rsidR="00ED0BE2" w:rsidRPr="00654DB0">
        <w:rPr>
          <w:lang w:val="en-US"/>
        </w:rPr>
        <w:t>D</w:t>
      </w:r>
      <w:r w:rsidRPr="00071C9C">
        <w:t>-диаграммы были разработаны следующие таблицы базы данных:</w:t>
      </w:r>
    </w:p>
    <w:p w14:paraId="2F8D5797" w14:textId="77777777" w:rsidR="00071C9C" w:rsidRDefault="00071C9C" w:rsidP="004069BB">
      <w:pPr>
        <w:widowControl/>
        <w:numPr>
          <w:ilvl w:val="0"/>
          <w:numId w:val="48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>
        <w:t>«Автор»</w:t>
      </w:r>
      <w:r>
        <w:rPr>
          <w:lang w:val="en-US"/>
        </w:rPr>
        <w:t>;</w:t>
      </w:r>
    </w:p>
    <w:p w14:paraId="5C660B0E" w14:textId="77777777" w:rsidR="00071C9C" w:rsidRDefault="00071C9C" w:rsidP="004069BB">
      <w:pPr>
        <w:widowControl/>
        <w:numPr>
          <w:ilvl w:val="0"/>
          <w:numId w:val="48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>
        <w:t>«</w:t>
      </w:r>
      <w:r w:rsidR="008A1749">
        <w:t>Библиотекарь</w:t>
      </w:r>
      <w:r>
        <w:t>»</w:t>
      </w:r>
      <w:r>
        <w:rPr>
          <w:lang w:val="en-US"/>
        </w:rPr>
        <w:t>;</w:t>
      </w:r>
    </w:p>
    <w:p w14:paraId="51C2F1B3" w14:textId="77777777" w:rsidR="00071C9C" w:rsidRDefault="00071C9C" w:rsidP="004069BB">
      <w:pPr>
        <w:widowControl/>
        <w:numPr>
          <w:ilvl w:val="0"/>
          <w:numId w:val="48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>
        <w:t>«</w:t>
      </w:r>
      <w:r w:rsidR="008A1749">
        <w:t>Возврат</w:t>
      </w:r>
      <w:r>
        <w:t>»</w:t>
      </w:r>
      <w:r>
        <w:rPr>
          <w:lang w:val="en-US"/>
        </w:rPr>
        <w:t>;</w:t>
      </w:r>
    </w:p>
    <w:p w14:paraId="3EBF4328" w14:textId="77777777" w:rsidR="00071C9C" w:rsidRDefault="00071C9C" w:rsidP="004069BB">
      <w:pPr>
        <w:widowControl/>
        <w:numPr>
          <w:ilvl w:val="0"/>
          <w:numId w:val="48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>
        <w:t>«</w:t>
      </w:r>
      <w:r w:rsidR="008A1749">
        <w:t>Выдача</w:t>
      </w:r>
      <w:r>
        <w:t>»</w:t>
      </w:r>
      <w:r>
        <w:rPr>
          <w:lang w:val="en-US"/>
        </w:rPr>
        <w:t>;</w:t>
      </w:r>
    </w:p>
    <w:p w14:paraId="4A803B49" w14:textId="77777777" w:rsidR="00071C9C" w:rsidRDefault="00071C9C" w:rsidP="004069BB">
      <w:pPr>
        <w:widowControl/>
        <w:numPr>
          <w:ilvl w:val="0"/>
          <w:numId w:val="48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>
        <w:t>«</w:t>
      </w:r>
      <w:r w:rsidR="008A1749">
        <w:t>Издательство</w:t>
      </w:r>
      <w:r>
        <w:t>»</w:t>
      </w:r>
      <w:r>
        <w:rPr>
          <w:lang w:val="en-US"/>
        </w:rPr>
        <w:t>;</w:t>
      </w:r>
    </w:p>
    <w:p w14:paraId="346F2C9F" w14:textId="77777777" w:rsidR="00071C9C" w:rsidRDefault="00071C9C" w:rsidP="004069BB">
      <w:pPr>
        <w:widowControl/>
        <w:numPr>
          <w:ilvl w:val="0"/>
          <w:numId w:val="48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>
        <w:t>«</w:t>
      </w:r>
      <w:r w:rsidR="008A1749">
        <w:t>Книга</w:t>
      </w:r>
      <w:r>
        <w:t>»</w:t>
      </w:r>
      <w:r>
        <w:rPr>
          <w:lang w:val="en-US"/>
        </w:rPr>
        <w:t>;</w:t>
      </w:r>
    </w:p>
    <w:p w14:paraId="280FA615" w14:textId="77777777" w:rsidR="00071C9C" w:rsidRDefault="00071C9C" w:rsidP="004069BB">
      <w:pPr>
        <w:widowControl/>
        <w:numPr>
          <w:ilvl w:val="0"/>
          <w:numId w:val="48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>
        <w:t>«</w:t>
      </w:r>
      <w:r w:rsidR="008A1749">
        <w:t>Пользователь</w:t>
      </w:r>
      <w:r>
        <w:t>»</w:t>
      </w:r>
      <w:r>
        <w:rPr>
          <w:lang w:val="en-US"/>
        </w:rPr>
        <w:t>;</w:t>
      </w:r>
    </w:p>
    <w:p w14:paraId="7B6330B1" w14:textId="77777777" w:rsidR="00071C9C" w:rsidRDefault="00071C9C" w:rsidP="004069BB">
      <w:pPr>
        <w:widowControl/>
        <w:numPr>
          <w:ilvl w:val="0"/>
          <w:numId w:val="48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>
        <w:t>«</w:t>
      </w:r>
      <w:r w:rsidR="008A1749">
        <w:t>Роль</w:t>
      </w:r>
      <w:r>
        <w:t>»</w:t>
      </w:r>
      <w:r>
        <w:rPr>
          <w:lang w:val="en-US"/>
        </w:rPr>
        <w:t>;</w:t>
      </w:r>
    </w:p>
    <w:p w14:paraId="274FF7EE" w14:textId="77777777" w:rsidR="00071C9C" w:rsidRPr="00071C9C" w:rsidRDefault="00071C9C" w:rsidP="004069BB">
      <w:pPr>
        <w:widowControl/>
        <w:numPr>
          <w:ilvl w:val="0"/>
          <w:numId w:val="48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>
        <w:t>«</w:t>
      </w:r>
      <w:r w:rsidR="008A1749">
        <w:t>Тип издания</w:t>
      </w:r>
      <w:r>
        <w:t>»</w:t>
      </w:r>
      <w:r>
        <w:rPr>
          <w:lang w:val="en-US"/>
        </w:rPr>
        <w:t>;</w:t>
      </w:r>
    </w:p>
    <w:p w14:paraId="41E7223A" w14:textId="77777777" w:rsidR="00071C9C" w:rsidRPr="00071C9C" w:rsidRDefault="00071C9C" w:rsidP="004069BB">
      <w:pPr>
        <w:widowControl/>
        <w:numPr>
          <w:ilvl w:val="0"/>
          <w:numId w:val="48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>
        <w:t>«</w:t>
      </w:r>
      <w:r w:rsidR="008A1749">
        <w:t>Формуляр</w:t>
      </w:r>
      <w:r>
        <w:t>»</w:t>
      </w:r>
      <w:r>
        <w:rPr>
          <w:lang w:val="en-US"/>
        </w:rPr>
        <w:t>;</w:t>
      </w:r>
    </w:p>
    <w:p w14:paraId="5B18F0D2" w14:textId="77777777" w:rsidR="00071C9C" w:rsidRPr="0028251C" w:rsidRDefault="00071C9C" w:rsidP="004069BB">
      <w:pPr>
        <w:widowControl/>
        <w:numPr>
          <w:ilvl w:val="0"/>
          <w:numId w:val="48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</w:pPr>
      <w:r>
        <w:t>«</w:t>
      </w:r>
      <w:r w:rsidR="008A1749">
        <w:t>Читатель</w:t>
      </w:r>
      <w:r>
        <w:t>»</w:t>
      </w:r>
      <w:r>
        <w:rPr>
          <w:lang w:val="en-US"/>
        </w:rPr>
        <w:t>.</w:t>
      </w:r>
    </w:p>
    <w:p w14:paraId="66DB9BC0" w14:textId="77777777" w:rsidR="0028251C" w:rsidRPr="0028251C" w:rsidRDefault="0028251C" w:rsidP="0028251C">
      <w:pPr>
        <w:widowControl/>
        <w:tabs>
          <w:tab w:val="left" w:pos="1134"/>
        </w:tabs>
        <w:autoSpaceDE/>
        <w:autoSpaceDN/>
        <w:adjustRightInd/>
        <w:spacing w:line="360" w:lineRule="auto"/>
        <w:ind w:left="709" w:firstLine="0"/>
      </w:pPr>
      <w:r>
        <w:t xml:space="preserve">Далее представлены все перечисленные выше </w:t>
      </w:r>
      <w:proofErr w:type="spellStart"/>
      <w:r>
        <w:t>таблици</w:t>
      </w:r>
      <w:proofErr w:type="spellEnd"/>
      <w:r>
        <w:t xml:space="preserve"> базы данных.</w:t>
      </w:r>
    </w:p>
    <w:p w14:paraId="11F3116F" w14:textId="77777777" w:rsidR="00694EA9" w:rsidRPr="00694EA9" w:rsidRDefault="00694EA9" w:rsidP="00694EA9">
      <w:pPr>
        <w:pStyle w:val="ab"/>
        <w:keepNext/>
        <w:spacing w:before="200"/>
        <w:rPr>
          <w:rFonts w:ascii="Times New Roman" w:hAnsi="Times New Roman" w:cs="Times New Roman"/>
          <w:b w:val="0"/>
          <w:color w:val="auto"/>
          <w:sz w:val="28"/>
        </w:rPr>
      </w:pPr>
      <w:r w:rsidRPr="00694EA9">
        <w:rPr>
          <w:rFonts w:ascii="Times New Roman" w:hAnsi="Times New Roman" w:cs="Times New Roman"/>
          <w:b w:val="0"/>
          <w:color w:val="auto"/>
          <w:sz w:val="28"/>
        </w:rPr>
        <w:t xml:space="preserve">Таблица </w:t>
      </w:r>
      <w:r w:rsidRPr="00694EA9">
        <w:rPr>
          <w:rFonts w:ascii="Times New Roman" w:hAnsi="Times New Roman" w:cs="Times New Roman"/>
          <w:b w:val="0"/>
          <w:color w:val="auto"/>
          <w:sz w:val="28"/>
        </w:rPr>
        <w:fldChar w:fldCharType="begin"/>
      </w:r>
      <w:r w:rsidRPr="00694EA9">
        <w:rPr>
          <w:rFonts w:ascii="Times New Roman" w:hAnsi="Times New Roman" w:cs="Times New Roman"/>
          <w:b w:val="0"/>
          <w:color w:val="auto"/>
          <w:sz w:val="28"/>
        </w:rPr>
        <w:instrText xml:space="preserve"> SEQ Таблица \* ARABIC </w:instrText>
      </w:r>
      <w:r w:rsidRPr="00694EA9">
        <w:rPr>
          <w:rFonts w:ascii="Times New Roman" w:hAnsi="Times New Roman" w:cs="Times New Roman"/>
          <w:b w:val="0"/>
          <w:color w:val="auto"/>
          <w:sz w:val="28"/>
        </w:rPr>
        <w:fldChar w:fldCharType="separate"/>
      </w:r>
      <w:r w:rsidR="00BC6864">
        <w:rPr>
          <w:rFonts w:ascii="Times New Roman" w:hAnsi="Times New Roman" w:cs="Times New Roman"/>
          <w:b w:val="0"/>
          <w:noProof/>
          <w:color w:val="auto"/>
          <w:sz w:val="28"/>
        </w:rPr>
        <w:t>3</w:t>
      </w:r>
      <w:r w:rsidRPr="00694EA9">
        <w:rPr>
          <w:rFonts w:ascii="Times New Roman" w:hAnsi="Times New Roman" w:cs="Times New Roman"/>
          <w:b w:val="0"/>
          <w:color w:val="auto"/>
          <w:sz w:val="28"/>
        </w:rPr>
        <w:fldChar w:fldCharType="end"/>
      </w:r>
      <w:r w:rsidRPr="00694EA9">
        <w:rPr>
          <w:rFonts w:ascii="Times New Roman" w:hAnsi="Times New Roman" w:cs="Times New Roman"/>
          <w:b w:val="0"/>
          <w:color w:val="auto"/>
          <w:sz w:val="28"/>
        </w:rPr>
        <w:t xml:space="preserve"> – Поля таблицы </w:t>
      </w:r>
      <w:r w:rsidR="00071C9C" w:rsidRPr="00071C9C">
        <w:rPr>
          <w:rFonts w:ascii="Times New Roman" w:hAnsi="Times New Roman" w:cs="Times New Roman"/>
          <w:b w:val="0"/>
          <w:color w:val="auto"/>
          <w:sz w:val="28"/>
        </w:rPr>
        <w:t>«</w:t>
      </w:r>
      <w:r w:rsidR="006B263E">
        <w:rPr>
          <w:rFonts w:ascii="Times New Roman" w:hAnsi="Times New Roman" w:cs="Times New Roman"/>
          <w:b w:val="0"/>
          <w:iCs/>
          <w:color w:val="auto"/>
          <w:sz w:val="28"/>
        </w:rPr>
        <w:t>Автор</w:t>
      </w:r>
      <w:r w:rsidR="00071C9C" w:rsidRPr="00071C9C">
        <w:rPr>
          <w:rFonts w:ascii="Times New Roman" w:hAnsi="Times New Roman" w:cs="Times New Roman"/>
          <w:b w:val="0"/>
          <w:color w:val="auto"/>
          <w:sz w:val="28"/>
        </w:rPr>
        <w:t>»</w:t>
      </w:r>
    </w:p>
    <w:tbl>
      <w:tblPr>
        <w:tblStyle w:val="24"/>
        <w:tblW w:w="0" w:type="auto"/>
        <w:tblLook w:val="04A0" w:firstRow="1" w:lastRow="0" w:firstColumn="1" w:lastColumn="0" w:noHBand="0" w:noVBand="1"/>
      </w:tblPr>
      <w:tblGrid>
        <w:gridCol w:w="4809"/>
        <w:gridCol w:w="4820"/>
      </w:tblGrid>
      <w:tr w:rsidR="00746061" w:rsidRPr="002D34A1" w14:paraId="32648AD6" w14:textId="77777777" w:rsidTr="00694EA9">
        <w:tc>
          <w:tcPr>
            <w:tcW w:w="4809" w:type="dxa"/>
          </w:tcPr>
          <w:p w14:paraId="34F08C64" w14:textId="77777777" w:rsidR="00746061" w:rsidRPr="002D34A1" w:rsidRDefault="00746061" w:rsidP="00081EB5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2D34A1">
              <w:rPr>
                <w:rFonts w:ascii="Times New Roman" w:hAnsi="Times New Roman" w:cs="Times New Roman"/>
                <w:b/>
                <w:sz w:val="24"/>
              </w:rPr>
              <w:t>Имя поля</w:t>
            </w:r>
          </w:p>
        </w:tc>
        <w:tc>
          <w:tcPr>
            <w:tcW w:w="4820" w:type="dxa"/>
          </w:tcPr>
          <w:p w14:paraId="0B46B398" w14:textId="77777777" w:rsidR="00746061" w:rsidRPr="002D34A1" w:rsidRDefault="00746061" w:rsidP="00081EB5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2D34A1">
              <w:rPr>
                <w:rFonts w:ascii="Times New Roman" w:hAnsi="Times New Roman" w:cs="Times New Roman"/>
                <w:b/>
                <w:sz w:val="24"/>
              </w:rPr>
              <w:t>Тип данных</w:t>
            </w:r>
          </w:p>
        </w:tc>
      </w:tr>
      <w:tr w:rsidR="00746061" w:rsidRPr="002D34A1" w14:paraId="278B0CD1" w14:textId="77777777" w:rsidTr="00694EA9">
        <w:tc>
          <w:tcPr>
            <w:tcW w:w="4809" w:type="dxa"/>
          </w:tcPr>
          <w:p w14:paraId="562F0B8F" w14:textId="77777777" w:rsidR="00746061" w:rsidRPr="002D34A1" w:rsidRDefault="009A4BF8" w:rsidP="009A4BF8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 автора</w:t>
            </w:r>
          </w:p>
        </w:tc>
        <w:tc>
          <w:tcPr>
            <w:tcW w:w="4820" w:type="dxa"/>
          </w:tcPr>
          <w:p w14:paraId="65DB424A" w14:textId="77777777" w:rsidR="00746061" w:rsidRPr="009A4BF8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746061" w:rsidRPr="002D34A1" w14:paraId="2261E579" w14:textId="77777777" w:rsidTr="00694EA9">
        <w:tc>
          <w:tcPr>
            <w:tcW w:w="4809" w:type="dxa"/>
          </w:tcPr>
          <w:p w14:paraId="1C77720A" w14:textId="77777777" w:rsidR="00746061" w:rsidRPr="002D34A1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милия</w:t>
            </w:r>
          </w:p>
        </w:tc>
        <w:tc>
          <w:tcPr>
            <w:tcW w:w="4820" w:type="dxa"/>
          </w:tcPr>
          <w:p w14:paraId="2D5EA162" w14:textId="77777777" w:rsidR="00746061" w:rsidRPr="009A4BF8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  <w:tr w:rsidR="00746061" w:rsidRPr="002D34A1" w14:paraId="0718CA98" w14:textId="77777777" w:rsidTr="00694EA9">
        <w:tc>
          <w:tcPr>
            <w:tcW w:w="4809" w:type="dxa"/>
          </w:tcPr>
          <w:p w14:paraId="20AD27A1" w14:textId="77777777" w:rsidR="00746061" w:rsidRPr="002D34A1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</w:t>
            </w:r>
          </w:p>
        </w:tc>
        <w:tc>
          <w:tcPr>
            <w:tcW w:w="4820" w:type="dxa"/>
          </w:tcPr>
          <w:p w14:paraId="2DD608B5" w14:textId="77777777" w:rsidR="00746061" w:rsidRPr="002D34A1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  <w:tr w:rsidR="009A4BF8" w:rsidRPr="002D34A1" w14:paraId="05AC3553" w14:textId="77777777" w:rsidTr="00694EA9">
        <w:tc>
          <w:tcPr>
            <w:tcW w:w="4809" w:type="dxa"/>
          </w:tcPr>
          <w:p w14:paraId="5D20DD98" w14:textId="77777777" w:rsidR="009A4BF8" w:rsidRPr="009A4BF8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9A4BF8">
              <w:rPr>
                <w:rFonts w:ascii="Times New Roman" w:hAnsi="Times New Roman" w:cs="Times New Roman"/>
                <w:sz w:val="24"/>
              </w:rPr>
              <w:t>Отчество</w:t>
            </w:r>
          </w:p>
        </w:tc>
        <w:tc>
          <w:tcPr>
            <w:tcW w:w="4820" w:type="dxa"/>
          </w:tcPr>
          <w:p w14:paraId="50E1E8C9" w14:textId="77777777" w:rsidR="009A4BF8" w:rsidRPr="009A4BF8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</w:tbl>
    <w:p w14:paraId="3A865D83" w14:textId="77777777" w:rsidR="00694EA9" w:rsidRPr="002D34A1" w:rsidRDefault="00694EA9" w:rsidP="00694EA9">
      <w:pPr>
        <w:pStyle w:val="ab"/>
        <w:keepNext/>
        <w:spacing w:before="20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Таблица </w:t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SEQ Таблица \* ARABIC </w:instrText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separate"/>
      </w:r>
      <w:r w:rsidR="00BC6864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t>4</w:t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Поля таблицы </w:t>
      </w:r>
      <w:r w:rsidR="0028251C">
        <w:rPr>
          <w:rFonts w:ascii="Times New Roman" w:hAnsi="Times New Roman" w:cs="Times New Roman"/>
          <w:b w:val="0"/>
          <w:color w:val="auto"/>
          <w:sz w:val="28"/>
          <w:szCs w:val="28"/>
        </w:rPr>
        <w:t>«</w:t>
      </w:r>
      <w:r w:rsidR="006B263E" w:rsidRPr="006B263E">
        <w:rPr>
          <w:rFonts w:ascii="Times New Roman" w:hAnsi="Times New Roman" w:cs="Times New Roman"/>
          <w:b w:val="0"/>
          <w:color w:val="auto"/>
          <w:sz w:val="28"/>
          <w:szCs w:val="28"/>
        </w:rPr>
        <w:t>Библиотекарь</w:t>
      </w:r>
      <w:r w:rsidR="0028251C"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tbl>
      <w:tblPr>
        <w:tblStyle w:val="24"/>
        <w:tblW w:w="0" w:type="auto"/>
        <w:tblLook w:val="04A0" w:firstRow="1" w:lastRow="0" w:firstColumn="1" w:lastColumn="0" w:noHBand="0" w:noVBand="1"/>
      </w:tblPr>
      <w:tblGrid>
        <w:gridCol w:w="4809"/>
        <w:gridCol w:w="4820"/>
      </w:tblGrid>
      <w:tr w:rsidR="00746061" w:rsidRPr="002D34A1" w14:paraId="3CCC377B" w14:textId="77777777" w:rsidTr="00694EA9">
        <w:tc>
          <w:tcPr>
            <w:tcW w:w="4809" w:type="dxa"/>
          </w:tcPr>
          <w:p w14:paraId="4FBE3272" w14:textId="77777777" w:rsidR="00746061" w:rsidRPr="002D34A1" w:rsidRDefault="00746061" w:rsidP="00081EB5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2D34A1">
              <w:rPr>
                <w:rFonts w:ascii="Times New Roman" w:hAnsi="Times New Roman" w:cs="Times New Roman"/>
                <w:b/>
                <w:sz w:val="24"/>
              </w:rPr>
              <w:t>Имя поля</w:t>
            </w:r>
          </w:p>
        </w:tc>
        <w:tc>
          <w:tcPr>
            <w:tcW w:w="4820" w:type="dxa"/>
          </w:tcPr>
          <w:p w14:paraId="4EA220AC" w14:textId="77777777" w:rsidR="00746061" w:rsidRPr="002D34A1" w:rsidRDefault="00746061" w:rsidP="00081EB5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2D34A1">
              <w:rPr>
                <w:rFonts w:ascii="Times New Roman" w:hAnsi="Times New Roman" w:cs="Times New Roman"/>
                <w:b/>
                <w:sz w:val="24"/>
              </w:rPr>
              <w:t>Тип данных</w:t>
            </w:r>
          </w:p>
        </w:tc>
      </w:tr>
      <w:tr w:rsidR="00746061" w:rsidRPr="002D34A1" w14:paraId="7BA75D4B" w14:textId="77777777" w:rsidTr="00694EA9">
        <w:tc>
          <w:tcPr>
            <w:tcW w:w="4809" w:type="dxa"/>
          </w:tcPr>
          <w:p w14:paraId="01795117" w14:textId="77777777" w:rsidR="00746061" w:rsidRPr="009A4BF8" w:rsidRDefault="007B46EB" w:rsidP="009A4BF8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</w:t>
            </w:r>
            <w:r w:rsidR="009A4BF8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="009A4BF8">
              <w:rPr>
                <w:rFonts w:ascii="Times New Roman" w:hAnsi="Times New Roman" w:cs="Times New Roman"/>
                <w:sz w:val="24"/>
              </w:rPr>
              <w:t>библиотеки</w:t>
            </w:r>
          </w:p>
        </w:tc>
        <w:tc>
          <w:tcPr>
            <w:tcW w:w="4820" w:type="dxa"/>
          </w:tcPr>
          <w:p w14:paraId="262885F2" w14:textId="77777777" w:rsidR="00746061" w:rsidRPr="002D34A1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746061" w:rsidRPr="002D34A1" w14:paraId="02D3FC27" w14:textId="77777777" w:rsidTr="00694EA9">
        <w:tc>
          <w:tcPr>
            <w:tcW w:w="4809" w:type="dxa"/>
          </w:tcPr>
          <w:p w14:paraId="5EB2FD6B" w14:textId="77777777" w:rsidR="00746061" w:rsidRPr="002D34A1" w:rsidRDefault="007B46EB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милия</w:t>
            </w:r>
          </w:p>
        </w:tc>
        <w:tc>
          <w:tcPr>
            <w:tcW w:w="4820" w:type="dxa"/>
          </w:tcPr>
          <w:p w14:paraId="13B0DB26" w14:textId="77777777" w:rsidR="00746061" w:rsidRPr="002D34A1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  <w:tr w:rsidR="00746061" w:rsidRPr="002D34A1" w14:paraId="0CCE3D4E" w14:textId="77777777" w:rsidTr="00694EA9">
        <w:tc>
          <w:tcPr>
            <w:tcW w:w="4809" w:type="dxa"/>
          </w:tcPr>
          <w:p w14:paraId="197D1240" w14:textId="77777777" w:rsidR="00746061" w:rsidRPr="002D34A1" w:rsidRDefault="007B46EB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</w:t>
            </w:r>
          </w:p>
        </w:tc>
        <w:tc>
          <w:tcPr>
            <w:tcW w:w="4820" w:type="dxa"/>
          </w:tcPr>
          <w:p w14:paraId="6E31EFED" w14:textId="77777777" w:rsidR="00746061" w:rsidRPr="002D34A1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  <w:tr w:rsidR="00746061" w:rsidRPr="002D34A1" w14:paraId="626F61BE" w14:textId="77777777" w:rsidTr="00694EA9">
        <w:tc>
          <w:tcPr>
            <w:tcW w:w="4809" w:type="dxa"/>
          </w:tcPr>
          <w:p w14:paraId="5F128385" w14:textId="77777777" w:rsidR="00746061" w:rsidRPr="002D34A1" w:rsidRDefault="007B46EB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чество</w:t>
            </w:r>
          </w:p>
        </w:tc>
        <w:tc>
          <w:tcPr>
            <w:tcW w:w="4820" w:type="dxa"/>
          </w:tcPr>
          <w:p w14:paraId="644C6945" w14:textId="77777777" w:rsidR="00746061" w:rsidRPr="002D34A1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  <w:tr w:rsidR="009A4BF8" w:rsidRPr="002D34A1" w14:paraId="74C8A92A" w14:textId="77777777" w:rsidTr="00694EA9">
        <w:tc>
          <w:tcPr>
            <w:tcW w:w="4809" w:type="dxa"/>
          </w:tcPr>
          <w:p w14:paraId="6605A285" w14:textId="77777777" w:rsidR="009A4BF8" w:rsidRPr="009A4BF8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9A4BF8">
              <w:rPr>
                <w:rFonts w:ascii="Times New Roman" w:hAnsi="Times New Roman" w:cs="Times New Roman"/>
                <w:sz w:val="24"/>
              </w:rPr>
              <w:t>Телефон</w:t>
            </w:r>
          </w:p>
        </w:tc>
        <w:tc>
          <w:tcPr>
            <w:tcW w:w="4820" w:type="dxa"/>
          </w:tcPr>
          <w:p w14:paraId="0138A2C2" w14:textId="77777777" w:rsidR="009A4BF8" w:rsidRPr="009A4BF8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20)</w:t>
            </w:r>
          </w:p>
        </w:tc>
      </w:tr>
      <w:tr w:rsidR="009A4BF8" w:rsidRPr="002D34A1" w14:paraId="38931043" w14:textId="77777777" w:rsidTr="00694EA9">
        <w:tc>
          <w:tcPr>
            <w:tcW w:w="4809" w:type="dxa"/>
          </w:tcPr>
          <w:p w14:paraId="510EB568" w14:textId="77777777" w:rsidR="009A4BF8" w:rsidRPr="009A4BF8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9A4BF8">
              <w:rPr>
                <w:rFonts w:ascii="Times New Roman" w:hAnsi="Times New Roman" w:cs="Times New Roman"/>
                <w:sz w:val="24"/>
              </w:rPr>
              <w:t>Адрес</w:t>
            </w:r>
          </w:p>
        </w:tc>
        <w:tc>
          <w:tcPr>
            <w:tcW w:w="4820" w:type="dxa"/>
          </w:tcPr>
          <w:p w14:paraId="3C52339E" w14:textId="77777777" w:rsidR="009A4BF8" w:rsidRPr="009A4BF8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MAX)</w:t>
            </w:r>
          </w:p>
        </w:tc>
      </w:tr>
    </w:tbl>
    <w:p w14:paraId="7CE3A856" w14:textId="77777777" w:rsidR="00694EA9" w:rsidRPr="002D34A1" w:rsidRDefault="00694EA9" w:rsidP="00694EA9">
      <w:pPr>
        <w:pStyle w:val="ab"/>
        <w:keepNext/>
        <w:spacing w:before="20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Таблица </w:t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SEQ Таблица \* ARABIC </w:instrText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separate"/>
      </w:r>
      <w:r w:rsidR="00BC6864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t>5</w:t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 w:rsidR="0028251C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Поля таблицы «</w:t>
      </w:r>
      <w:r w:rsidR="006B263E" w:rsidRPr="006B263E">
        <w:rPr>
          <w:rFonts w:ascii="Times New Roman" w:hAnsi="Times New Roman" w:cs="Times New Roman"/>
          <w:b w:val="0"/>
          <w:color w:val="auto"/>
          <w:sz w:val="28"/>
          <w:szCs w:val="28"/>
        </w:rPr>
        <w:t>Возврат</w:t>
      </w:r>
      <w:r w:rsidR="0028251C"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tbl>
      <w:tblPr>
        <w:tblStyle w:val="24"/>
        <w:tblW w:w="0" w:type="auto"/>
        <w:tblLook w:val="04A0" w:firstRow="1" w:lastRow="0" w:firstColumn="1" w:lastColumn="0" w:noHBand="0" w:noVBand="1"/>
      </w:tblPr>
      <w:tblGrid>
        <w:gridCol w:w="4809"/>
        <w:gridCol w:w="4820"/>
      </w:tblGrid>
      <w:tr w:rsidR="00746061" w:rsidRPr="002D34A1" w14:paraId="4C343076" w14:textId="77777777" w:rsidTr="00694EA9">
        <w:tc>
          <w:tcPr>
            <w:tcW w:w="4809" w:type="dxa"/>
          </w:tcPr>
          <w:p w14:paraId="44BDEED1" w14:textId="77777777" w:rsidR="00746061" w:rsidRPr="00B874DD" w:rsidRDefault="00746061" w:rsidP="00081EB5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B874DD">
              <w:rPr>
                <w:rFonts w:ascii="Times New Roman" w:hAnsi="Times New Roman" w:cs="Times New Roman"/>
                <w:b/>
                <w:sz w:val="24"/>
              </w:rPr>
              <w:t>Имя поля</w:t>
            </w:r>
          </w:p>
        </w:tc>
        <w:tc>
          <w:tcPr>
            <w:tcW w:w="4820" w:type="dxa"/>
          </w:tcPr>
          <w:p w14:paraId="457FA044" w14:textId="77777777" w:rsidR="00746061" w:rsidRPr="00B874DD" w:rsidRDefault="00746061" w:rsidP="00081EB5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B874DD">
              <w:rPr>
                <w:rFonts w:ascii="Times New Roman" w:hAnsi="Times New Roman" w:cs="Times New Roman"/>
                <w:b/>
                <w:sz w:val="24"/>
              </w:rPr>
              <w:t>Тип данных</w:t>
            </w:r>
          </w:p>
        </w:tc>
      </w:tr>
      <w:tr w:rsidR="00746061" w:rsidRPr="002D34A1" w14:paraId="2D8C6856" w14:textId="77777777" w:rsidTr="00694EA9">
        <w:tc>
          <w:tcPr>
            <w:tcW w:w="4809" w:type="dxa"/>
          </w:tcPr>
          <w:p w14:paraId="0933FDF4" w14:textId="77777777" w:rsidR="00746061" w:rsidRPr="009A4BF8" w:rsidRDefault="007B46EB" w:rsidP="009A4BF8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B874DD">
              <w:rPr>
                <w:rFonts w:ascii="Times New Roman" w:hAnsi="Times New Roman" w:cs="Times New Roman"/>
                <w:sz w:val="24"/>
              </w:rPr>
              <w:t>Код</w:t>
            </w:r>
            <w:r w:rsidR="009A4BF8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="009A4BF8">
              <w:rPr>
                <w:rFonts w:ascii="Times New Roman" w:hAnsi="Times New Roman" w:cs="Times New Roman"/>
                <w:sz w:val="24"/>
              </w:rPr>
              <w:t>возврата</w:t>
            </w:r>
          </w:p>
        </w:tc>
        <w:tc>
          <w:tcPr>
            <w:tcW w:w="4820" w:type="dxa"/>
          </w:tcPr>
          <w:p w14:paraId="2AA24060" w14:textId="77777777" w:rsidR="00746061" w:rsidRPr="009A4BF8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746061" w:rsidRPr="002D34A1" w14:paraId="591A6C18" w14:textId="77777777" w:rsidTr="00694EA9">
        <w:tc>
          <w:tcPr>
            <w:tcW w:w="4809" w:type="dxa"/>
          </w:tcPr>
          <w:p w14:paraId="7E8B6D53" w14:textId="77777777" w:rsidR="00746061" w:rsidRPr="009A4BF8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9A4BF8">
              <w:rPr>
                <w:rFonts w:ascii="Times New Roman" w:hAnsi="Times New Roman" w:cs="Times New Roman"/>
                <w:sz w:val="24"/>
              </w:rPr>
              <w:t>Код книги</w:t>
            </w:r>
          </w:p>
        </w:tc>
        <w:tc>
          <w:tcPr>
            <w:tcW w:w="4820" w:type="dxa"/>
          </w:tcPr>
          <w:p w14:paraId="45EE114C" w14:textId="77777777" w:rsidR="00746061" w:rsidRPr="00B874DD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9A4BF8" w:rsidRPr="002D34A1" w14:paraId="20330C4F" w14:textId="77777777" w:rsidTr="00694EA9">
        <w:tc>
          <w:tcPr>
            <w:tcW w:w="4809" w:type="dxa"/>
          </w:tcPr>
          <w:p w14:paraId="65B1CC9A" w14:textId="77777777" w:rsidR="009A4BF8" w:rsidRPr="009A4BF8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9A4BF8">
              <w:rPr>
                <w:rFonts w:ascii="Times New Roman" w:hAnsi="Times New Roman" w:cs="Times New Roman"/>
                <w:sz w:val="24"/>
              </w:rPr>
              <w:t>Код читателя</w:t>
            </w:r>
          </w:p>
        </w:tc>
        <w:tc>
          <w:tcPr>
            <w:tcW w:w="4820" w:type="dxa"/>
          </w:tcPr>
          <w:p w14:paraId="710321C2" w14:textId="77777777" w:rsidR="009A4BF8" w:rsidRPr="009A4BF8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9A4BF8" w:rsidRPr="002D34A1" w14:paraId="37F934A8" w14:textId="77777777" w:rsidTr="00694EA9">
        <w:tc>
          <w:tcPr>
            <w:tcW w:w="4809" w:type="dxa"/>
          </w:tcPr>
          <w:p w14:paraId="616BFDDA" w14:textId="77777777" w:rsidR="009A4BF8" w:rsidRPr="009A4BF8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9A4BF8">
              <w:rPr>
                <w:rFonts w:ascii="Times New Roman" w:hAnsi="Times New Roman" w:cs="Times New Roman"/>
                <w:sz w:val="24"/>
              </w:rPr>
              <w:t>Код библиотекаря</w:t>
            </w:r>
          </w:p>
        </w:tc>
        <w:tc>
          <w:tcPr>
            <w:tcW w:w="4820" w:type="dxa"/>
          </w:tcPr>
          <w:p w14:paraId="06F67528" w14:textId="77777777" w:rsidR="009A4BF8" w:rsidRPr="009A4BF8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9A4BF8" w:rsidRPr="002D34A1" w14:paraId="0919AF2E" w14:textId="77777777" w:rsidTr="00694EA9">
        <w:tc>
          <w:tcPr>
            <w:tcW w:w="4809" w:type="dxa"/>
          </w:tcPr>
          <w:p w14:paraId="6E65E28D" w14:textId="77777777" w:rsidR="009A4BF8" w:rsidRPr="009A4BF8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9A4BF8">
              <w:rPr>
                <w:rFonts w:ascii="Times New Roman" w:hAnsi="Times New Roman" w:cs="Times New Roman"/>
                <w:sz w:val="24"/>
              </w:rPr>
              <w:t>Дата возврата</w:t>
            </w:r>
          </w:p>
        </w:tc>
        <w:tc>
          <w:tcPr>
            <w:tcW w:w="4820" w:type="dxa"/>
          </w:tcPr>
          <w:p w14:paraId="55B12D0A" w14:textId="77777777" w:rsidR="009A4BF8" w:rsidRPr="009A4BF8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9A4BF8" w:rsidRPr="002D34A1" w14:paraId="4BB9770B" w14:textId="77777777" w:rsidTr="00694EA9">
        <w:tc>
          <w:tcPr>
            <w:tcW w:w="4809" w:type="dxa"/>
          </w:tcPr>
          <w:p w14:paraId="39622352" w14:textId="77777777" w:rsidR="009A4BF8" w:rsidRPr="009A4BF8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9A4BF8">
              <w:rPr>
                <w:rFonts w:ascii="Times New Roman" w:hAnsi="Times New Roman" w:cs="Times New Roman"/>
                <w:sz w:val="24"/>
              </w:rPr>
              <w:t>Сдано</w:t>
            </w:r>
          </w:p>
        </w:tc>
        <w:tc>
          <w:tcPr>
            <w:tcW w:w="4820" w:type="dxa"/>
          </w:tcPr>
          <w:p w14:paraId="04F1CFB1" w14:textId="77777777" w:rsidR="009A4BF8" w:rsidRPr="009A4BF8" w:rsidRDefault="009A4BF8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bit</w:t>
            </w:r>
          </w:p>
        </w:tc>
      </w:tr>
    </w:tbl>
    <w:p w14:paraId="2518AE40" w14:textId="77777777" w:rsidR="00694EA9" w:rsidRPr="002D34A1" w:rsidRDefault="00694EA9" w:rsidP="007B46EB">
      <w:pPr>
        <w:pStyle w:val="ab"/>
        <w:keepNext/>
        <w:spacing w:before="20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Таблица </w:t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SEQ Таблица \* ARABIC </w:instrText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separate"/>
      </w:r>
      <w:r w:rsidR="00BC6864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t>6</w:t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 w:rsidR="006B263E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Поля таблицы «Выдача»</w:t>
      </w:r>
    </w:p>
    <w:tbl>
      <w:tblPr>
        <w:tblStyle w:val="24"/>
        <w:tblW w:w="0" w:type="auto"/>
        <w:tblLook w:val="04A0" w:firstRow="1" w:lastRow="0" w:firstColumn="1" w:lastColumn="0" w:noHBand="0" w:noVBand="1"/>
      </w:tblPr>
      <w:tblGrid>
        <w:gridCol w:w="4809"/>
        <w:gridCol w:w="4820"/>
      </w:tblGrid>
      <w:tr w:rsidR="00746061" w:rsidRPr="002D34A1" w14:paraId="3DED6FB7" w14:textId="77777777" w:rsidTr="00694EA9">
        <w:tc>
          <w:tcPr>
            <w:tcW w:w="4809" w:type="dxa"/>
          </w:tcPr>
          <w:p w14:paraId="3EE18B24" w14:textId="77777777" w:rsidR="00746061" w:rsidRPr="002D34A1" w:rsidRDefault="00746061" w:rsidP="00081EB5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2D34A1">
              <w:rPr>
                <w:rFonts w:ascii="Times New Roman" w:hAnsi="Times New Roman" w:cs="Times New Roman"/>
                <w:b/>
                <w:sz w:val="24"/>
              </w:rPr>
              <w:t>Имя поля</w:t>
            </w:r>
          </w:p>
        </w:tc>
        <w:tc>
          <w:tcPr>
            <w:tcW w:w="4820" w:type="dxa"/>
          </w:tcPr>
          <w:p w14:paraId="6DA3BF43" w14:textId="77777777" w:rsidR="00746061" w:rsidRPr="002D34A1" w:rsidRDefault="00746061" w:rsidP="00081EB5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2D34A1">
              <w:rPr>
                <w:rFonts w:ascii="Times New Roman" w:hAnsi="Times New Roman" w:cs="Times New Roman"/>
                <w:b/>
                <w:sz w:val="24"/>
              </w:rPr>
              <w:t>Тип данных</w:t>
            </w:r>
          </w:p>
        </w:tc>
      </w:tr>
      <w:tr w:rsidR="00746061" w:rsidRPr="002D34A1" w14:paraId="369B0D32" w14:textId="77777777" w:rsidTr="00694EA9">
        <w:tc>
          <w:tcPr>
            <w:tcW w:w="4809" w:type="dxa"/>
          </w:tcPr>
          <w:p w14:paraId="58E39B6B" w14:textId="77777777" w:rsidR="00746061" w:rsidRPr="002D34A1" w:rsidRDefault="00F85836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 выдачи</w:t>
            </w:r>
          </w:p>
        </w:tc>
        <w:tc>
          <w:tcPr>
            <w:tcW w:w="4820" w:type="dxa"/>
          </w:tcPr>
          <w:p w14:paraId="2ECE2CD7" w14:textId="77777777" w:rsidR="00746061" w:rsidRPr="002D34A1" w:rsidRDefault="00F85836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746061" w:rsidRPr="002D34A1" w14:paraId="3F946F60" w14:textId="77777777" w:rsidTr="00694EA9">
        <w:tc>
          <w:tcPr>
            <w:tcW w:w="4809" w:type="dxa"/>
          </w:tcPr>
          <w:p w14:paraId="75560FE0" w14:textId="77777777" w:rsidR="00746061" w:rsidRPr="002D34A1" w:rsidRDefault="00F85836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 книги</w:t>
            </w:r>
          </w:p>
        </w:tc>
        <w:tc>
          <w:tcPr>
            <w:tcW w:w="4820" w:type="dxa"/>
          </w:tcPr>
          <w:p w14:paraId="01AC06FB" w14:textId="77777777" w:rsidR="00746061" w:rsidRPr="002D34A1" w:rsidRDefault="00F85836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F85836" w:rsidRPr="002D34A1" w14:paraId="4AF54BD5" w14:textId="77777777" w:rsidTr="00694EA9">
        <w:tc>
          <w:tcPr>
            <w:tcW w:w="4809" w:type="dxa"/>
          </w:tcPr>
          <w:p w14:paraId="3C818574" w14:textId="77777777" w:rsidR="00F85836" w:rsidRPr="00F85836" w:rsidRDefault="00F85836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F85836">
              <w:rPr>
                <w:rFonts w:ascii="Times New Roman" w:hAnsi="Times New Roman" w:cs="Times New Roman"/>
                <w:sz w:val="24"/>
              </w:rPr>
              <w:t>Код читателя</w:t>
            </w:r>
          </w:p>
        </w:tc>
        <w:tc>
          <w:tcPr>
            <w:tcW w:w="4820" w:type="dxa"/>
          </w:tcPr>
          <w:p w14:paraId="4FE979DF" w14:textId="77777777" w:rsidR="00F85836" w:rsidRPr="00F85836" w:rsidRDefault="00F85836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F85836" w:rsidRPr="002D34A1" w14:paraId="6062DD85" w14:textId="77777777" w:rsidTr="00694EA9">
        <w:tc>
          <w:tcPr>
            <w:tcW w:w="4809" w:type="dxa"/>
          </w:tcPr>
          <w:p w14:paraId="3F6B12D4" w14:textId="77777777" w:rsidR="00F85836" w:rsidRPr="00F85836" w:rsidRDefault="00F85836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F85836">
              <w:rPr>
                <w:rFonts w:ascii="Times New Roman" w:hAnsi="Times New Roman" w:cs="Times New Roman"/>
                <w:sz w:val="24"/>
              </w:rPr>
              <w:t>Код библиотеки</w:t>
            </w:r>
          </w:p>
        </w:tc>
        <w:tc>
          <w:tcPr>
            <w:tcW w:w="4820" w:type="dxa"/>
          </w:tcPr>
          <w:p w14:paraId="09BE30CD" w14:textId="77777777" w:rsidR="00F85836" w:rsidRPr="00F85836" w:rsidRDefault="00F85836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F85836" w:rsidRPr="002D34A1" w14:paraId="667CF39A" w14:textId="77777777" w:rsidTr="00694EA9">
        <w:tc>
          <w:tcPr>
            <w:tcW w:w="4809" w:type="dxa"/>
          </w:tcPr>
          <w:p w14:paraId="4BD9283C" w14:textId="77777777" w:rsidR="00F85836" w:rsidRPr="00F85836" w:rsidRDefault="00F85836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F85836">
              <w:rPr>
                <w:rFonts w:ascii="Times New Roman" w:hAnsi="Times New Roman" w:cs="Times New Roman"/>
                <w:sz w:val="24"/>
              </w:rPr>
              <w:t>Дата выдачи</w:t>
            </w:r>
          </w:p>
        </w:tc>
        <w:tc>
          <w:tcPr>
            <w:tcW w:w="4820" w:type="dxa"/>
          </w:tcPr>
          <w:p w14:paraId="64E9555E" w14:textId="77777777" w:rsidR="00F85836" w:rsidRPr="00F85836" w:rsidRDefault="00F85836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</w:t>
            </w:r>
          </w:p>
        </w:tc>
      </w:tr>
      <w:tr w:rsidR="00F85836" w:rsidRPr="002D34A1" w14:paraId="6A22B638" w14:textId="77777777" w:rsidTr="00694EA9">
        <w:tc>
          <w:tcPr>
            <w:tcW w:w="4809" w:type="dxa"/>
          </w:tcPr>
          <w:p w14:paraId="629A4FD5" w14:textId="77777777" w:rsidR="00F85836" w:rsidRPr="00F85836" w:rsidRDefault="00F85836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F85836">
              <w:rPr>
                <w:rFonts w:ascii="Times New Roman" w:hAnsi="Times New Roman" w:cs="Times New Roman"/>
                <w:sz w:val="24"/>
              </w:rPr>
              <w:t>Срок выдачи</w:t>
            </w:r>
          </w:p>
        </w:tc>
        <w:tc>
          <w:tcPr>
            <w:tcW w:w="4820" w:type="dxa"/>
          </w:tcPr>
          <w:p w14:paraId="54F58601" w14:textId="77777777" w:rsidR="00F85836" w:rsidRPr="00F85836" w:rsidRDefault="00F85836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</w:tbl>
    <w:p w14:paraId="50B564B9" w14:textId="77777777" w:rsidR="002D34A1" w:rsidRPr="002D34A1" w:rsidRDefault="002D34A1" w:rsidP="002D34A1">
      <w:pPr>
        <w:pStyle w:val="ab"/>
        <w:keepNext/>
        <w:spacing w:before="20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Таблица </w:t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SEQ Таблица \* ARABIC </w:instrText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separate"/>
      </w:r>
      <w:r w:rsidR="00BC6864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t>7</w:t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 w:rsidR="0028251C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Поля таблицы «</w:t>
      </w:r>
      <w:r w:rsidR="006B263E">
        <w:rPr>
          <w:rFonts w:ascii="Times New Roman" w:hAnsi="Times New Roman" w:cs="Times New Roman"/>
          <w:b w:val="0"/>
          <w:color w:val="auto"/>
          <w:sz w:val="28"/>
          <w:szCs w:val="28"/>
        </w:rPr>
        <w:t>Издательство</w:t>
      </w:r>
      <w:r w:rsidR="0028251C"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tbl>
      <w:tblPr>
        <w:tblStyle w:val="24"/>
        <w:tblW w:w="0" w:type="auto"/>
        <w:tblLook w:val="04A0" w:firstRow="1" w:lastRow="0" w:firstColumn="1" w:lastColumn="0" w:noHBand="0" w:noVBand="1"/>
      </w:tblPr>
      <w:tblGrid>
        <w:gridCol w:w="4809"/>
        <w:gridCol w:w="4820"/>
      </w:tblGrid>
      <w:tr w:rsidR="00746061" w:rsidRPr="00D5407A" w14:paraId="407577A2" w14:textId="77777777" w:rsidTr="002D34A1">
        <w:tc>
          <w:tcPr>
            <w:tcW w:w="4809" w:type="dxa"/>
          </w:tcPr>
          <w:p w14:paraId="59E5FA00" w14:textId="77777777" w:rsidR="00746061" w:rsidRPr="00D5407A" w:rsidRDefault="00746061" w:rsidP="00081EB5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5407A">
              <w:rPr>
                <w:rFonts w:ascii="Times New Roman" w:hAnsi="Times New Roman" w:cs="Times New Roman"/>
                <w:b/>
                <w:sz w:val="24"/>
              </w:rPr>
              <w:t>Имя поля</w:t>
            </w:r>
          </w:p>
        </w:tc>
        <w:tc>
          <w:tcPr>
            <w:tcW w:w="4820" w:type="dxa"/>
          </w:tcPr>
          <w:p w14:paraId="66B4C84F" w14:textId="77777777" w:rsidR="00746061" w:rsidRPr="00D5407A" w:rsidRDefault="00746061" w:rsidP="00081EB5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5407A">
              <w:rPr>
                <w:rFonts w:ascii="Times New Roman" w:hAnsi="Times New Roman" w:cs="Times New Roman"/>
                <w:b/>
                <w:sz w:val="24"/>
              </w:rPr>
              <w:t>Тип данных</w:t>
            </w:r>
          </w:p>
        </w:tc>
      </w:tr>
      <w:tr w:rsidR="00746061" w:rsidRPr="00D5407A" w14:paraId="1017CA72" w14:textId="77777777" w:rsidTr="002D34A1">
        <w:tc>
          <w:tcPr>
            <w:tcW w:w="4809" w:type="dxa"/>
          </w:tcPr>
          <w:p w14:paraId="757B6222" w14:textId="77777777" w:rsidR="00746061" w:rsidRPr="00AE65AB" w:rsidRDefault="00C85DB9" w:rsidP="00AE65AB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AE65AB">
              <w:rPr>
                <w:rFonts w:ascii="Times New Roman" w:hAnsi="Times New Roman" w:cs="Times New Roman"/>
                <w:sz w:val="24"/>
              </w:rPr>
              <w:t>Код</w:t>
            </w:r>
            <w:r w:rsidR="00AE65AB" w:rsidRPr="00AE65AB">
              <w:rPr>
                <w:rFonts w:ascii="Times New Roman" w:hAnsi="Times New Roman" w:cs="Times New Roman"/>
                <w:sz w:val="24"/>
                <w:lang w:val="en-US"/>
              </w:rPr>
              <w:t xml:space="preserve"> </w:t>
            </w:r>
            <w:r w:rsidR="00AE65AB" w:rsidRPr="00AE65AB">
              <w:rPr>
                <w:rFonts w:ascii="Times New Roman" w:hAnsi="Times New Roman" w:cs="Times New Roman"/>
                <w:sz w:val="24"/>
              </w:rPr>
              <w:t>издательства</w:t>
            </w:r>
          </w:p>
        </w:tc>
        <w:tc>
          <w:tcPr>
            <w:tcW w:w="4820" w:type="dxa"/>
          </w:tcPr>
          <w:p w14:paraId="19709BDA" w14:textId="77777777" w:rsidR="00746061" w:rsidRPr="00AE65AB" w:rsidRDefault="00AE65AB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746061" w:rsidRPr="00D5407A" w14:paraId="4D8E4DE5" w14:textId="77777777" w:rsidTr="002D34A1">
        <w:tc>
          <w:tcPr>
            <w:tcW w:w="4809" w:type="dxa"/>
          </w:tcPr>
          <w:p w14:paraId="7BBE3F7E" w14:textId="77777777" w:rsidR="00746061" w:rsidRPr="00AE65AB" w:rsidRDefault="00AE65AB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AE65AB">
              <w:rPr>
                <w:rFonts w:ascii="Times New Roman" w:hAnsi="Times New Roman" w:cs="Times New Roman"/>
                <w:sz w:val="24"/>
              </w:rPr>
              <w:t>Название</w:t>
            </w:r>
          </w:p>
        </w:tc>
        <w:tc>
          <w:tcPr>
            <w:tcW w:w="4820" w:type="dxa"/>
          </w:tcPr>
          <w:p w14:paraId="4C96BAEF" w14:textId="77777777" w:rsidR="00746061" w:rsidRPr="00AE65AB" w:rsidRDefault="00AE65AB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  <w:tr w:rsidR="00C85DB9" w:rsidRPr="00D5407A" w14:paraId="6807498E" w14:textId="77777777" w:rsidTr="002D34A1">
        <w:tc>
          <w:tcPr>
            <w:tcW w:w="4809" w:type="dxa"/>
          </w:tcPr>
          <w:p w14:paraId="674F39AF" w14:textId="77777777" w:rsidR="00C85DB9" w:rsidRPr="00AE65AB" w:rsidRDefault="00AE65AB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AE65AB">
              <w:rPr>
                <w:rFonts w:ascii="Times New Roman" w:hAnsi="Times New Roman" w:cs="Times New Roman"/>
                <w:sz w:val="24"/>
              </w:rPr>
              <w:t>Место издания</w:t>
            </w:r>
          </w:p>
        </w:tc>
        <w:tc>
          <w:tcPr>
            <w:tcW w:w="4820" w:type="dxa"/>
          </w:tcPr>
          <w:p w14:paraId="6564D333" w14:textId="77777777" w:rsidR="00C85DB9" w:rsidRPr="00AE65AB" w:rsidRDefault="00AE65AB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  <w:tr w:rsidR="00C85DB9" w:rsidRPr="00D5407A" w14:paraId="60F7B85F" w14:textId="77777777" w:rsidTr="00C85DB9">
        <w:trPr>
          <w:trHeight w:val="285"/>
        </w:trPr>
        <w:tc>
          <w:tcPr>
            <w:tcW w:w="4809" w:type="dxa"/>
          </w:tcPr>
          <w:p w14:paraId="7A9DBA5A" w14:textId="77777777" w:rsidR="00C85DB9" w:rsidRPr="00AE65AB" w:rsidRDefault="00AE65AB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AE65AB">
              <w:rPr>
                <w:rFonts w:ascii="Times New Roman" w:hAnsi="Times New Roman" w:cs="Times New Roman"/>
                <w:sz w:val="24"/>
              </w:rPr>
              <w:t>Год издания</w:t>
            </w:r>
          </w:p>
        </w:tc>
        <w:tc>
          <w:tcPr>
            <w:tcW w:w="4820" w:type="dxa"/>
          </w:tcPr>
          <w:p w14:paraId="100312DF" w14:textId="77777777" w:rsidR="00C85DB9" w:rsidRPr="00AE65AB" w:rsidRDefault="00AE65AB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4)</w:t>
            </w:r>
          </w:p>
        </w:tc>
      </w:tr>
    </w:tbl>
    <w:p w14:paraId="1A68F9AB" w14:textId="77777777" w:rsidR="002D34A1" w:rsidRPr="002D34A1" w:rsidRDefault="002D34A1" w:rsidP="002D34A1">
      <w:pPr>
        <w:pStyle w:val="ab"/>
        <w:keepNext/>
        <w:spacing w:before="20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Таблица </w:t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SEQ Таблица \* ARABIC </w:instrText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separate"/>
      </w:r>
      <w:r w:rsidR="00BC6864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t>8</w:t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 w:rsidR="0028251C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Поля таблицы «</w:t>
      </w:r>
      <w:r w:rsidR="006B263E">
        <w:rPr>
          <w:rFonts w:ascii="Times New Roman" w:hAnsi="Times New Roman" w:cs="Times New Roman"/>
          <w:b w:val="0"/>
          <w:color w:val="auto"/>
          <w:sz w:val="28"/>
          <w:szCs w:val="28"/>
        </w:rPr>
        <w:t>Книга</w:t>
      </w:r>
      <w:r w:rsidR="0028251C"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tbl>
      <w:tblPr>
        <w:tblStyle w:val="24"/>
        <w:tblW w:w="0" w:type="auto"/>
        <w:tblLook w:val="04A0" w:firstRow="1" w:lastRow="0" w:firstColumn="1" w:lastColumn="0" w:noHBand="0" w:noVBand="1"/>
      </w:tblPr>
      <w:tblGrid>
        <w:gridCol w:w="4809"/>
        <w:gridCol w:w="4820"/>
      </w:tblGrid>
      <w:tr w:rsidR="00746061" w:rsidRPr="002D34A1" w14:paraId="72A181F9" w14:textId="77777777" w:rsidTr="002D34A1">
        <w:tc>
          <w:tcPr>
            <w:tcW w:w="4809" w:type="dxa"/>
          </w:tcPr>
          <w:p w14:paraId="483ED0D7" w14:textId="77777777" w:rsidR="00746061" w:rsidRPr="002D34A1" w:rsidRDefault="00746061" w:rsidP="00081EB5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2D34A1">
              <w:rPr>
                <w:rFonts w:ascii="Times New Roman" w:hAnsi="Times New Roman" w:cs="Times New Roman"/>
                <w:b/>
                <w:sz w:val="24"/>
              </w:rPr>
              <w:t>Имя поля</w:t>
            </w:r>
          </w:p>
        </w:tc>
        <w:tc>
          <w:tcPr>
            <w:tcW w:w="4820" w:type="dxa"/>
          </w:tcPr>
          <w:p w14:paraId="2CDE9908" w14:textId="77777777" w:rsidR="00746061" w:rsidRPr="002D34A1" w:rsidRDefault="00746061" w:rsidP="00081EB5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2D34A1">
              <w:rPr>
                <w:rFonts w:ascii="Times New Roman" w:hAnsi="Times New Roman" w:cs="Times New Roman"/>
                <w:b/>
                <w:sz w:val="24"/>
              </w:rPr>
              <w:t>Тип данных</w:t>
            </w:r>
          </w:p>
        </w:tc>
      </w:tr>
      <w:tr w:rsidR="00746061" w:rsidRPr="002D34A1" w14:paraId="27C0861A" w14:textId="77777777" w:rsidTr="002D34A1">
        <w:tc>
          <w:tcPr>
            <w:tcW w:w="4809" w:type="dxa"/>
          </w:tcPr>
          <w:p w14:paraId="390424E5" w14:textId="77777777" w:rsidR="00746061" w:rsidRPr="00B33837" w:rsidRDefault="00B3383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B33837">
              <w:rPr>
                <w:rFonts w:ascii="Times New Roman" w:hAnsi="Times New Roman" w:cs="Times New Roman"/>
                <w:sz w:val="24"/>
              </w:rPr>
              <w:t>Код книги</w:t>
            </w:r>
          </w:p>
        </w:tc>
        <w:tc>
          <w:tcPr>
            <w:tcW w:w="4820" w:type="dxa"/>
          </w:tcPr>
          <w:p w14:paraId="6F082D58" w14:textId="77777777" w:rsidR="00746061" w:rsidRPr="00B33837" w:rsidRDefault="00B3383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746061" w:rsidRPr="002D34A1" w14:paraId="7CB244ED" w14:textId="77777777" w:rsidTr="002D34A1">
        <w:tc>
          <w:tcPr>
            <w:tcW w:w="4809" w:type="dxa"/>
          </w:tcPr>
          <w:p w14:paraId="1FE5541C" w14:textId="77777777" w:rsidR="00746061" w:rsidRPr="00B33837" w:rsidRDefault="00B3383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B33837">
              <w:rPr>
                <w:rFonts w:ascii="Times New Roman" w:hAnsi="Times New Roman" w:cs="Times New Roman"/>
                <w:sz w:val="24"/>
              </w:rPr>
              <w:t>Код издательства</w:t>
            </w:r>
          </w:p>
        </w:tc>
        <w:tc>
          <w:tcPr>
            <w:tcW w:w="4820" w:type="dxa"/>
          </w:tcPr>
          <w:p w14:paraId="3BD886A5" w14:textId="77777777" w:rsidR="00746061" w:rsidRPr="00B33837" w:rsidRDefault="00B3383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746061" w:rsidRPr="002D34A1" w14:paraId="2B69ED06" w14:textId="77777777" w:rsidTr="002D34A1">
        <w:tc>
          <w:tcPr>
            <w:tcW w:w="4809" w:type="dxa"/>
          </w:tcPr>
          <w:p w14:paraId="5E0B21E5" w14:textId="77777777" w:rsidR="00746061" w:rsidRPr="00B33837" w:rsidRDefault="00B3383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B33837">
              <w:rPr>
                <w:rFonts w:ascii="Times New Roman" w:hAnsi="Times New Roman" w:cs="Times New Roman"/>
                <w:sz w:val="24"/>
              </w:rPr>
              <w:t>Код типа издания</w:t>
            </w:r>
          </w:p>
        </w:tc>
        <w:tc>
          <w:tcPr>
            <w:tcW w:w="4820" w:type="dxa"/>
          </w:tcPr>
          <w:p w14:paraId="6C203A50" w14:textId="77777777" w:rsidR="00746061" w:rsidRPr="00B33837" w:rsidRDefault="00B3383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746061" w:rsidRPr="002D34A1" w14:paraId="498A4F0C" w14:textId="77777777" w:rsidTr="002D34A1">
        <w:tc>
          <w:tcPr>
            <w:tcW w:w="4809" w:type="dxa"/>
          </w:tcPr>
          <w:p w14:paraId="19B6D0A1" w14:textId="77777777" w:rsidR="00746061" w:rsidRPr="00B33837" w:rsidRDefault="00B3383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B33837">
              <w:rPr>
                <w:rFonts w:ascii="Times New Roman" w:hAnsi="Times New Roman" w:cs="Times New Roman"/>
                <w:sz w:val="24"/>
              </w:rPr>
              <w:t>Код автора</w:t>
            </w:r>
          </w:p>
        </w:tc>
        <w:tc>
          <w:tcPr>
            <w:tcW w:w="4820" w:type="dxa"/>
          </w:tcPr>
          <w:p w14:paraId="156E74FA" w14:textId="77777777" w:rsidR="00746061" w:rsidRPr="00B33837" w:rsidRDefault="00B3383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746061" w:rsidRPr="002D34A1" w14:paraId="0CAB451E" w14:textId="77777777" w:rsidTr="002D34A1">
        <w:tc>
          <w:tcPr>
            <w:tcW w:w="4809" w:type="dxa"/>
          </w:tcPr>
          <w:p w14:paraId="5A0749FD" w14:textId="77777777" w:rsidR="00746061" w:rsidRPr="00B33837" w:rsidRDefault="00B3383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B33837">
              <w:rPr>
                <w:rFonts w:ascii="Times New Roman" w:hAnsi="Times New Roman" w:cs="Times New Roman"/>
                <w:sz w:val="24"/>
              </w:rPr>
              <w:t>Заглавие</w:t>
            </w:r>
          </w:p>
        </w:tc>
        <w:tc>
          <w:tcPr>
            <w:tcW w:w="4820" w:type="dxa"/>
          </w:tcPr>
          <w:p w14:paraId="64AE4573" w14:textId="77777777" w:rsidR="00746061" w:rsidRPr="00B33837" w:rsidRDefault="00B3383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MAX)</w:t>
            </w:r>
          </w:p>
        </w:tc>
      </w:tr>
      <w:tr w:rsidR="00746061" w:rsidRPr="002D34A1" w14:paraId="463DEF36" w14:textId="77777777" w:rsidTr="002D34A1">
        <w:tc>
          <w:tcPr>
            <w:tcW w:w="4809" w:type="dxa"/>
          </w:tcPr>
          <w:p w14:paraId="21873870" w14:textId="77777777" w:rsidR="00746061" w:rsidRPr="00B33837" w:rsidRDefault="00B3383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B33837">
              <w:rPr>
                <w:rFonts w:ascii="Times New Roman" w:hAnsi="Times New Roman" w:cs="Times New Roman"/>
                <w:sz w:val="24"/>
              </w:rPr>
              <w:t>Инвентарный номер</w:t>
            </w:r>
          </w:p>
        </w:tc>
        <w:tc>
          <w:tcPr>
            <w:tcW w:w="4820" w:type="dxa"/>
          </w:tcPr>
          <w:p w14:paraId="5B8CDE6D" w14:textId="77777777" w:rsidR="00746061" w:rsidRPr="00B33837" w:rsidRDefault="00B3383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  <w:tr w:rsidR="00B33837" w:rsidRPr="002D34A1" w14:paraId="1DFDAC8B" w14:textId="77777777" w:rsidTr="002D34A1">
        <w:tc>
          <w:tcPr>
            <w:tcW w:w="4809" w:type="dxa"/>
          </w:tcPr>
          <w:p w14:paraId="510ECEDF" w14:textId="77777777" w:rsidR="00B33837" w:rsidRPr="00B33837" w:rsidRDefault="00B3383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B33837">
              <w:rPr>
                <w:rFonts w:ascii="Times New Roman" w:hAnsi="Times New Roman" w:cs="Times New Roman"/>
                <w:sz w:val="24"/>
              </w:rPr>
              <w:t>Количество страниц</w:t>
            </w:r>
          </w:p>
        </w:tc>
        <w:tc>
          <w:tcPr>
            <w:tcW w:w="4820" w:type="dxa"/>
          </w:tcPr>
          <w:p w14:paraId="40231C33" w14:textId="77777777" w:rsidR="00B33837" w:rsidRPr="00B33837" w:rsidRDefault="00B3383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  <w:tr w:rsidR="00B33837" w:rsidRPr="002D34A1" w14:paraId="4C5A1551" w14:textId="77777777" w:rsidTr="002D34A1">
        <w:tc>
          <w:tcPr>
            <w:tcW w:w="4809" w:type="dxa"/>
          </w:tcPr>
          <w:p w14:paraId="27D10612" w14:textId="77777777" w:rsidR="00B33837" w:rsidRPr="00B33837" w:rsidRDefault="00B3383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B33837">
              <w:rPr>
                <w:rFonts w:ascii="Times New Roman" w:hAnsi="Times New Roman" w:cs="Times New Roman"/>
                <w:sz w:val="24"/>
              </w:rPr>
              <w:t>ББК индекс</w:t>
            </w:r>
          </w:p>
        </w:tc>
        <w:tc>
          <w:tcPr>
            <w:tcW w:w="4820" w:type="dxa"/>
          </w:tcPr>
          <w:p w14:paraId="18E2B583" w14:textId="77777777" w:rsidR="00B33837" w:rsidRPr="00B33837" w:rsidRDefault="00B3383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  <w:tr w:rsidR="00B33837" w:rsidRPr="002D34A1" w14:paraId="1034CFE8" w14:textId="77777777" w:rsidTr="002D34A1">
        <w:tc>
          <w:tcPr>
            <w:tcW w:w="4809" w:type="dxa"/>
          </w:tcPr>
          <w:p w14:paraId="36F09D24" w14:textId="77777777" w:rsidR="00B33837" w:rsidRPr="00B33837" w:rsidRDefault="00B3383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B33837">
              <w:rPr>
                <w:rFonts w:ascii="Times New Roman" w:hAnsi="Times New Roman" w:cs="Times New Roman"/>
                <w:sz w:val="24"/>
              </w:rPr>
              <w:t>УБК индекс</w:t>
            </w:r>
          </w:p>
        </w:tc>
        <w:tc>
          <w:tcPr>
            <w:tcW w:w="4820" w:type="dxa"/>
          </w:tcPr>
          <w:p w14:paraId="47C94A51" w14:textId="77777777" w:rsidR="00B33837" w:rsidRPr="00B33837" w:rsidRDefault="00B3383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  <w:tr w:rsidR="00B33837" w:rsidRPr="002D34A1" w14:paraId="06927E5D" w14:textId="77777777" w:rsidTr="002D34A1">
        <w:tc>
          <w:tcPr>
            <w:tcW w:w="4809" w:type="dxa"/>
          </w:tcPr>
          <w:p w14:paraId="5518BFE3" w14:textId="77777777" w:rsidR="00B33837" w:rsidRPr="00B33837" w:rsidRDefault="00B3383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B33837">
              <w:rPr>
                <w:rFonts w:ascii="Times New Roman" w:hAnsi="Times New Roman" w:cs="Times New Roman"/>
                <w:sz w:val="24"/>
              </w:rPr>
              <w:t>Наличие</w:t>
            </w:r>
          </w:p>
        </w:tc>
        <w:tc>
          <w:tcPr>
            <w:tcW w:w="4820" w:type="dxa"/>
          </w:tcPr>
          <w:p w14:paraId="318641AE" w14:textId="77777777" w:rsidR="00B33837" w:rsidRPr="00B33837" w:rsidRDefault="00B3383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bit</w:t>
            </w:r>
          </w:p>
        </w:tc>
      </w:tr>
    </w:tbl>
    <w:p w14:paraId="3D067A92" w14:textId="77777777" w:rsidR="002D34A1" w:rsidRPr="002D34A1" w:rsidRDefault="002D34A1" w:rsidP="002D34A1">
      <w:pPr>
        <w:pStyle w:val="ab"/>
        <w:keepNext/>
        <w:spacing w:before="20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Таблица </w:t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SEQ Таблица \* ARABIC </w:instrText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separate"/>
      </w:r>
      <w:r w:rsidR="00BC6864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t>9</w:t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 w:rsidR="006B263E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Поля таблицы «Пользователь</w:t>
      </w:r>
      <w:r w:rsidR="0028251C"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tbl>
      <w:tblPr>
        <w:tblStyle w:val="24"/>
        <w:tblW w:w="0" w:type="auto"/>
        <w:tblLook w:val="04A0" w:firstRow="1" w:lastRow="0" w:firstColumn="1" w:lastColumn="0" w:noHBand="0" w:noVBand="1"/>
      </w:tblPr>
      <w:tblGrid>
        <w:gridCol w:w="4809"/>
        <w:gridCol w:w="4820"/>
      </w:tblGrid>
      <w:tr w:rsidR="00746061" w:rsidRPr="002D34A1" w14:paraId="699F00BF" w14:textId="77777777" w:rsidTr="002D34A1">
        <w:tc>
          <w:tcPr>
            <w:tcW w:w="4809" w:type="dxa"/>
          </w:tcPr>
          <w:p w14:paraId="3C990323" w14:textId="77777777" w:rsidR="00746061" w:rsidRPr="002D34A1" w:rsidRDefault="00746061" w:rsidP="00081EB5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2D34A1">
              <w:rPr>
                <w:rFonts w:ascii="Times New Roman" w:hAnsi="Times New Roman" w:cs="Times New Roman"/>
                <w:b/>
                <w:sz w:val="24"/>
              </w:rPr>
              <w:t>Имя поля</w:t>
            </w:r>
          </w:p>
        </w:tc>
        <w:tc>
          <w:tcPr>
            <w:tcW w:w="4820" w:type="dxa"/>
          </w:tcPr>
          <w:p w14:paraId="551A3639" w14:textId="77777777" w:rsidR="00746061" w:rsidRPr="002D34A1" w:rsidRDefault="00746061" w:rsidP="00081EB5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2D34A1">
              <w:rPr>
                <w:rFonts w:ascii="Times New Roman" w:hAnsi="Times New Roman" w:cs="Times New Roman"/>
                <w:b/>
                <w:sz w:val="24"/>
              </w:rPr>
              <w:t>Тип данных</w:t>
            </w:r>
          </w:p>
        </w:tc>
      </w:tr>
      <w:tr w:rsidR="00746061" w:rsidRPr="002D34A1" w14:paraId="7A822377" w14:textId="77777777" w:rsidTr="002D34A1">
        <w:tc>
          <w:tcPr>
            <w:tcW w:w="4809" w:type="dxa"/>
          </w:tcPr>
          <w:p w14:paraId="13EC89A3" w14:textId="77777777" w:rsidR="00746061" w:rsidRPr="00473711" w:rsidRDefault="00473711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 библиотекаря</w:t>
            </w:r>
          </w:p>
        </w:tc>
        <w:tc>
          <w:tcPr>
            <w:tcW w:w="4820" w:type="dxa"/>
          </w:tcPr>
          <w:p w14:paraId="7468FB6B" w14:textId="77777777" w:rsidR="00746061" w:rsidRPr="002D34A1" w:rsidRDefault="00473711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746061" w:rsidRPr="002D34A1" w14:paraId="0738E429" w14:textId="77777777" w:rsidTr="002D34A1">
        <w:tc>
          <w:tcPr>
            <w:tcW w:w="4809" w:type="dxa"/>
          </w:tcPr>
          <w:p w14:paraId="6D978623" w14:textId="77777777" w:rsidR="00746061" w:rsidRPr="002D34A1" w:rsidRDefault="00473711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Код </w:t>
            </w:r>
            <w:r w:rsidR="005D09A8">
              <w:rPr>
                <w:rFonts w:ascii="Times New Roman" w:hAnsi="Times New Roman" w:cs="Times New Roman"/>
                <w:sz w:val="24"/>
              </w:rPr>
              <w:t>роли</w:t>
            </w:r>
          </w:p>
        </w:tc>
        <w:tc>
          <w:tcPr>
            <w:tcW w:w="4820" w:type="dxa"/>
          </w:tcPr>
          <w:p w14:paraId="6901DAEF" w14:textId="77777777" w:rsidR="00746061" w:rsidRPr="002D34A1" w:rsidRDefault="00473711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746061" w:rsidRPr="002D34A1" w14:paraId="089BAF33" w14:textId="77777777" w:rsidTr="002D34A1">
        <w:tc>
          <w:tcPr>
            <w:tcW w:w="4809" w:type="dxa"/>
          </w:tcPr>
          <w:p w14:paraId="2C95AA80" w14:textId="77777777" w:rsidR="00746061" w:rsidRPr="002D34A1" w:rsidRDefault="00A60B3E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Логин</w:t>
            </w:r>
          </w:p>
        </w:tc>
        <w:tc>
          <w:tcPr>
            <w:tcW w:w="4820" w:type="dxa"/>
          </w:tcPr>
          <w:p w14:paraId="04BAAD6C" w14:textId="77777777" w:rsidR="00746061" w:rsidRPr="002D34A1" w:rsidRDefault="00473711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  <w:tr w:rsidR="00746061" w:rsidRPr="002D34A1" w14:paraId="4417C44B" w14:textId="77777777" w:rsidTr="002D34A1">
        <w:tc>
          <w:tcPr>
            <w:tcW w:w="4809" w:type="dxa"/>
          </w:tcPr>
          <w:p w14:paraId="579CFC63" w14:textId="77777777" w:rsidR="00746061" w:rsidRPr="002D34A1" w:rsidRDefault="00A60B3E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</w:t>
            </w:r>
          </w:p>
        </w:tc>
        <w:tc>
          <w:tcPr>
            <w:tcW w:w="4820" w:type="dxa"/>
          </w:tcPr>
          <w:p w14:paraId="3C8B3908" w14:textId="77777777" w:rsidR="00746061" w:rsidRPr="002D34A1" w:rsidRDefault="00473711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</w:tbl>
    <w:p w14:paraId="5ED249A9" w14:textId="77777777" w:rsidR="002D34A1" w:rsidRPr="002D34A1" w:rsidRDefault="002D34A1" w:rsidP="002D34A1">
      <w:pPr>
        <w:pStyle w:val="ab"/>
        <w:keepNext/>
        <w:spacing w:before="20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Таблица </w:t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instrText xml:space="preserve"> SEQ Таблица \* ARABIC </w:instrText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separate"/>
      </w:r>
      <w:r w:rsidR="00BC6864">
        <w:rPr>
          <w:rFonts w:ascii="Times New Roman" w:hAnsi="Times New Roman" w:cs="Times New Roman"/>
          <w:b w:val="0"/>
          <w:noProof/>
          <w:color w:val="auto"/>
          <w:sz w:val="28"/>
          <w:szCs w:val="28"/>
        </w:rPr>
        <w:t>10</w:t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 w:rsidRPr="002D34A1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– Поля таблицы</w:t>
      </w:r>
      <w:r w:rsidR="00204138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«</w:t>
      </w:r>
      <w:r w:rsidR="006B263E">
        <w:rPr>
          <w:rFonts w:ascii="Times New Roman" w:hAnsi="Times New Roman" w:cs="Times New Roman"/>
          <w:b w:val="0"/>
          <w:color w:val="auto"/>
          <w:sz w:val="28"/>
          <w:szCs w:val="28"/>
        </w:rPr>
        <w:t>Роль</w:t>
      </w:r>
      <w:r w:rsidR="00204138">
        <w:rPr>
          <w:rFonts w:ascii="Times New Roman" w:hAnsi="Times New Roman" w:cs="Times New Roman"/>
          <w:b w:val="0"/>
          <w:color w:val="auto"/>
          <w:sz w:val="28"/>
          <w:szCs w:val="28"/>
        </w:rPr>
        <w:t>»</w:t>
      </w:r>
    </w:p>
    <w:tbl>
      <w:tblPr>
        <w:tblStyle w:val="24"/>
        <w:tblW w:w="0" w:type="auto"/>
        <w:tblLook w:val="04A0" w:firstRow="1" w:lastRow="0" w:firstColumn="1" w:lastColumn="0" w:noHBand="0" w:noVBand="1"/>
      </w:tblPr>
      <w:tblGrid>
        <w:gridCol w:w="4809"/>
        <w:gridCol w:w="4820"/>
      </w:tblGrid>
      <w:tr w:rsidR="00746061" w:rsidRPr="00D5407A" w14:paraId="2769EF2E" w14:textId="77777777" w:rsidTr="002D34A1">
        <w:tc>
          <w:tcPr>
            <w:tcW w:w="4809" w:type="dxa"/>
          </w:tcPr>
          <w:p w14:paraId="4460BF1F" w14:textId="77777777" w:rsidR="00746061" w:rsidRPr="00D5407A" w:rsidRDefault="00746061" w:rsidP="00081EB5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5407A">
              <w:rPr>
                <w:rFonts w:ascii="Times New Roman" w:hAnsi="Times New Roman" w:cs="Times New Roman"/>
                <w:b/>
                <w:sz w:val="24"/>
              </w:rPr>
              <w:t>Имя поля</w:t>
            </w:r>
          </w:p>
        </w:tc>
        <w:tc>
          <w:tcPr>
            <w:tcW w:w="4820" w:type="dxa"/>
          </w:tcPr>
          <w:p w14:paraId="4E90E339" w14:textId="77777777" w:rsidR="00746061" w:rsidRPr="00D5407A" w:rsidRDefault="00746061" w:rsidP="00081EB5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5407A">
              <w:rPr>
                <w:rFonts w:ascii="Times New Roman" w:hAnsi="Times New Roman" w:cs="Times New Roman"/>
                <w:b/>
                <w:sz w:val="24"/>
              </w:rPr>
              <w:t>Тип данных</w:t>
            </w:r>
          </w:p>
        </w:tc>
      </w:tr>
      <w:tr w:rsidR="00746061" w:rsidRPr="00D5407A" w14:paraId="3341FA76" w14:textId="77777777" w:rsidTr="002D34A1">
        <w:tc>
          <w:tcPr>
            <w:tcW w:w="4809" w:type="dxa"/>
          </w:tcPr>
          <w:p w14:paraId="260979A6" w14:textId="77777777" w:rsidR="00746061" w:rsidRPr="001C41BE" w:rsidRDefault="001C41BE" w:rsidP="001C41BE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 роли</w:t>
            </w:r>
          </w:p>
        </w:tc>
        <w:tc>
          <w:tcPr>
            <w:tcW w:w="4820" w:type="dxa"/>
          </w:tcPr>
          <w:p w14:paraId="548CA926" w14:textId="77777777" w:rsidR="00746061" w:rsidRPr="001C41BE" w:rsidRDefault="001C41BE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A60B3E" w:rsidRPr="00D5407A" w14:paraId="1E83E163" w14:textId="77777777" w:rsidTr="002D34A1">
        <w:tc>
          <w:tcPr>
            <w:tcW w:w="4809" w:type="dxa"/>
          </w:tcPr>
          <w:p w14:paraId="05324AAD" w14:textId="77777777" w:rsidR="00A60B3E" w:rsidRPr="00D5407A" w:rsidRDefault="001C41BE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</w:t>
            </w:r>
          </w:p>
        </w:tc>
        <w:tc>
          <w:tcPr>
            <w:tcW w:w="4820" w:type="dxa"/>
          </w:tcPr>
          <w:p w14:paraId="75677F19" w14:textId="77777777" w:rsidR="00A60B3E" w:rsidRPr="00D5407A" w:rsidRDefault="001C41BE" w:rsidP="001C41BE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</w:tbl>
    <w:p w14:paraId="446A5DD1" w14:textId="77777777" w:rsidR="00746061" w:rsidRPr="006B263E" w:rsidRDefault="00746061" w:rsidP="00746061">
      <w:pPr>
        <w:keepNext/>
        <w:spacing w:before="240" w:after="240"/>
        <w:ind w:firstLine="0"/>
        <w:rPr>
          <w:iCs/>
          <w:szCs w:val="18"/>
        </w:rPr>
      </w:pPr>
      <w:r w:rsidRPr="00162925">
        <w:rPr>
          <w:iCs/>
          <w:szCs w:val="18"/>
        </w:rPr>
        <w:t xml:space="preserve">Таблица </w:t>
      </w:r>
      <w:r w:rsidRPr="00162925">
        <w:rPr>
          <w:iCs/>
          <w:szCs w:val="18"/>
        </w:rPr>
        <w:fldChar w:fldCharType="begin"/>
      </w:r>
      <w:r w:rsidRPr="00162925">
        <w:rPr>
          <w:iCs/>
          <w:szCs w:val="18"/>
        </w:rPr>
        <w:instrText xml:space="preserve"> SEQ Таблица \* ARABIC </w:instrText>
      </w:r>
      <w:r w:rsidRPr="00162925">
        <w:rPr>
          <w:iCs/>
          <w:szCs w:val="18"/>
        </w:rPr>
        <w:fldChar w:fldCharType="separate"/>
      </w:r>
      <w:r w:rsidR="00BC6864">
        <w:rPr>
          <w:iCs/>
          <w:noProof/>
          <w:szCs w:val="18"/>
        </w:rPr>
        <w:t>11</w:t>
      </w:r>
      <w:r w:rsidRPr="00162925">
        <w:rPr>
          <w:iCs/>
          <w:szCs w:val="18"/>
        </w:rPr>
        <w:fldChar w:fldCharType="end"/>
      </w:r>
      <w:r w:rsidRPr="006B263E">
        <w:rPr>
          <w:iCs/>
          <w:szCs w:val="18"/>
        </w:rPr>
        <w:t xml:space="preserve"> – </w:t>
      </w:r>
      <w:r w:rsidRPr="00480B81">
        <w:rPr>
          <w:iCs/>
          <w:szCs w:val="18"/>
        </w:rPr>
        <w:t xml:space="preserve">Поля таблицы </w:t>
      </w:r>
      <w:r w:rsidR="00204138">
        <w:rPr>
          <w:iCs/>
          <w:szCs w:val="18"/>
        </w:rPr>
        <w:t>«</w:t>
      </w:r>
      <w:r w:rsidR="006B263E">
        <w:rPr>
          <w:iCs/>
          <w:szCs w:val="18"/>
        </w:rPr>
        <w:t>Тип издания</w:t>
      </w:r>
      <w:r w:rsidR="00204138">
        <w:rPr>
          <w:iCs/>
          <w:szCs w:val="18"/>
        </w:rPr>
        <w:t>»</w:t>
      </w:r>
    </w:p>
    <w:tbl>
      <w:tblPr>
        <w:tblStyle w:val="24"/>
        <w:tblW w:w="0" w:type="auto"/>
        <w:tblLook w:val="04A0" w:firstRow="1" w:lastRow="0" w:firstColumn="1" w:lastColumn="0" w:noHBand="0" w:noVBand="1"/>
      </w:tblPr>
      <w:tblGrid>
        <w:gridCol w:w="4809"/>
        <w:gridCol w:w="4820"/>
      </w:tblGrid>
      <w:tr w:rsidR="00746061" w:rsidRPr="00D5407A" w14:paraId="136DA313" w14:textId="77777777" w:rsidTr="00204138">
        <w:tc>
          <w:tcPr>
            <w:tcW w:w="4809" w:type="dxa"/>
          </w:tcPr>
          <w:p w14:paraId="3F9E0660" w14:textId="77777777" w:rsidR="00746061" w:rsidRPr="00D5407A" w:rsidRDefault="00746061" w:rsidP="00081EB5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5407A">
              <w:rPr>
                <w:rFonts w:ascii="Times New Roman" w:hAnsi="Times New Roman" w:cs="Times New Roman"/>
                <w:b/>
                <w:sz w:val="24"/>
              </w:rPr>
              <w:t>Имя поля</w:t>
            </w:r>
          </w:p>
        </w:tc>
        <w:tc>
          <w:tcPr>
            <w:tcW w:w="4820" w:type="dxa"/>
          </w:tcPr>
          <w:p w14:paraId="2C67567C" w14:textId="77777777" w:rsidR="00746061" w:rsidRPr="00D5407A" w:rsidRDefault="00746061" w:rsidP="00081EB5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5407A">
              <w:rPr>
                <w:rFonts w:ascii="Times New Roman" w:hAnsi="Times New Roman" w:cs="Times New Roman"/>
                <w:b/>
                <w:sz w:val="24"/>
              </w:rPr>
              <w:t>Тип данных</w:t>
            </w:r>
          </w:p>
        </w:tc>
      </w:tr>
      <w:tr w:rsidR="00746061" w:rsidRPr="00D5407A" w14:paraId="596EE99F" w14:textId="77777777" w:rsidTr="00204138">
        <w:tc>
          <w:tcPr>
            <w:tcW w:w="4809" w:type="dxa"/>
          </w:tcPr>
          <w:p w14:paraId="7015C313" w14:textId="77777777" w:rsidR="00746061" w:rsidRPr="00D5407A" w:rsidRDefault="005F3FB7" w:rsidP="005F3FB7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 типа издания</w:t>
            </w:r>
          </w:p>
        </w:tc>
        <w:tc>
          <w:tcPr>
            <w:tcW w:w="4820" w:type="dxa"/>
          </w:tcPr>
          <w:p w14:paraId="0DE9B26E" w14:textId="77777777" w:rsidR="00746061" w:rsidRPr="005F3FB7" w:rsidRDefault="005F3FB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746061" w:rsidRPr="00D5407A" w14:paraId="6EEAA695" w14:textId="77777777" w:rsidTr="00204138">
        <w:tc>
          <w:tcPr>
            <w:tcW w:w="4809" w:type="dxa"/>
          </w:tcPr>
          <w:p w14:paraId="0F05536E" w14:textId="77777777" w:rsidR="00746061" w:rsidRPr="00D5407A" w:rsidRDefault="005F3FB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ип издания</w:t>
            </w:r>
          </w:p>
        </w:tc>
        <w:tc>
          <w:tcPr>
            <w:tcW w:w="4820" w:type="dxa"/>
          </w:tcPr>
          <w:p w14:paraId="5A5E4E31" w14:textId="77777777" w:rsidR="00746061" w:rsidRPr="005F3FB7" w:rsidRDefault="005F3FB7" w:rsidP="00081EB5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</w:tbl>
    <w:p w14:paraId="3B059AD7" w14:textId="77777777" w:rsidR="00204138" w:rsidRPr="00480B81" w:rsidRDefault="00204138" w:rsidP="00204138">
      <w:pPr>
        <w:keepNext/>
        <w:spacing w:before="240" w:after="240"/>
        <w:ind w:firstLine="0"/>
        <w:rPr>
          <w:iCs/>
          <w:szCs w:val="18"/>
          <w:lang w:val="en-US"/>
        </w:rPr>
      </w:pPr>
      <w:r w:rsidRPr="00162925">
        <w:rPr>
          <w:iCs/>
          <w:szCs w:val="18"/>
        </w:rPr>
        <w:lastRenderedPageBreak/>
        <w:t xml:space="preserve">Таблица </w:t>
      </w:r>
      <w:r>
        <w:rPr>
          <w:iCs/>
          <w:szCs w:val="18"/>
        </w:rPr>
        <w:t>12</w:t>
      </w:r>
      <w:r w:rsidRPr="00480B81">
        <w:rPr>
          <w:iCs/>
          <w:szCs w:val="18"/>
          <w:lang w:val="en-US"/>
        </w:rPr>
        <w:t xml:space="preserve"> – </w:t>
      </w:r>
      <w:r w:rsidRPr="00480B81">
        <w:rPr>
          <w:iCs/>
          <w:szCs w:val="18"/>
        </w:rPr>
        <w:t xml:space="preserve">Поля таблицы </w:t>
      </w:r>
      <w:r>
        <w:rPr>
          <w:iCs/>
          <w:szCs w:val="18"/>
        </w:rPr>
        <w:t>«</w:t>
      </w:r>
      <w:r w:rsidR="006B263E">
        <w:rPr>
          <w:iCs/>
          <w:szCs w:val="18"/>
        </w:rPr>
        <w:t>Формуляр</w:t>
      </w:r>
      <w:r>
        <w:rPr>
          <w:iCs/>
          <w:szCs w:val="18"/>
        </w:rPr>
        <w:t>»</w:t>
      </w:r>
    </w:p>
    <w:tbl>
      <w:tblPr>
        <w:tblStyle w:val="24"/>
        <w:tblW w:w="0" w:type="auto"/>
        <w:tblLook w:val="04A0" w:firstRow="1" w:lastRow="0" w:firstColumn="1" w:lastColumn="0" w:noHBand="0" w:noVBand="1"/>
      </w:tblPr>
      <w:tblGrid>
        <w:gridCol w:w="4809"/>
        <w:gridCol w:w="4820"/>
      </w:tblGrid>
      <w:tr w:rsidR="00204138" w:rsidRPr="00D5407A" w14:paraId="50A1E4E0" w14:textId="77777777" w:rsidTr="00204138">
        <w:tc>
          <w:tcPr>
            <w:tcW w:w="4809" w:type="dxa"/>
          </w:tcPr>
          <w:p w14:paraId="6111F58E" w14:textId="77777777" w:rsidR="00204138" w:rsidRPr="00D5407A" w:rsidRDefault="00204138" w:rsidP="00C85DB9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5407A">
              <w:rPr>
                <w:rFonts w:ascii="Times New Roman" w:hAnsi="Times New Roman" w:cs="Times New Roman"/>
                <w:b/>
                <w:sz w:val="24"/>
              </w:rPr>
              <w:t>Имя поля</w:t>
            </w:r>
          </w:p>
        </w:tc>
        <w:tc>
          <w:tcPr>
            <w:tcW w:w="4820" w:type="dxa"/>
          </w:tcPr>
          <w:p w14:paraId="0906456C" w14:textId="77777777" w:rsidR="00204138" w:rsidRPr="00D5407A" w:rsidRDefault="00204138" w:rsidP="00C85DB9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5407A">
              <w:rPr>
                <w:rFonts w:ascii="Times New Roman" w:hAnsi="Times New Roman" w:cs="Times New Roman"/>
                <w:b/>
                <w:sz w:val="24"/>
              </w:rPr>
              <w:t>Тип данных</w:t>
            </w:r>
          </w:p>
        </w:tc>
      </w:tr>
      <w:tr w:rsidR="00204138" w:rsidRPr="00D5407A" w14:paraId="49B92615" w14:textId="77777777" w:rsidTr="00204138">
        <w:tc>
          <w:tcPr>
            <w:tcW w:w="4809" w:type="dxa"/>
          </w:tcPr>
          <w:p w14:paraId="6DD63865" w14:textId="77777777" w:rsidR="00204138" w:rsidRPr="00D5407A" w:rsidRDefault="00F56BEA" w:rsidP="00F56BEA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 формуляра</w:t>
            </w:r>
          </w:p>
        </w:tc>
        <w:tc>
          <w:tcPr>
            <w:tcW w:w="4820" w:type="dxa"/>
          </w:tcPr>
          <w:p w14:paraId="4E3E5E6C" w14:textId="77777777" w:rsidR="00204138" w:rsidRPr="00F56BEA" w:rsidRDefault="00F56BEA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204138" w:rsidRPr="00D5407A" w14:paraId="187566A4" w14:textId="77777777" w:rsidTr="00204138">
        <w:tc>
          <w:tcPr>
            <w:tcW w:w="4809" w:type="dxa"/>
          </w:tcPr>
          <w:p w14:paraId="5EF6CD17" w14:textId="77777777" w:rsidR="00204138" w:rsidRPr="00D5407A" w:rsidRDefault="00F56BEA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 читателя</w:t>
            </w:r>
          </w:p>
        </w:tc>
        <w:tc>
          <w:tcPr>
            <w:tcW w:w="4820" w:type="dxa"/>
          </w:tcPr>
          <w:p w14:paraId="3D26E6EA" w14:textId="77777777" w:rsidR="00204138" w:rsidRPr="00F56BEA" w:rsidRDefault="00F56BEA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204138" w:rsidRPr="00D5407A" w14:paraId="3C4CFEB7" w14:textId="77777777" w:rsidTr="00204138">
        <w:tc>
          <w:tcPr>
            <w:tcW w:w="4809" w:type="dxa"/>
          </w:tcPr>
          <w:p w14:paraId="6AEF6DEE" w14:textId="77777777" w:rsidR="00204138" w:rsidRPr="00D5407A" w:rsidRDefault="00F56BEA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 книги</w:t>
            </w:r>
          </w:p>
        </w:tc>
        <w:tc>
          <w:tcPr>
            <w:tcW w:w="4820" w:type="dxa"/>
          </w:tcPr>
          <w:p w14:paraId="7E5920D1" w14:textId="77777777" w:rsidR="00204138" w:rsidRPr="00D5407A" w:rsidRDefault="00F56BEA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CA4836" w:rsidRPr="00D5407A" w14:paraId="5665CA59" w14:textId="77777777" w:rsidTr="00204138">
        <w:tc>
          <w:tcPr>
            <w:tcW w:w="4809" w:type="dxa"/>
          </w:tcPr>
          <w:p w14:paraId="70D49801" w14:textId="77777777" w:rsidR="00CA4836" w:rsidRPr="00F56BEA" w:rsidRDefault="00F56BEA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F56BEA">
              <w:rPr>
                <w:rFonts w:ascii="Times New Roman" w:hAnsi="Times New Roman" w:cs="Times New Roman"/>
                <w:sz w:val="24"/>
              </w:rPr>
              <w:t>Код выдачи</w:t>
            </w:r>
          </w:p>
        </w:tc>
        <w:tc>
          <w:tcPr>
            <w:tcW w:w="4820" w:type="dxa"/>
          </w:tcPr>
          <w:p w14:paraId="26D8634A" w14:textId="77777777" w:rsidR="00CA4836" w:rsidRPr="00D5407A" w:rsidRDefault="00F56BEA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CA4836" w:rsidRPr="00D5407A" w14:paraId="3FD37ABB" w14:textId="77777777" w:rsidTr="00204138">
        <w:tc>
          <w:tcPr>
            <w:tcW w:w="4809" w:type="dxa"/>
          </w:tcPr>
          <w:p w14:paraId="1A10A894" w14:textId="77777777" w:rsidR="00CA4836" w:rsidRPr="00F56BEA" w:rsidRDefault="00F56BEA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F56BEA">
              <w:rPr>
                <w:rFonts w:ascii="Times New Roman" w:hAnsi="Times New Roman" w:cs="Times New Roman"/>
                <w:sz w:val="24"/>
              </w:rPr>
              <w:t>Код возврата</w:t>
            </w:r>
          </w:p>
        </w:tc>
        <w:tc>
          <w:tcPr>
            <w:tcW w:w="4820" w:type="dxa"/>
          </w:tcPr>
          <w:p w14:paraId="0C1FECFE" w14:textId="77777777" w:rsidR="00CA4836" w:rsidRPr="00D5407A" w:rsidRDefault="00F56BEA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CA4836" w:rsidRPr="00D5407A" w14:paraId="3F63BCC4" w14:textId="77777777" w:rsidTr="00204138">
        <w:tc>
          <w:tcPr>
            <w:tcW w:w="4809" w:type="dxa"/>
          </w:tcPr>
          <w:p w14:paraId="2F182317" w14:textId="77777777" w:rsidR="00CA4836" w:rsidRPr="00F56BEA" w:rsidRDefault="00F56BEA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F56BEA">
              <w:rPr>
                <w:rFonts w:ascii="Times New Roman" w:hAnsi="Times New Roman" w:cs="Times New Roman"/>
                <w:sz w:val="24"/>
              </w:rPr>
              <w:t>Срок возврата</w:t>
            </w:r>
          </w:p>
        </w:tc>
        <w:tc>
          <w:tcPr>
            <w:tcW w:w="4820" w:type="dxa"/>
          </w:tcPr>
          <w:p w14:paraId="4C06E3F3" w14:textId="77777777" w:rsidR="00CA4836" w:rsidRPr="00D5407A" w:rsidRDefault="00F56BEA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  <w:tr w:rsidR="00CA4836" w:rsidRPr="00D5407A" w14:paraId="679837B8" w14:textId="77777777" w:rsidTr="00204138">
        <w:tc>
          <w:tcPr>
            <w:tcW w:w="4809" w:type="dxa"/>
          </w:tcPr>
          <w:p w14:paraId="704D7CB9" w14:textId="77777777" w:rsidR="00CA4836" w:rsidRPr="00F56BEA" w:rsidRDefault="00F56BEA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F56BEA">
              <w:rPr>
                <w:rFonts w:ascii="Times New Roman" w:hAnsi="Times New Roman" w:cs="Times New Roman"/>
                <w:sz w:val="24"/>
              </w:rPr>
              <w:t>Инвентарный номер</w:t>
            </w:r>
          </w:p>
        </w:tc>
        <w:tc>
          <w:tcPr>
            <w:tcW w:w="4820" w:type="dxa"/>
          </w:tcPr>
          <w:p w14:paraId="67B6B705" w14:textId="77777777" w:rsidR="00CA4836" w:rsidRPr="00D5407A" w:rsidRDefault="00F56BEA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  <w:tr w:rsidR="00F56BEA" w:rsidRPr="00D5407A" w14:paraId="1A4381C7" w14:textId="77777777" w:rsidTr="00204138">
        <w:tc>
          <w:tcPr>
            <w:tcW w:w="4809" w:type="dxa"/>
          </w:tcPr>
          <w:p w14:paraId="559E862D" w14:textId="77777777" w:rsidR="00F56BEA" w:rsidRPr="00F56BEA" w:rsidRDefault="00F56BEA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F56BEA">
              <w:rPr>
                <w:rFonts w:ascii="Times New Roman" w:hAnsi="Times New Roman" w:cs="Times New Roman"/>
                <w:sz w:val="24"/>
              </w:rPr>
              <w:t>Автор книги</w:t>
            </w:r>
          </w:p>
        </w:tc>
        <w:tc>
          <w:tcPr>
            <w:tcW w:w="4820" w:type="dxa"/>
          </w:tcPr>
          <w:p w14:paraId="3D8E619C" w14:textId="77777777" w:rsidR="00F56BEA" w:rsidRPr="00D5407A" w:rsidRDefault="00F56BEA" w:rsidP="00F56BEA">
            <w:pPr>
              <w:ind w:firstLine="0"/>
              <w:jc w:val="left"/>
              <w:rPr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  <w:tr w:rsidR="00F56BEA" w:rsidRPr="00D5407A" w14:paraId="77ACD4EF" w14:textId="77777777" w:rsidTr="00204138">
        <w:tc>
          <w:tcPr>
            <w:tcW w:w="4809" w:type="dxa"/>
          </w:tcPr>
          <w:p w14:paraId="2AD67C8C" w14:textId="77777777" w:rsidR="00F56BEA" w:rsidRPr="00F56BEA" w:rsidRDefault="00F56BEA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 w:rsidRPr="00F56BEA">
              <w:rPr>
                <w:rFonts w:ascii="Times New Roman" w:hAnsi="Times New Roman" w:cs="Times New Roman"/>
                <w:sz w:val="24"/>
              </w:rPr>
              <w:t>Заглавие книги</w:t>
            </w:r>
          </w:p>
        </w:tc>
        <w:tc>
          <w:tcPr>
            <w:tcW w:w="4820" w:type="dxa"/>
          </w:tcPr>
          <w:p w14:paraId="0174C4C1" w14:textId="77777777" w:rsidR="00F56BEA" w:rsidRPr="00D5407A" w:rsidRDefault="00F56BEA" w:rsidP="00C85DB9">
            <w:pPr>
              <w:ind w:firstLine="0"/>
              <w:jc w:val="left"/>
              <w:rPr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</w:tbl>
    <w:p w14:paraId="3C71D733" w14:textId="77777777" w:rsidR="00204138" w:rsidRPr="00A60B3E" w:rsidRDefault="00204138" w:rsidP="00204138">
      <w:pPr>
        <w:keepNext/>
        <w:spacing w:before="240" w:after="240"/>
        <w:ind w:firstLine="0"/>
        <w:rPr>
          <w:iCs/>
          <w:szCs w:val="18"/>
        </w:rPr>
      </w:pPr>
      <w:r w:rsidRPr="00162925">
        <w:rPr>
          <w:iCs/>
          <w:szCs w:val="18"/>
        </w:rPr>
        <w:t xml:space="preserve">Таблица </w:t>
      </w:r>
      <w:r>
        <w:rPr>
          <w:iCs/>
          <w:szCs w:val="18"/>
        </w:rPr>
        <w:t>13</w:t>
      </w:r>
      <w:r w:rsidRPr="00A60B3E">
        <w:rPr>
          <w:iCs/>
          <w:szCs w:val="18"/>
        </w:rPr>
        <w:t xml:space="preserve"> – </w:t>
      </w:r>
      <w:r w:rsidRPr="00480B81">
        <w:rPr>
          <w:iCs/>
          <w:szCs w:val="18"/>
        </w:rPr>
        <w:t xml:space="preserve">Поля таблицы </w:t>
      </w:r>
      <w:r>
        <w:rPr>
          <w:iCs/>
          <w:szCs w:val="18"/>
        </w:rPr>
        <w:t>«Читатель»</w:t>
      </w:r>
    </w:p>
    <w:tbl>
      <w:tblPr>
        <w:tblStyle w:val="24"/>
        <w:tblW w:w="0" w:type="auto"/>
        <w:tblLook w:val="04A0" w:firstRow="1" w:lastRow="0" w:firstColumn="1" w:lastColumn="0" w:noHBand="0" w:noVBand="1"/>
      </w:tblPr>
      <w:tblGrid>
        <w:gridCol w:w="4809"/>
        <w:gridCol w:w="4820"/>
      </w:tblGrid>
      <w:tr w:rsidR="00204138" w:rsidRPr="00D5407A" w14:paraId="1199A5C8" w14:textId="77777777" w:rsidTr="00204138">
        <w:tc>
          <w:tcPr>
            <w:tcW w:w="4809" w:type="dxa"/>
          </w:tcPr>
          <w:p w14:paraId="7659A700" w14:textId="77777777" w:rsidR="00204138" w:rsidRPr="00D5407A" w:rsidRDefault="00204138" w:rsidP="00C85DB9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5407A">
              <w:rPr>
                <w:rFonts w:ascii="Times New Roman" w:hAnsi="Times New Roman" w:cs="Times New Roman"/>
                <w:b/>
                <w:sz w:val="24"/>
              </w:rPr>
              <w:t>Имя поля</w:t>
            </w:r>
          </w:p>
        </w:tc>
        <w:tc>
          <w:tcPr>
            <w:tcW w:w="4820" w:type="dxa"/>
          </w:tcPr>
          <w:p w14:paraId="6868A548" w14:textId="77777777" w:rsidR="00204138" w:rsidRPr="00D5407A" w:rsidRDefault="00204138" w:rsidP="00C85DB9">
            <w:pPr>
              <w:ind w:firstLine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5407A">
              <w:rPr>
                <w:rFonts w:ascii="Times New Roman" w:hAnsi="Times New Roman" w:cs="Times New Roman"/>
                <w:b/>
                <w:sz w:val="24"/>
              </w:rPr>
              <w:t>Тип данных</w:t>
            </w:r>
          </w:p>
        </w:tc>
      </w:tr>
      <w:tr w:rsidR="00204138" w:rsidRPr="00D5407A" w14:paraId="4F878A00" w14:textId="77777777" w:rsidTr="00204138">
        <w:tc>
          <w:tcPr>
            <w:tcW w:w="4809" w:type="dxa"/>
          </w:tcPr>
          <w:p w14:paraId="4E79AF57" w14:textId="77777777" w:rsidR="00204138" w:rsidRPr="00D5407A" w:rsidRDefault="00A63B46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 читателя</w:t>
            </w:r>
          </w:p>
        </w:tc>
        <w:tc>
          <w:tcPr>
            <w:tcW w:w="4820" w:type="dxa"/>
          </w:tcPr>
          <w:p w14:paraId="2D487399" w14:textId="77777777" w:rsidR="00204138" w:rsidRPr="00A63B46" w:rsidRDefault="00A63B46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</w:tr>
      <w:tr w:rsidR="00204138" w:rsidRPr="00D5407A" w14:paraId="7B84E7BE" w14:textId="77777777" w:rsidTr="00204138">
        <w:tc>
          <w:tcPr>
            <w:tcW w:w="4809" w:type="dxa"/>
          </w:tcPr>
          <w:p w14:paraId="1DC5FE8A" w14:textId="77777777" w:rsidR="00204138" w:rsidRPr="00D5407A" w:rsidRDefault="00A63B46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Фамилия</w:t>
            </w:r>
          </w:p>
        </w:tc>
        <w:tc>
          <w:tcPr>
            <w:tcW w:w="4820" w:type="dxa"/>
          </w:tcPr>
          <w:p w14:paraId="4FC2B41F" w14:textId="77777777" w:rsidR="00204138" w:rsidRPr="00D5407A" w:rsidRDefault="00A63B46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  <w:tr w:rsidR="00CA4836" w:rsidRPr="00D5407A" w14:paraId="441B67AE" w14:textId="77777777" w:rsidTr="00204138">
        <w:tc>
          <w:tcPr>
            <w:tcW w:w="4809" w:type="dxa"/>
          </w:tcPr>
          <w:p w14:paraId="34BB661A" w14:textId="77777777" w:rsidR="00CA4836" w:rsidRPr="00D5407A" w:rsidRDefault="00A63B46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мя</w:t>
            </w:r>
          </w:p>
        </w:tc>
        <w:tc>
          <w:tcPr>
            <w:tcW w:w="4820" w:type="dxa"/>
          </w:tcPr>
          <w:p w14:paraId="1448B383" w14:textId="77777777" w:rsidR="00CA4836" w:rsidRPr="00D5407A" w:rsidRDefault="00A63B46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  <w:tr w:rsidR="00CA4836" w:rsidRPr="00D5407A" w14:paraId="37DADF5D" w14:textId="77777777" w:rsidTr="00204138">
        <w:tc>
          <w:tcPr>
            <w:tcW w:w="4809" w:type="dxa"/>
          </w:tcPr>
          <w:p w14:paraId="6A6555CD" w14:textId="77777777" w:rsidR="00CA4836" w:rsidRPr="00D5407A" w:rsidRDefault="00A63B46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чество</w:t>
            </w:r>
          </w:p>
        </w:tc>
        <w:tc>
          <w:tcPr>
            <w:tcW w:w="4820" w:type="dxa"/>
          </w:tcPr>
          <w:p w14:paraId="4C998046" w14:textId="77777777" w:rsidR="00CA4836" w:rsidRPr="00D5407A" w:rsidRDefault="00A63B46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  <w:tr w:rsidR="00CA4836" w:rsidRPr="00D5407A" w14:paraId="73B22DD8" w14:textId="77777777" w:rsidTr="00204138">
        <w:tc>
          <w:tcPr>
            <w:tcW w:w="4809" w:type="dxa"/>
          </w:tcPr>
          <w:p w14:paraId="62B7B5C5" w14:textId="77777777" w:rsidR="00CA4836" w:rsidRPr="00D5407A" w:rsidRDefault="00A63B46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ерия и номер паспорта</w:t>
            </w:r>
          </w:p>
        </w:tc>
        <w:tc>
          <w:tcPr>
            <w:tcW w:w="4820" w:type="dxa"/>
          </w:tcPr>
          <w:p w14:paraId="3CC52F3E" w14:textId="77777777" w:rsidR="00CA4836" w:rsidRPr="00D5407A" w:rsidRDefault="00A63B46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  <w:tr w:rsidR="00CA4836" w:rsidRPr="00D5407A" w14:paraId="2EB70E8A" w14:textId="77777777" w:rsidTr="00204138">
        <w:tc>
          <w:tcPr>
            <w:tcW w:w="4809" w:type="dxa"/>
          </w:tcPr>
          <w:p w14:paraId="1595ACE2" w14:textId="77777777" w:rsidR="00CA4836" w:rsidRPr="00D5407A" w:rsidRDefault="00A63B46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дрес</w:t>
            </w:r>
          </w:p>
        </w:tc>
        <w:tc>
          <w:tcPr>
            <w:tcW w:w="4820" w:type="dxa"/>
          </w:tcPr>
          <w:p w14:paraId="2A1625DB" w14:textId="77777777" w:rsidR="00CA4836" w:rsidRPr="00D5407A" w:rsidRDefault="00A63B46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  <w:tr w:rsidR="00204138" w:rsidRPr="00D5407A" w14:paraId="1BDC8415" w14:textId="77777777" w:rsidTr="00204138">
        <w:tc>
          <w:tcPr>
            <w:tcW w:w="4809" w:type="dxa"/>
          </w:tcPr>
          <w:p w14:paraId="3FB57EA7" w14:textId="77777777" w:rsidR="00204138" w:rsidRPr="00D5407A" w:rsidRDefault="00A63B46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лефон</w:t>
            </w:r>
          </w:p>
        </w:tc>
        <w:tc>
          <w:tcPr>
            <w:tcW w:w="4820" w:type="dxa"/>
          </w:tcPr>
          <w:p w14:paraId="30C8A130" w14:textId="77777777" w:rsidR="00204138" w:rsidRPr="00D5407A" w:rsidRDefault="00A63B46" w:rsidP="00C85DB9">
            <w:pPr>
              <w:ind w:firstLine="0"/>
              <w:jc w:val="left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US"/>
              </w:rPr>
              <w:t>(50)</w:t>
            </w:r>
          </w:p>
        </w:tc>
      </w:tr>
    </w:tbl>
    <w:p w14:paraId="75C3E4B4" w14:textId="77777777" w:rsidR="005958CF" w:rsidRDefault="005958CF">
      <w:pPr>
        <w:widowControl/>
        <w:autoSpaceDE/>
        <w:autoSpaceDN/>
        <w:adjustRightInd/>
        <w:ind w:firstLine="0"/>
        <w:jc w:val="left"/>
        <w:rPr>
          <w:rFonts w:eastAsiaTheme="majorEastAsia"/>
          <w:b/>
          <w:bCs/>
          <w:iCs/>
          <w:szCs w:val="28"/>
        </w:rPr>
      </w:pPr>
      <w:r>
        <w:br w:type="page"/>
      </w:r>
    </w:p>
    <w:p w14:paraId="7729CDBD" w14:textId="77777777" w:rsidR="00746061" w:rsidRDefault="00083350" w:rsidP="00083350">
      <w:pPr>
        <w:pStyle w:val="20"/>
        <w:spacing w:before="0" w:line="360" w:lineRule="auto"/>
        <w:ind w:firstLine="0"/>
        <w:rPr>
          <w:rFonts w:cs="Times New Roman"/>
        </w:rPr>
      </w:pPr>
      <w:bookmarkStart w:id="15" w:name="_Toc74768992"/>
      <w:r w:rsidRPr="004F1B92">
        <w:rPr>
          <w:rFonts w:cs="Times New Roman"/>
        </w:rPr>
        <w:lastRenderedPageBreak/>
        <w:t xml:space="preserve">Глава 2. Реализация </w:t>
      </w:r>
      <w:r w:rsidR="00CC08F1" w:rsidRPr="004F1B92">
        <w:rPr>
          <w:rFonts w:cs="Times New Roman"/>
        </w:rPr>
        <w:t>АИС</w:t>
      </w:r>
      <w:bookmarkEnd w:id="15"/>
    </w:p>
    <w:p w14:paraId="19C6D1B6" w14:textId="77777777" w:rsidR="00746061" w:rsidRDefault="00746061" w:rsidP="00746061">
      <w:pPr>
        <w:pStyle w:val="ac"/>
        <w:contextualSpacing w:val="0"/>
      </w:pPr>
      <w:r>
        <w:t>Для реализации автоматизированной информационной системы были использованы следующие инструментальные средства:</w:t>
      </w:r>
    </w:p>
    <w:p w14:paraId="7B67E4F1" w14:textId="77777777" w:rsidR="00746061" w:rsidRDefault="00746061" w:rsidP="004069BB">
      <w:pPr>
        <w:pStyle w:val="ac"/>
        <w:numPr>
          <w:ilvl w:val="0"/>
          <w:numId w:val="49"/>
        </w:numPr>
        <w:ind w:left="0" w:firstLine="709"/>
        <w:contextualSpacing w:val="0"/>
        <w:rPr>
          <w:lang w:val="en-US"/>
        </w:rPr>
      </w:pPr>
      <w:r w:rsidRPr="00994099">
        <w:rPr>
          <w:lang w:val="en-US"/>
        </w:rPr>
        <w:t>Microsoft Visual Studio 2017 Community;</w:t>
      </w:r>
    </w:p>
    <w:p w14:paraId="5BC6E9BC" w14:textId="77777777" w:rsidR="00746061" w:rsidRPr="00994099" w:rsidRDefault="00746061" w:rsidP="004069BB">
      <w:pPr>
        <w:pStyle w:val="ac"/>
        <w:numPr>
          <w:ilvl w:val="0"/>
          <w:numId w:val="49"/>
        </w:numPr>
        <w:ind w:left="0" w:firstLine="709"/>
        <w:contextualSpacing w:val="0"/>
        <w:rPr>
          <w:lang w:val="en-US"/>
        </w:rPr>
      </w:pPr>
      <w:r>
        <w:rPr>
          <w:lang w:val="en-US"/>
        </w:rPr>
        <w:t>Microsoft SQL Server 2017;</w:t>
      </w:r>
    </w:p>
    <w:p w14:paraId="7901B89F" w14:textId="77777777" w:rsidR="00746061" w:rsidRPr="00397EA5" w:rsidRDefault="00746061" w:rsidP="004069BB">
      <w:pPr>
        <w:pStyle w:val="ac"/>
        <w:numPr>
          <w:ilvl w:val="0"/>
          <w:numId w:val="49"/>
        </w:numPr>
        <w:ind w:left="0" w:firstLine="709"/>
        <w:contextualSpacing w:val="0"/>
        <w:rPr>
          <w:lang w:val="en-US"/>
        </w:rPr>
      </w:pPr>
      <w:r w:rsidRPr="00994099">
        <w:rPr>
          <w:lang w:val="en-US"/>
        </w:rPr>
        <w:t>Microsoft SQL Server Management Studio 2018;</w:t>
      </w:r>
    </w:p>
    <w:p w14:paraId="5214981B" w14:textId="77777777" w:rsidR="00746061" w:rsidRPr="00994099" w:rsidRDefault="00746061" w:rsidP="004069BB">
      <w:pPr>
        <w:pStyle w:val="ac"/>
        <w:numPr>
          <w:ilvl w:val="0"/>
          <w:numId w:val="49"/>
        </w:numPr>
        <w:ind w:left="0" w:firstLine="709"/>
        <w:contextualSpacing w:val="0"/>
        <w:rPr>
          <w:lang w:val="en-US"/>
        </w:rPr>
      </w:pPr>
      <w:r>
        <w:rPr>
          <w:lang w:val="en-US"/>
        </w:rPr>
        <w:t>Microsoft Excel 2016;</w:t>
      </w:r>
    </w:p>
    <w:p w14:paraId="7B1C36D2" w14:textId="77777777" w:rsidR="00746061" w:rsidRDefault="00746061" w:rsidP="00746061">
      <w:pPr>
        <w:pStyle w:val="ac"/>
        <w:contextualSpacing w:val="0"/>
      </w:pPr>
      <w:r w:rsidRPr="00994099">
        <w:rPr>
          <w:lang w:val="en-US"/>
        </w:rPr>
        <w:t>Microsoft</w:t>
      </w:r>
      <w:r w:rsidRPr="0029480C">
        <w:t xml:space="preserve"> </w:t>
      </w:r>
      <w:r w:rsidRPr="00994099">
        <w:rPr>
          <w:lang w:val="en-US"/>
        </w:rPr>
        <w:t>Visual</w:t>
      </w:r>
      <w:r w:rsidRPr="0029480C">
        <w:t xml:space="preserve"> </w:t>
      </w:r>
      <w:r w:rsidRPr="00994099">
        <w:rPr>
          <w:lang w:val="en-US"/>
        </w:rPr>
        <w:t>Studio</w:t>
      </w:r>
      <w:r w:rsidRPr="0029480C">
        <w:t xml:space="preserve"> 2017 </w:t>
      </w:r>
      <w:r w:rsidRPr="00994099">
        <w:rPr>
          <w:lang w:val="en-US"/>
        </w:rPr>
        <w:t>Community</w:t>
      </w:r>
      <w:r w:rsidRPr="0029480C">
        <w:t xml:space="preserve"> – </w:t>
      </w:r>
      <w:r>
        <w:t>это</w:t>
      </w:r>
      <w:r w:rsidRPr="0029480C">
        <w:t xml:space="preserve"> </w:t>
      </w:r>
      <w:r>
        <w:t>бесплатная</w:t>
      </w:r>
      <w:r w:rsidRPr="0029480C">
        <w:t>,</w:t>
      </w:r>
      <w:r>
        <w:t xml:space="preserve"> полнофункциональная и</w:t>
      </w:r>
      <w:r w:rsidRPr="0029480C">
        <w:t xml:space="preserve"> </w:t>
      </w:r>
      <w:r>
        <w:t>расширяемая</w:t>
      </w:r>
      <w:r w:rsidRPr="0029480C">
        <w:t xml:space="preserve"> </w:t>
      </w:r>
      <w:r>
        <w:t xml:space="preserve">среда разработки программного обеспечения для операционных систем семейства </w:t>
      </w:r>
      <w:r>
        <w:rPr>
          <w:lang w:val="en-US"/>
        </w:rPr>
        <w:t>Windows</w:t>
      </w:r>
      <w:r>
        <w:t xml:space="preserve">, </w:t>
      </w:r>
      <w:r>
        <w:rPr>
          <w:lang w:val="en-US"/>
        </w:rPr>
        <w:t>Android</w:t>
      </w:r>
      <w:r w:rsidRPr="0029480C">
        <w:t xml:space="preserve">, </w:t>
      </w:r>
      <w:r>
        <w:rPr>
          <w:lang w:val="en-US"/>
        </w:rPr>
        <w:t>iOS</w:t>
      </w:r>
      <w:r>
        <w:t>, а также веб-приложений и облачных служб.</w:t>
      </w:r>
    </w:p>
    <w:p w14:paraId="04700F87" w14:textId="77777777" w:rsidR="00746061" w:rsidRDefault="00746061" w:rsidP="00746061">
      <w:pPr>
        <w:pStyle w:val="ac"/>
        <w:contextualSpacing w:val="0"/>
        <w:rPr>
          <w:lang w:val="en-US"/>
        </w:rPr>
      </w:pPr>
      <w:r>
        <w:t xml:space="preserve">Особенности </w:t>
      </w:r>
      <w:r>
        <w:rPr>
          <w:lang w:val="en-US"/>
        </w:rPr>
        <w:t>Visual Studio 2017:</w:t>
      </w:r>
    </w:p>
    <w:p w14:paraId="5A105D9F" w14:textId="77777777" w:rsidR="00746061" w:rsidRPr="002913E4" w:rsidRDefault="00746061" w:rsidP="004069BB">
      <w:pPr>
        <w:pStyle w:val="ac"/>
        <w:numPr>
          <w:ilvl w:val="0"/>
          <w:numId w:val="50"/>
        </w:numPr>
        <w:ind w:left="0" w:firstLine="709"/>
        <w:contextualSpacing w:val="0"/>
      </w:pPr>
      <w:r>
        <w:t>Возможность использования различных инструментов программирования;</w:t>
      </w:r>
    </w:p>
    <w:p w14:paraId="40E483B7" w14:textId="77777777" w:rsidR="00746061" w:rsidRPr="002913E4" w:rsidRDefault="00746061" w:rsidP="004069BB">
      <w:pPr>
        <w:pStyle w:val="ac"/>
        <w:numPr>
          <w:ilvl w:val="0"/>
          <w:numId w:val="50"/>
        </w:numPr>
        <w:ind w:left="0" w:firstLine="709"/>
        <w:contextualSpacing w:val="0"/>
        <w:rPr>
          <w:lang w:val="en-US"/>
        </w:rPr>
      </w:pPr>
      <w:r>
        <w:t>усовершенствованная отладка;</w:t>
      </w:r>
    </w:p>
    <w:p w14:paraId="199DCCFD" w14:textId="77777777" w:rsidR="00746061" w:rsidRPr="002913E4" w:rsidRDefault="00746061" w:rsidP="004069BB">
      <w:pPr>
        <w:pStyle w:val="ac"/>
        <w:numPr>
          <w:ilvl w:val="0"/>
          <w:numId w:val="50"/>
        </w:numPr>
        <w:ind w:left="0" w:firstLine="709"/>
        <w:contextualSpacing w:val="0"/>
      </w:pPr>
      <w:r>
        <w:t>возможность разработки приложений для мобильных устройств;</w:t>
      </w:r>
    </w:p>
    <w:p w14:paraId="55CDC0A7" w14:textId="77777777" w:rsidR="00746061" w:rsidRPr="002913E4" w:rsidRDefault="00746061" w:rsidP="004069BB">
      <w:pPr>
        <w:pStyle w:val="ac"/>
        <w:numPr>
          <w:ilvl w:val="0"/>
          <w:numId w:val="50"/>
        </w:numPr>
        <w:ind w:left="0" w:firstLine="709"/>
        <w:contextualSpacing w:val="0"/>
      </w:pPr>
      <w:r>
        <w:t>возможность использования инструментов для веб-разработки;</w:t>
      </w:r>
    </w:p>
    <w:p w14:paraId="5164B017" w14:textId="77777777" w:rsidR="00746061" w:rsidRDefault="00746061" w:rsidP="004069BB">
      <w:pPr>
        <w:pStyle w:val="ac"/>
        <w:numPr>
          <w:ilvl w:val="0"/>
          <w:numId w:val="50"/>
        </w:numPr>
        <w:ind w:left="0" w:firstLine="709"/>
        <w:contextualSpacing w:val="0"/>
      </w:pPr>
      <w:r>
        <w:t>поддержка нескольких языков программирования;</w:t>
      </w:r>
    </w:p>
    <w:p w14:paraId="1EC45200" w14:textId="77777777" w:rsidR="00746061" w:rsidRPr="002913E4" w:rsidRDefault="00746061" w:rsidP="004069BB">
      <w:pPr>
        <w:pStyle w:val="ac"/>
        <w:numPr>
          <w:ilvl w:val="0"/>
          <w:numId w:val="50"/>
        </w:numPr>
        <w:ind w:left="0" w:firstLine="709"/>
        <w:contextualSpacing w:val="0"/>
      </w:pPr>
      <w:r>
        <w:t xml:space="preserve">интеграция с </w:t>
      </w:r>
      <w:r>
        <w:rPr>
          <w:lang w:val="en-US"/>
        </w:rPr>
        <w:t>Git.</w:t>
      </w:r>
    </w:p>
    <w:p w14:paraId="6C8A9633" w14:textId="77777777" w:rsidR="00746061" w:rsidRDefault="00746061" w:rsidP="00746061">
      <w:pPr>
        <w:pStyle w:val="ac"/>
        <w:contextualSpacing w:val="0"/>
      </w:pPr>
      <w:r>
        <w:rPr>
          <w:lang w:val="en-US"/>
        </w:rPr>
        <w:t>Microsoft</w:t>
      </w:r>
      <w:r w:rsidRPr="00C06919">
        <w:t xml:space="preserve"> </w:t>
      </w:r>
      <w:r>
        <w:rPr>
          <w:lang w:val="en-US"/>
        </w:rPr>
        <w:t>SQL</w:t>
      </w:r>
      <w:r w:rsidRPr="00C06919">
        <w:t xml:space="preserve"> </w:t>
      </w:r>
      <w:r>
        <w:rPr>
          <w:lang w:val="en-US"/>
        </w:rPr>
        <w:t>Server</w:t>
      </w:r>
      <w:r w:rsidRPr="00C06919">
        <w:t xml:space="preserve"> 2017 – </w:t>
      </w:r>
      <w:r>
        <w:t xml:space="preserve">это система управления реляционными базами данных, разрабатываемая корпорацией </w:t>
      </w:r>
      <w:r>
        <w:rPr>
          <w:lang w:val="en-US"/>
        </w:rPr>
        <w:t>Microsoft</w:t>
      </w:r>
      <w:r>
        <w:t xml:space="preserve">. Используемый язык запросов – </w:t>
      </w:r>
      <w:r>
        <w:rPr>
          <w:lang w:val="en-US"/>
        </w:rPr>
        <w:t>Transact</w:t>
      </w:r>
      <w:r w:rsidRPr="00917C95">
        <w:t>-</w:t>
      </w:r>
      <w:r>
        <w:rPr>
          <w:lang w:val="en-US"/>
        </w:rPr>
        <w:t>SQL</w:t>
      </w:r>
      <w:r w:rsidRPr="00917C95">
        <w:t>.</w:t>
      </w:r>
    </w:p>
    <w:p w14:paraId="1BB11851" w14:textId="77777777" w:rsidR="00746061" w:rsidRPr="00917C95" w:rsidRDefault="00746061" w:rsidP="00746061">
      <w:pPr>
        <w:pStyle w:val="ac"/>
        <w:contextualSpacing w:val="0"/>
      </w:pPr>
      <w:r>
        <w:t xml:space="preserve">Реляционная база данных – это база данных, информация в которой хранится в виде двумерных таблиц. </w:t>
      </w:r>
    </w:p>
    <w:p w14:paraId="73FEA394" w14:textId="77777777" w:rsidR="00746061" w:rsidRDefault="00746061" w:rsidP="00746061">
      <w:pPr>
        <w:pStyle w:val="ac"/>
        <w:contextualSpacing w:val="0"/>
      </w:pPr>
      <w:r>
        <w:rPr>
          <w:lang w:val="en-US"/>
        </w:rPr>
        <w:t>Microsoft</w:t>
      </w:r>
      <w:r w:rsidRPr="00917C95">
        <w:t xml:space="preserve"> </w:t>
      </w:r>
      <w:r>
        <w:rPr>
          <w:lang w:val="en-US"/>
        </w:rPr>
        <w:t>SQL</w:t>
      </w:r>
      <w:r w:rsidRPr="00917C95">
        <w:t xml:space="preserve"> </w:t>
      </w:r>
      <w:r>
        <w:rPr>
          <w:lang w:val="en-US"/>
        </w:rPr>
        <w:t>Server</w:t>
      </w:r>
      <w:r w:rsidRPr="00917C95">
        <w:t xml:space="preserve"> </w:t>
      </w:r>
      <w:r>
        <w:rPr>
          <w:lang w:val="en-US"/>
        </w:rPr>
        <w:t>Management</w:t>
      </w:r>
      <w:r w:rsidRPr="00917C95">
        <w:t xml:space="preserve"> </w:t>
      </w:r>
      <w:r>
        <w:rPr>
          <w:lang w:val="en-US"/>
        </w:rPr>
        <w:t>Studio</w:t>
      </w:r>
      <w:r w:rsidRPr="00917C95">
        <w:t xml:space="preserve"> 2018 – </w:t>
      </w:r>
      <w:r>
        <w:t>утилита</w:t>
      </w:r>
      <w:r w:rsidRPr="00917C95">
        <w:t xml:space="preserve"> </w:t>
      </w:r>
      <w:r>
        <w:t>для</w:t>
      </w:r>
      <w:r w:rsidRPr="00917C95">
        <w:t xml:space="preserve"> </w:t>
      </w:r>
      <w:r>
        <w:t>конфигурирования</w:t>
      </w:r>
      <w:r w:rsidRPr="00917C95">
        <w:t xml:space="preserve">, </w:t>
      </w:r>
      <w:r>
        <w:t>управления</w:t>
      </w:r>
      <w:r w:rsidRPr="00917C95">
        <w:t xml:space="preserve"> </w:t>
      </w:r>
      <w:r>
        <w:t>и</w:t>
      </w:r>
      <w:r w:rsidRPr="00917C95">
        <w:t xml:space="preserve"> </w:t>
      </w:r>
      <w:r>
        <w:t>администрирования</w:t>
      </w:r>
      <w:r w:rsidRPr="00917C95">
        <w:t xml:space="preserve"> </w:t>
      </w:r>
      <w:r>
        <w:t>всех</w:t>
      </w:r>
      <w:r w:rsidRPr="00917C95">
        <w:t xml:space="preserve"> </w:t>
      </w:r>
      <w:r>
        <w:t>компонентов</w:t>
      </w:r>
      <w:r w:rsidRPr="00917C95">
        <w:t xml:space="preserve"> </w:t>
      </w:r>
      <w:r>
        <w:rPr>
          <w:lang w:val="en-US"/>
        </w:rPr>
        <w:t>Microsoft</w:t>
      </w:r>
      <w:r w:rsidRPr="00917C95">
        <w:t xml:space="preserve"> </w:t>
      </w:r>
      <w:r>
        <w:rPr>
          <w:lang w:val="en-US"/>
        </w:rPr>
        <w:t>SQL</w:t>
      </w:r>
      <w:r w:rsidRPr="00917C95">
        <w:t xml:space="preserve"> </w:t>
      </w:r>
      <w:r>
        <w:rPr>
          <w:lang w:val="en-US"/>
        </w:rPr>
        <w:t>Server</w:t>
      </w:r>
      <w:r w:rsidRPr="00917C95">
        <w:t xml:space="preserve">. </w:t>
      </w:r>
      <w:r>
        <w:t>Утилита включает в себя скриптовый редактор и графическую программу, которая работает с объектами и настройками сервера.</w:t>
      </w:r>
    </w:p>
    <w:p w14:paraId="0AD661E6" w14:textId="77777777" w:rsidR="00746061" w:rsidRDefault="00746061" w:rsidP="00746061">
      <w:pPr>
        <w:pStyle w:val="ac"/>
        <w:contextualSpacing w:val="0"/>
      </w:pPr>
      <w:r>
        <w:rPr>
          <w:lang w:val="en-US"/>
        </w:rPr>
        <w:t>Microsoft</w:t>
      </w:r>
      <w:r w:rsidRPr="007B49BD">
        <w:t xml:space="preserve"> </w:t>
      </w:r>
      <w:r>
        <w:rPr>
          <w:lang w:val="en-US"/>
        </w:rPr>
        <w:t>Excel</w:t>
      </w:r>
      <w:r w:rsidRPr="007B49BD">
        <w:t xml:space="preserve"> (</w:t>
      </w:r>
      <w:r>
        <w:t>часто</w:t>
      </w:r>
      <w:r w:rsidRPr="007B49BD">
        <w:t xml:space="preserve"> </w:t>
      </w:r>
      <w:r>
        <w:rPr>
          <w:lang w:val="en-US"/>
        </w:rPr>
        <w:t>MS</w:t>
      </w:r>
      <w:r w:rsidRPr="007B49BD">
        <w:t xml:space="preserve"> </w:t>
      </w:r>
      <w:r>
        <w:rPr>
          <w:lang w:val="en-US"/>
        </w:rPr>
        <w:t>Excel</w:t>
      </w:r>
      <w:r w:rsidRPr="007B49BD">
        <w:t xml:space="preserve"> </w:t>
      </w:r>
      <w:r>
        <w:t>или</w:t>
      </w:r>
      <w:r w:rsidRPr="007B49BD">
        <w:t xml:space="preserve"> </w:t>
      </w:r>
      <w:r>
        <w:t>просто</w:t>
      </w:r>
      <w:r w:rsidRPr="007B49BD">
        <w:t xml:space="preserve"> </w:t>
      </w:r>
      <w:r>
        <w:rPr>
          <w:lang w:val="en-US"/>
        </w:rPr>
        <w:t>Excel</w:t>
      </w:r>
      <w:r w:rsidRPr="007B49BD">
        <w:t xml:space="preserve">) – </w:t>
      </w:r>
      <w:r>
        <w:t xml:space="preserve">программа для работы с электронными таблицами, которая позволяет хранить, организовывать и </w:t>
      </w:r>
      <w:r>
        <w:lastRenderedPageBreak/>
        <w:t xml:space="preserve">анализировать информацию. </w:t>
      </w:r>
      <w:r>
        <w:rPr>
          <w:lang w:val="en-US"/>
        </w:rPr>
        <w:t>Excel</w:t>
      </w:r>
      <w:r w:rsidRPr="00397EA5">
        <w:t xml:space="preserve"> </w:t>
      </w:r>
      <w:r>
        <w:t>позволяет производить как простые, так и сложные расчёты.</w:t>
      </w:r>
    </w:p>
    <w:p w14:paraId="5D767537" w14:textId="77777777" w:rsidR="00EA7FC9" w:rsidRDefault="00EA7FC9" w:rsidP="00413AB7">
      <w:pPr>
        <w:widowControl/>
        <w:autoSpaceDE/>
        <w:autoSpaceDN/>
        <w:adjustRightInd/>
        <w:spacing w:line="360" w:lineRule="auto"/>
        <w:rPr>
          <w:b/>
        </w:rPr>
      </w:pPr>
      <w:r>
        <w:rPr>
          <w:b/>
        </w:rPr>
        <w:t>Реализация авторизации</w:t>
      </w:r>
    </w:p>
    <w:p w14:paraId="247BB5D2" w14:textId="77777777" w:rsidR="00EA7FC9" w:rsidRDefault="00EA7FC9" w:rsidP="00EA7FC9">
      <w:pPr>
        <w:spacing w:line="360" w:lineRule="auto"/>
      </w:pPr>
      <w:r>
        <w:t>Для организации безопасности информационной системы была реализована возможность авторизация пользователей.</w:t>
      </w:r>
    </w:p>
    <w:p w14:paraId="38FAEFEA" w14:textId="77777777" w:rsidR="00EA7FC9" w:rsidRDefault="00EA7FC9" w:rsidP="00EA7FC9">
      <w:pPr>
        <w:spacing w:line="360" w:lineRule="auto"/>
      </w:pPr>
      <w:r>
        <w:t xml:space="preserve">Авторизация (англ. </w:t>
      </w:r>
      <w:r>
        <w:rPr>
          <w:lang w:val="en-US"/>
        </w:rPr>
        <w:t>A</w:t>
      </w:r>
      <w:r w:rsidRPr="00A9148E">
        <w:t xml:space="preserve">uthorization – </w:t>
      </w:r>
      <w:r>
        <w:t xml:space="preserve">разрешение) – это предоставление определённому или группе лиц разрешений на выполнение определённых действий, а также процесс подтверждения данных прав при попытке выполнения этих действий. </w:t>
      </w:r>
    </w:p>
    <w:p w14:paraId="0DD2A772" w14:textId="77777777" w:rsidR="00EA7FC9" w:rsidRDefault="00EA7FC9" w:rsidP="00EA7FC9">
      <w:pPr>
        <w:spacing w:line="360" w:lineRule="auto"/>
      </w:pPr>
      <w:r>
        <w:t xml:space="preserve">В информационных технологиях посредством авторизации устанавливаются права доступа к информационным ресурсам и системам обработки данных. </w:t>
      </w:r>
    </w:p>
    <w:p w14:paraId="656E862C" w14:textId="77777777" w:rsidR="00EA7FC9" w:rsidRDefault="00EA7FC9" w:rsidP="00EA7FC9">
      <w:pPr>
        <w:spacing w:line="360" w:lineRule="auto"/>
      </w:pPr>
      <w:r>
        <w:t xml:space="preserve">Для реализации программного продукта были применены язык структурированных запросов </w:t>
      </w:r>
      <w:r>
        <w:rPr>
          <w:lang w:val="en-US"/>
        </w:rPr>
        <w:t>SQL</w:t>
      </w:r>
      <w:r w:rsidRPr="00297541">
        <w:t xml:space="preserve"> </w:t>
      </w:r>
      <w:r>
        <w:t xml:space="preserve">и язык программирования </w:t>
      </w:r>
      <w:r>
        <w:rPr>
          <w:lang w:val="en-US"/>
        </w:rPr>
        <w:t>C</w:t>
      </w:r>
      <w:r>
        <w:t>#.</w:t>
      </w:r>
    </w:p>
    <w:p w14:paraId="5C1E23F1" w14:textId="77777777" w:rsidR="00EA7FC9" w:rsidRDefault="00EA7FC9" w:rsidP="00EA7FC9">
      <w:pPr>
        <w:spacing w:line="360" w:lineRule="auto"/>
      </w:pPr>
      <w:r>
        <w:rPr>
          <w:lang w:val="en-US"/>
        </w:rPr>
        <w:t>SQL</w:t>
      </w:r>
      <w:r w:rsidRPr="00297541">
        <w:t xml:space="preserve"> </w:t>
      </w:r>
      <w:r>
        <w:t>(</w:t>
      </w:r>
      <w:r>
        <w:rPr>
          <w:lang w:val="en-US"/>
        </w:rPr>
        <w:t>Structured</w:t>
      </w:r>
      <w:r w:rsidRPr="00297541">
        <w:t xml:space="preserve"> </w:t>
      </w:r>
      <w:r>
        <w:rPr>
          <w:lang w:val="en-US"/>
        </w:rPr>
        <w:t>Query</w:t>
      </w:r>
      <w:r w:rsidRPr="00297541">
        <w:t xml:space="preserve"> </w:t>
      </w:r>
      <w:r>
        <w:rPr>
          <w:lang w:val="en-US"/>
        </w:rPr>
        <w:t>Language</w:t>
      </w:r>
      <w:r w:rsidRPr="00297541">
        <w:t xml:space="preserve">) – </w:t>
      </w:r>
      <w:r>
        <w:t>это декларированный язык программирования, используемый для создания, модификации и управления данными в реляционной базе данных.</w:t>
      </w:r>
    </w:p>
    <w:p w14:paraId="0B55CC37" w14:textId="77777777" w:rsidR="00EA7FC9" w:rsidRDefault="00EA7FC9" w:rsidP="00EA7FC9">
      <w:pPr>
        <w:spacing w:line="360" w:lineRule="auto"/>
      </w:pPr>
      <w:r>
        <w:rPr>
          <w:lang w:val="en-US"/>
        </w:rPr>
        <w:t>SQL</w:t>
      </w:r>
      <w:r w:rsidRPr="00297541">
        <w:t xml:space="preserve"> </w:t>
      </w:r>
      <w:r>
        <w:t xml:space="preserve">является информационно-логическим языком, предназначенным для описания, изменения и извлечения данных. </w:t>
      </w:r>
    </w:p>
    <w:p w14:paraId="75881086" w14:textId="77777777" w:rsidR="00EA7FC9" w:rsidRDefault="00EA7FC9" w:rsidP="00EA7FC9">
      <w:pPr>
        <w:spacing w:line="360" w:lineRule="auto"/>
      </w:pPr>
      <w:r>
        <w:rPr>
          <w:lang w:val="en-US"/>
        </w:rPr>
        <w:t>SQL</w:t>
      </w:r>
      <w:r w:rsidRPr="00297541">
        <w:t xml:space="preserve"> </w:t>
      </w:r>
      <w:r>
        <w:t>позволяет выполнять следующие операции:</w:t>
      </w:r>
    </w:p>
    <w:p w14:paraId="7FEEEDDF" w14:textId="77777777" w:rsidR="00EA7FC9" w:rsidRDefault="00EA7FC9" w:rsidP="004069BB">
      <w:pPr>
        <w:pStyle w:val="a8"/>
        <w:widowControl/>
        <w:numPr>
          <w:ilvl w:val="0"/>
          <w:numId w:val="62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>
        <w:t>создание новой таблицы;</w:t>
      </w:r>
    </w:p>
    <w:p w14:paraId="0C287455" w14:textId="77777777" w:rsidR="00EA7FC9" w:rsidRDefault="00EA7FC9" w:rsidP="004069BB">
      <w:pPr>
        <w:pStyle w:val="a8"/>
        <w:widowControl/>
        <w:numPr>
          <w:ilvl w:val="0"/>
          <w:numId w:val="62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>
        <w:t>добавление в таблицу новых записей;</w:t>
      </w:r>
    </w:p>
    <w:p w14:paraId="07039F26" w14:textId="77777777" w:rsidR="00EA7FC9" w:rsidRDefault="00EA7FC9" w:rsidP="004069BB">
      <w:pPr>
        <w:pStyle w:val="a8"/>
        <w:widowControl/>
        <w:numPr>
          <w:ilvl w:val="0"/>
          <w:numId w:val="62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>
        <w:t>изменение записей;</w:t>
      </w:r>
    </w:p>
    <w:p w14:paraId="30FD261C" w14:textId="77777777" w:rsidR="00EA7FC9" w:rsidRDefault="00EA7FC9" w:rsidP="004069BB">
      <w:pPr>
        <w:pStyle w:val="a8"/>
        <w:widowControl/>
        <w:numPr>
          <w:ilvl w:val="0"/>
          <w:numId w:val="62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>
        <w:t>удаление записей;</w:t>
      </w:r>
    </w:p>
    <w:p w14:paraId="7AABC793" w14:textId="77777777" w:rsidR="00EA7FC9" w:rsidRDefault="00EA7FC9" w:rsidP="004069BB">
      <w:pPr>
        <w:pStyle w:val="a8"/>
        <w:widowControl/>
        <w:numPr>
          <w:ilvl w:val="0"/>
          <w:numId w:val="62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>
        <w:t>выборка записей из одной или нескольких таблиц в соответствии с заданным условием;</w:t>
      </w:r>
    </w:p>
    <w:p w14:paraId="2B145694" w14:textId="77777777" w:rsidR="00EA7FC9" w:rsidRDefault="00EA7FC9" w:rsidP="004069BB">
      <w:pPr>
        <w:pStyle w:val="a8"/>
        <w:widowControl/>
        <w:numPr>
          <w:ilvl w:val="0"/>
          <w:numId w:val="62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>
        <w:t>изменение структуры таблицы и др.</w:t>
      </w:r>
    </w:p>
    <w:p w14:paraId="464A2F20" w14:textId="77777777" w:rsidR="00E17F91" w:rsidRDefault="00EA7FC9" w:rsidP="000D1DC9">
      <w:pPr>
        <w:spacing w:line="360" w:lineRule="auto"/>
      </w:pPr>
      <w:r>
        <w:rPr>
          <w:lang w:val="en-US"/>
        </w:rPr>
        <w:t>C</w:t>
      </w:r>
      <w:r w:rsidRPr="006B7D75">
        <w:t># (</w:t>
      </w:r>
      <w:r>
        <w:rPr>
          <w:lang w:val="en-US"/>
        </w:rPr>
        <w:t>C</w:t>
      </w:r>
      <w:r w:rsidRPr="006B7D75">
        <w:t xml:space="preserve"> </w:t>
      </w:r>
      <w:r>
        <w:rPr>
          <w:lang w:val="en-US"/>
        </w:rPr>
        <w:t>Sharp</w:t>
      </w:r>
      <w:r w:rsidRPr="006B7D75">
        <w:t xml:space="preserve">, </w:t>
      </w:r>
      <w:r>
        <w:t xml:space="preserve">произносится как «си </w:t>
      </w:r>
      <w:proofErr w:type="spellStart"/>
      <w:r>
        <w:t>шарп</w:t>
      </w:r>
      <w:proofErr w:type="spellEnd"/>
      <w:r>
        <w:t>») – это объектно-ориентированный мультипарадигма</w:t>
      </w:r>
      <w:r w:rsidRPr="006B7D75">
        <w:t>льный</w:t>
      </w:r>
      <w:r>
        <w:t xml:space="preserve"> язык программирования, разработанный в 1998-2001 годах инженерами компании </w:t>
      </w:r>
      <w:r>
        <w:rPr>
          <w:lang w:val="en-US"/>
        </w:rPr>
        <w:t>Microsoft</w:t>
      </w:r>
      <w:r w:rsidRPr="006B7D75">
        <w:t xml:space="preserve"> </w:t>
      </w:r>
      <w:r>
        <w:t xml:space="preserve">под </w:t>
      </w:r>
      <w:r>
        <w:lastRenderedPageBreak/>
        <w:t>руководством Андерса Хейлсберга и Скотта Вильтаумота как язык разработки для платформы .</w:t>
      </w:r>
      <w:r>
        <w:rPr>
          <w:lang w:val="en-US"/>
        </w:rPr>
        <w:t>NET</w:t>
      </w:r>
      <w:r w:rsidRPr="00551069">
        <w:t xml:space="preserve"> </w:t>
      </w:r>
      <w:r>
        <w:rPr>
          <w:lang w:val="en-US"/>
        </w:rPr>
        <w:t>Framework</w:t>
      </w:r>
      <w:r w:rsidRPr="006B7D75">
        <w:t>.</w:t>
      </w:r>
    </w:p>
    <w:p w14:paraId="26FEC3C8" w14:textId="77777777" w:rsidR="00EA7FC9" w:rsidRDefault="00EA7FC9" w:rsidP="00EA7FC9">
      <w:pPr>
        <w:spacing w:line="360" w:lineRule="auto"/>
      </w:pPr>
      <w:r w:rsidRPr="00551069">
        <w:t>.</w:t>
      </w:r>
      <w:r>
        <w:rPr>
          <w:lang w:val="en-US"/>
        </w:rPr>
        <w:t>NET</w:t>
      </w:r>
      <w:r w:rsidRPr="00551069">
        <w:t xml:space="preserve"> </w:t>
      </w:r>
      <w:r>
        <w:rPr>
          <w:lang w:val="en-US"/>
        </w:rPr>
        <w:t>Framework</w:t>
      </w:r>
      <w:r w:rsidRPr="00551069">
        <w:t xml:space="preserve"> – </w:t>
      </w:r>
      <w:r>
        <w:t xml:space="preserve">это программная платформа, выпущенная компанией </w:t>
      </w:r>
      <w:r>
        <w:rPr>
          <w:lang w:val="en-US"/>
        </w:rPr>
        <w:t>Microsoft</w:t>
      </w:r>
      <w:r w:rsidRPr="00551069">
        <w:t xml:space="preserve"> </w:t>
      </w:r>
      <w:r>
        <w:t xml:space="preserve">в 2002 году для разработки программных приложений преимущественно для семейства операционных систем </w:t>
      </w:r>
      <w:r>
        <w:rPr>
          <w:lang w:val="en-US"/>
        </w:rPr>
        <w:t>Windows</w:t>
      </w:r>
      <w:r w:rsidRPr="00551069">
        <w:t>.</w:t>
      </w:r>
    </w:p>
    <w:p w14:paraId="16A98B60" w14:textId="77777777" w:rsidR="00EA7FC9" w:rsidRDefault="00EA7FC9" w:rsidP="00EA7FC9">
      <w:pPr>
        <w:spacing w:line="360" w:lineRule="auto"/>
      </w:pPr>
      <w:r>
        <w:t xml:space="preserve">На </w:t>
      </w:r>
      <w:r w:rsidRPr="00EA7FC9">
        <w:t>рисунке 7</w:t>
      </w:r>
      <w:r>
        <w:t xml:space="preserve"> представлена форма авторизации.</w:t>
      </w:r>
    </w:p>
    <w:p w14:paraId="0154B2CD" w14:textId="77777777" w:rsidR="00EA7FC9" w:rsidRDefault="00A90CE0" w:rsidP="008D5CF6">
      <w:pPr>
        <w:keepNext/>
        <w:spacing w:before="120" w:after="120" w:line="360" w:lineRule="auto"/>
        <w:ind w:firstLine="0"/>
        <w:jc w:val="center"/>
      </w:pPr>
      <w:r>
        <w:rPr>
          <w:noProof/>
        </w:rPr>
        <w:drawing>
          <wp:inline distT="0" distB="0" distL="0" distR="0" wp14:anchorId="76187808" wp14:editId="23C1B408">
            <wp:extent cx="2270554" cy="233362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91709" cy="2355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5C1C8B" w14:textId="77777777" w:rsidR="00C3747E" w:rsidRPr="00A90CE0" w:rsidRDefault="00EA7FC9" w:rsidP="00A90CE0">
      <w:pPr>
        <w:pStyle w:val="ab"/>
        <w:jc w:val="center"/>
        <w:rPr>
          <w:rFonts w:ascii="Times New Roman" w:hAnsi="Times New Roman" w:cs="Times New Roman"/>
          <w:b w:val="0"/>
          <w:color w:val="auto"/>
          <w:sz w:val="28"/>
        </w:rPr>
      </w:pPr>
      <w:r w:rsidRPr="00EA7FC9">
        <w:rPr>
          <w:rFonts w:ascii="Times New Roman" w:hAnsi="Times New Roman" w:cs="Times New Roman"/>
          <w:b w:val="0"/>
          <w:color w:val="auto"/>
          <w:sz w:val="28"/>
        </w:rPr>
        <w:t xml:space="preserve">Рисунок </w:t>
      </w:r>
      <w:r w:rsidRPr="00EA7FC9">
        <w:rPr>
          <w:rFonts w:ascii="Times New Roman" w:hAnsi="Times New Roman" w:cs="Times New Roman"/>
          <w:b w:val="0"/>
          <w:color w:val="auto"/>
          <w:sz w:val="28"/>
        </w:rPr>
        <w:fldChar w:fldCharType="begin"/>
      </w:r>
      <w:r w:rsidRPr="00EA7FC9">
        <w:rPr>
          <w:rFonts w:ascii="Times New Roman" w:hAnsi="Times New Roman" w:cs="Times New Roman"/>
          <w:b w:val="0"/>
          <w:color w:val="auto"/>
          <w:sz w:val="28"/>
        </w:rPr>
        <w:instrText xml:space="preserve"> SEQ Рисунок \* ARABIC </w:instrText>
      </w:r>
      <w:r w:rsidRPr="00EA7FC9">
        <w:rPr>
          <w:rFonts w:ascii="Times New Roman" w:hAnsi="Times New Roman" w:cs="Times New Roman"/>
          <w:b w:val="0"/>
          <w:color w:val="auto"/>
          <w:sz w:val="28"/>
        </w:rPr>
        <w:fldChar w:fldCharType="separate"/>
      </w:r>
      <w:r w:rsidR="00BC6864">
        <w:rPr>
          <w:rFonts w:ascii="Times New Roman" w:hAnsi="Times New Roman" w:cs="Times New Roman"/>
          <w:b w:val="0"/>
          <w:noProof/>
          <w:color w:val="auto"/>
          <w:sz w:val="28"/>
        </w:rPr>
        <w:t>8</w:t>
      </w:r>
      <w:r w:rsidRPr="00EA7FC9">
        <w:rPr>
          <w:rFonts w:ascii="Times New Roman" w:hAnsi="Times New Roman" w:cs="Times New Roman"/>
          <w:b w:val="0"/>
          <w:color w:val="auto"/>
          <w:sz w:val="28"/>
        </w:rPr>
        <w:fldChar w:fldCharType="end"/>
      </w:r>
      <w:r w:rsidR="00A90CE0">
        <w:rPr>
          <w:rFonts w:ascii="Times New Roman" w:hAnsi="Times New Roman" w:cs="Times New Roman"/>
          <w:b w:val="0"/>
          <w:color w:val="auto"/>
          <w:sz w:val="28"/>
        </w:rPr>
        <w:t>.</w:t>
      </w:r>
      <w:r w:rsidRPr="00EA7FC9">
        <w:rPr>
          <w:rFonts w:ascii="Times New Roman" w:hAnsi="Times New Roman" w:cs="Times New Roman"/>
          <w:b w:val="0"/>
          <w:color w:val="auto"/>
          <w:sz w:val="28"/>
        </w:rPr>
        <w:t xml:space="preserve"> Форма авторизации</w:t>
      </w:r>
    </w:p>
    <w:p w14:paraId="4DBFD192" w14:textId="77777777" w:rsidR="00413AB7" w:rsidRPr="00413AB7" w:rsidRDefault="00413AB7" w:rsidP="00413AB7">
      <w:pPr>
        <w:widowControl/>
        <w:autoSpaceDE/>
        <w:autoSpaceDN/>
        <w:adjustRightInd/>
        <w:spacing w:line="360" w:lineRule="auto"/>
        <w:rPr>
          <w:b/>
        </w:rPr>
      </w:pPr>
      <w:r>
        <w:rPr>
          <w:b/>
        </w:rPr>
        <w:t>Реализация г</w:t>
      </w:r>
      <w:r w:rsidRPr="00413AB7">
        <w:rPr>
          <w:b/>
        </w:rPr>
        <w:t xml:space="preserve">лавных форм </w:t>
      </w:r>
      <w:r>
        <w:rPr>
          <w:b/>
        </w:rPr>
        <w:t>сотрудника и администратора системы</w:t>
      </w:r>
    </w:p>
    <w:p w14:paraId="52D7A18C" w14:textId="77777777" w:rsidR="00C3747E" w:rsidRDefault="00C3747E" w:rsidP="00C3747E">
      <w:pPr>
        <w:pStyle w:val="ab"/>
        <w:spacing w:after="0" w:line="360" w:lineRule="auto"/>
        <w:ind w:firstLine="709"/>
        <w:jc w:val="both"/>
        <w:rPr>
          <w:rFonts w:ascii="Times New Roman" w:hAnsi="Times New Roman" w:cs="Times New Roman"/>
          <w:b w:val="0"/>
          <w:color w:val="auto"/>
          <w:sz w:val="28"/>
          <w:szCs w:val="27"/>
        </w:rPr>
      </w:pPr>
      <w:r w:rsidRPr="00C3747E">
        <w:rPr>
          <w:rFonts w:ascii="Times New Roman" w:hAnsi="Times New Roman" w:cs="Times New Roman"/>
          <w:b w:val="0"/>
          <w:color w:val="auto"/>
          <w:sz w:val="28"/>
          <w:szCs w:val="27"/>
        </w:rPr>
        <w:t>В качестве демонстрации реализованных функциональных возможностей выберем</w:t>
      </w:r>
      <w:r>
        <w:rPr>
          <w:rFonts w:ascii="Times New Roman" w:hAnsi="Times New Roman" w:cs="Times New Roman"/>
          <w:b w:val="0"/>
          <w:color w:val="auto"/>
          <w:sz w:val="28"/>
          <w:szCs w:val="27"/>
        </w:rPr>
        <w:t xml:space="preserve"> форму для работы сотрудника,</w:t>
      </w:r>
      <w:r w:rsidRPr="00C3747E">
        <w:rPr>
          <w:rFonts w:ascii="Times New Roman" w:hAnsi="Times New Roman" w:cs="Times New Roman"/>
          <w:b w:val="0"/>
          <w:color w:val="auto"/>
          <w:sz w:val="28"/>
          <w:szCs w:val="27"/>
        </w:rPr>
        <w:t xml:space="preserve"> и рассмотрим про</w:t>
      </w:r>
      <w:r>
        <w:rPr>
          <w:rFonts w:ascii="Times New Roman" w:hAnsi="Times New Roman" w:cs="Times New Roman"/>
          <w:b w:val="0"/>
          <w:color w:val="auto"/>
          <w:sz w:val="28"/>
          <w:szCs w:val="27"/>
        </w:rPr>
        <w:t xml:space="preserve">цедуру </w:t>
      </w:r>
      <w:r w:rsidR="00C67956">
        <w:rPr>
          <w:rFonts w:ascii="Times New Roman" w:hAnsi="Times New Roman" w:cs="Times New Roman"/>
          <w:b w:val="0"/>
          <w:color w:val="auto"/>
          <w:sz w:val="28"/>
          <w:szCs w:val="27"/>
        </w:rPr>
        <w:t xml:space="preserve">добавления </w:t>
      </w:r>
      <w:r>
        <w:rPr>
          <w:rFonts w:ascii="Times New Roman" w:hAnsi="Times New Roman" w:cs="Times New Roman"/>
          <w:b w:val="0"/>
          <w:color w:val="auto"/>
          <w:sz w:val="28"/>
          <w:szCs w:val="27"/>
        </w:rPr>
        <w:t>в таблицу данных об авторе книги</w:t>
      </w:r>
      <w:r w:rsidRPr="00C3747E">
        <w:rPr>
          <w:rFonts w:ascii="Times New Roman" w:hAnsi="Times New Roman" w:cs="Times New Roman"/>
          <w:b w:val="0"/>
          <w:color w:val="auto"/>
          <w:sz w:val="28"/>
          <w:szCs w:val="27"/>
        </w:rPr>
        <w:t>.</w:t>
      </w:r>
    </w:p>
    <w:p w14:paraId="355D4F60" w14:textId="77777777" w:rsidR="00113695" w:rsidRDefault="00C3747E" w:rsidP="00C3747E">
      <w:pPr>
        <w:pStyle w:val="ab"/>
        <w:spacing w:after="0" w:line="360" w:lineRule="auto"/>
        <w:ind w:firstLine="709"/>
        <w:jc w:val="both"/>
        <w:rPr>
          <w:rFonts w:ascii="Times New Roman" w:hAnsi="Times New Roman" w:cs="Times New Roman"/>
          <w:b w:val="0"/>
          <w:color w:val="auto"/>
          <w:sz w:val="28"/>
          <w:szCs w:val="27"/>
        </w:rPr>
      </w:pPr>
      <w:r>
        <w:rPr>
          <w:rFonts w:ascii="Times New Roman" w:hAnsi="Times New Roman" w:cs="Times New Roman"/>
          <w:b w:val="0"/>
          <w:color w:val="auto"/>
          <w:sz w:val="28"/>
          <w:szCs w:val="27"/>
        </w:rPr>
        <w:t>Для того чтобы</w:t>
      </w:r>
      <w:r w:rsidR="00113695">
        <w:rPr>
          <w:rFonts w:ascii="Times New Roman" w:hAnsi="Times New Roman" w:cs="Times New Roman"/>
          <w:b w:val="0"/>
          <w:color w:val="auto"/>
          <w:sz w:val="28"/>
          <w:szCs w:val="27"/>
        </w:rPr>
        <w:t xml:space="preserve"> </w:t>
      </w:r>
      <w:proofErr w:type="spellStart"/>
      <w:r w:rsidR="00113695">
        <w:rPr>
          <w:rFonts w:ascii="Times New Roman" w:hAnsi="Times New Roman" w:cs="Times New Roman"/>
          <w:b w:val="0"/>
          <w:color w:val="auto"/>
          <w:sz w:val="28"/>
          <w:szCs w:val="27"/>
        </w:rPr>
        <w:t>приступисть</w:t>
      </w:r>
      <w:proofErr w:type="spellEnd"/>
      <w:r w:rsidR="00113695">
        <w:rPr>
          <w:rFonts w:ascii="Times New Roman" w:hAnsi="Times New Roman" w:cs="Times New Roman"/>
          <w:b w:val="0"/>
          <w:color w:val="auto"/>
          <w:sz w:val="28"/>
          <w:szCs w:val="27"/>
        </w:rPr>
        <w:t xml:space="preserve"> работать с таблицей, сотруднику необходимо войти в систему под своей учетной запи</w:t>
      </w:r>
      <w:r w:rsidR="006C0BE5">
        <w:rPr>
          <w:rFonts w:ascii="Times New Roman" w:hAnsi="Times New Roman" w:cs="Times New Roman"/>
          <w:b w:val="0"/>
          <w:color w:val="auto"/>
          <w:sz w:val="28"/>
          <w:szCs w:val="27"/>
        </w:rPr>
        <w:t>сью. Вход изображен на рисунке 8</w:t>
      </w:r>
      <w:r w:rsidR="00113695">
        <w:rPr>
          <w:rFonts w:ascii="Times New Roman" w:hAnsi="Times New Roman" w:cs="Times New Roman"/>
          <w:b w:val="0"/>
          <w:color w:val="auto"/>
          <w:sz w:val="28"/>
          <w:szCs w:val="27"/>
        </w:rPr>
        <w:t>.</w:t>
      </w:r>
    </w:p>
    <w:p w14:paraId="57BAF5B5" w14:textId="77777777" w:rsidR="006A3AE3" w:rsidRDefault="006C0BE5" w:rsidP="005F6D18">
      <w:pPr>
        <w:pStyle w:val="ab"/>
        <w:keepNext/>
        <w:spacing w:before="120" w:after="120"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59246AC0" wp14:editId="65202B67">
            <wp:extent cx="2347698" cy="23907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59739" cy="2403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106CF" w14:textId="77777777" w:rsidR="006A3AE3" w:rsidRPr="006A3AE3" w:rsidRDefault="006A3AE3" w:rsidP="006A3AE3">
      <w:pPr>
        <w:pStyle w:val="ab"/>
        <w:jc w:val="center"/>
        <w:rPr>
          <w:rFonts w:ascii="Times New Roman" w:hAnsi="Times New Roman" w:cs="Times New Roman"/>
          <w:b w:val="0"/>
          <w:color w:val="auto"/>
          <w:sz w:val="28"/>
        </w:rPr>
      </w:pPr>
      <w:r w:rsidRPr="006A3AE3">
        <w:rPr>
          <w:rFonts w:ascii="Times New Roman" w:hAnsi="Times New Roman" w:cs="Times New Roman"/>
          <w:b w:val="0"/>
          <w:color w:val="auto"/>
          <w:sz w:val="28"/>
        </w:rPr>
        <w:t xml:space="preserve">Рисунок </w:t>
      </w:r>
      <w:r w:rsidR="006C0BE5">
        <w:rPr>
          <w:rFonts w:ascii="Times New Roman" w:hAnsi="Times New Roman" w:cs="Times New Roman"/>
          <w:b w:val="0"/>
          <w:color w:val="auto"/>
          <w:sz w:val="28"/>
        </w:rPr>
        <w:t>8.</w:t>
      </w:r>
      <w:r w:rsidRPr="006A3AE3">
        <w:rPr>
          <w:rFonts w:ascii="Times New Roman" w:hAnsi="Times New Roman" w:cs="Times New Roman"/>
          <w:b w:val="0"/>
          <w:color w:val="auto"/>
          <w:sz w:val="28"/>
        </w:rPr>
        <w:t xml:space="preserve"> Авторизация сотрудника</w:t>
      </w:r>
    </w:p>
    <w:p w14:paraId="1D1EF5D0" w14:textId="77777777" w:rsidR="006A3AE3" w:rsidRDefault="006A3AE3" w:rsidP="006A3AE3">
      <w:pPr>
        <w:pStyle w:val="ab"/>
        <w:spacing w:after="0" w:line="360" w:lineRule="auto"/>
        <w:ind w:firstLine="709"/>
        <w:jc w:val="both"/>
        <w:rPr>
          <w:rFonts w:ascii="Times New Roman" w:hAnsi="Times New Roman" w:cs="Times New Roman"/>
          <w:b w:val="0"/>
          <w:color w:val="auto"/>
          <w:sz w:val="28"/>
        </w:rPr>
      </w:pPr>
      <w:r w:rsidRPr="006A3AE3">
        <w:rPr>
          <w:rFonts w:ascii="Times New Roman" w:hAnsi="Times New Roman" w:cs="Times New Roman"/>
          <w:b w:val="0"/>
          <w:color w:val="auto"/>
          <w:sz w:val="28"/>
        </w:rPr>
        <w:lastRenderedPageBreak/>
        <w:t xml:space="preserve">При правильно </w:t>
      </w:r>
      <w:proofErr w:type="spellStart"/>
      <w:r w:rsidRPr="006A3AE3">
        <w:rPr>
          <w:rFonts w:ascii="Times New Roman" w:hAnsi="Times New Roman" w:cs="Times New Roman"/>
          <w:b w:val="0"/>
          <w:color w:val="auto"/>
          <w:sz w:val="28"/>
        </w:rPr>
        <w:t>введеном</w:t>
      </w:r>
      <w:proofErr w:type="spellEnd"/>
      <w:r w:rsidRPr="006A3AE3">
        <w:rPr>
          <w:rFonts w:ascii="Times New Roman" w:hAnsi="Times New Roman" w:cs="Times New Roman"/>
          <w:b w:val="0"/>
          <w:color w:val="auto"/>
          <w:sz w:val="28"/>
        </w:rPr>
        <w:t xml:space="preserve"> имени пользователя и пароля, открывается окно с сообщением о том, что мы успешно вошли в систему</w:t>
      </w:r>
      <w:r w:rsidR="006C0BE5">
        <w:rPr>
          <w:rFonts w:ascii="Times New Roman" w:hAnsi="Times New Roman" w:cs="Times New Roman"/>
          <w:b w:val="0"/>
          <w:color w:val="auto"/>
          <w:sz w:val="28"/>
        </w:rPr>
        <w:t>. Это изображено на рисунке 9</w:t>
      </w:r>
      <w:r w:rsidRPr="006A3AE3">
        <w:rPr>
          <w:rFonts w:ascii="Times New Roman" w:hAnsi="Times New Roman" w:cs="Times New Roman"/>
          <w:b w:val="0"/>
          <w:color w:val="auto"/>
          <w:sz w:val="28"/>
        </w:rPr>
        <w:t>.</w:t>
      </w:r>
    </w:p>
    <w:p w14:paraId="47C8F265" w14:textId="77777777" w:rsidR="006A3AE3" w:rsidRDefault="006C0BE5" w:rsidP="005F6D18">
      <w:pPr>
        <w:pStyle w:val="ab"/>
        <w:keepNext/>
        <w:spacing w:before="120" w:after="120"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1E2DFE97" wp14:editId="658C971B">
            <wp:extent cx="3019425" cy="3088361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31926" cy="3101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7F1A0" w14:textId="77777777" w:rsidR="006A3AE3" w:rsidRDefault="006A3AE3" w:rsidP="006A3AE3">
      <w:pPr>
        <w:pStyle w:val="ab"/>
        <w:jc w:val="center"/>
        <w:rPr>
          <w:rFonts w:ascii="Times New Roman" w:hAnsi="Times New Roman" w:cs="Times New Roman"/>
          <w:b w:val="0"/>
          <w:color w:val="auto"/>
          <w:sz w:val="28"/>
        </w:rPr>
      </w:pPr>
      <w:r w:rsidRPr="006A3AE3">
        <w:rPr>
          <w:rFonts w:ascii="Times New Roman" w:hAnsi="Times New Roman" w:cs="Times New Roman"/>
          <w:b w:val="0"/>
          <w:color w:val="auto"/>
          <w:sz w:val="28"/>
        </w:rPr>
        <w:t xml:space="preserve">Рисунок </w:t>
      </w:r>
      <w:r w:rsidR="006C0BE5">
        <w:rPr>
          <w:rFonts w:ascii="Times New Roman" w:hAnsi="Times New Roman" w:cs="Times New Roman"/>
          <w:b w:val="0"/>
          <w:color w:val="auto"/>
          <w:sz w:val="28"/>
        </w:rPr>
        <w:t>9.</w:t>
      </w:r>
      <w:r w:rsidRPr="006A3AE3">
        <w:rPr>
          <w:rFonts w:ascii="Times New Roman" w:hAnsi="Times New Roman" w:cs="Times New Roman"/>
          <w:b w:val="0"/>
          <w:color w:val="auto"/>
          <w:sz w:val="28"/>
        </w:rPr>
        <w:t xml:space="preserve"> Окно вывода сообщения</w:t>
      </w:r>
    </w:p>
    <w:p w14:paraId="62CD2DF0" w14:textId="77777777" w:rsidR="006A3AE3" w:rsidRDefault="006A3AE3" w:rsidP="006A3AE3">
      <w:pPr>
        <w:spacing w:line="360" w:lineRule="auto"/>
        <w:rPr>
          <w:lang w:eastAsia="en-US"/>
        </w:rPr>
      </w:pPr>
      <w:r>
        <w:rPr>
          <w:lang w:eastAsia="en-US"/>
        </w:rPr>
        <w:t>У нас открылась главная форма д</w:t>
      </w:r>
      <w:r w:rsidR="006C0BE5">
        <w:rPr>
          <w:lang w:eastAsia="en-US"/>
        </w:rPr>
        <w:t>ля работы сотрудника, рисунок 10</w:t>
      </w:r>
      <w:r>
        <w:rPr>
          <w:lang w:eastAsia="en-US"/>
        </w:rPr>
        <w:t>.</w:t>
      </w:r>
    </w:p>
    <w:p w14:paraId="74682D79" w14:textId="77777777" w:rsidR="006A3AE3" w:rsidRDefault="006C0BE5" w:rsidP="005F6D18">
      <w:pPr>
        <w:keepNext/>
        <w:spacing w:before="120" w:after="120" w:line="360" w:lineRule="auto"/>
        <w:ind w:firstLine="0"/>
        <w:jc w:val="center"/>
      </w:pPr>
      <w:r>
        <w:rPr>
          <w:noProof/>
        </w:rPr>
        <w:drawing>
          <wp:inline distT="0" distB="0" distL="0" distR="0" wp14:anchorId="5D8DE61C" wp14:editId="27C1B151">
            <wp:extent cx="6120765" cy="341947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A57144" w14:textId="77777777" w:rsidR="006A3AE3" w:rsidRDefault="006A3AE3" w:rsidP="006A3AE3">
      <w:pPr>
        <w:pStyle w:val="ab"/>
        <w:jc w:val="center"/>
        <w:rPr>
          <w:rFonts w:ascii="Times New Roman" w:hAnsi="Times New Roman" w:cs="Times New Roman"/>
          <w:b w:val="0"/>
          <w:color w:val="auto"/>
          <w:sz w:val="28"/>
        </w:rPr>
      </w:pPr>
      <w:r w:rsidRPr="006A3AE3">
        <w:rPr>
          <w:rFonts w:ascii="Times New Roman" w:hAnsi="Times New Roman" w:cs="Times New Roman"/>
          <w:b w:val="0"/>
          <w:color w:val="auto"/>
          <w:sz w:val="28"/>
        </w:rPr>
        <w:t xml:space="preserve">Рисунок </w:t>
      </w:r>
      <w:r w:rsidR="006C0BE5">
        <w:rPr>
          <w:rFonts w:ascii="Times New Roman" w:hAnsi="Times New Roman" w:cs="Times New Roman"/>
          <w:b w:val="0"/>
          <w:color w:val="auto"/>
          <w:sz w:val="28"/>
        </w:rPr>
        <w:t>10.</w:t>
      </w:r>
      <w:r w:rsidRPr="006A3AE3">
        <w:rPr>
          <w:rFonts w:ascii="Times New Roman" w:hAnsi="Times New Roman" w:cs="Times New Roman"/>
          <w:b w:val="0"/>
          <w:color w:val="auto"/>
          <w:sz w:val="28"/>
        </w:rPr>
        <w:t xml:space="preserve"> Главная форма сотрудника</w:t>
      </w:r>
    </w:p>
    <w:p w14:paraId="74F736B6" w14:textId="77777777" w:rsidR="003B0935" w:rsidRDefault="003B0935" w:rsidP="003B0935">
      <w:pPr>
        <w:spacing w:line="360" w:lineRule="auto"/>
        <w:rPr>
          <w:lang w:eastAsia="en-US"/>
        </w:rPr>
      </w:pPr>
      <w:r>
        <w:rPr>
          <w:lang w:eastAsia="en-US"/>
        </w:rPr>
        <w:t>Далее перейдем на форму с записями таблицы об авторе. Для этого кликн</w:t>
      </w:r>
      <w:r w:rsidR="006C0BE5">
        <w:rPr>
          <w:lang w:eastAsia="en-US"/>
        </w:rPr>
        <w:t>ем по кнопке «Автор», рисунок 11</w:t>
      </w:r>
      <w:r>
        <w:rPr>
          <w:lang w:eastAsia="en-US"/>
        </w:rPr>
        <w:t>.</w:t>
      </w:r>
    </w:p>
    <w:p w14:paraId="4AFACB5E" w14:textId="77777777" w:rsidR="003B0935" w:rsidRDefault="006C0BE5" w:rsidP="005F6D18">
      <w:pPr>
        <w:keepNext/>
        <w:spacing w:after="120" w:line="36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CBC2E8A" wp14:editId="6A525439">
            <wp:extent cx="6120765" cy="343281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32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8BAAE" w14:textId="77777777" w:rsidR="00283641" w:rsidRPr="00C67956" w:rsidRDefault="003B0935" w:rsidP="00C67956">
      <w:pPr>
        <w:pStyle w:val="ab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17538E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Рисунок </w:t>
      </w:r>
      <w:r w:rsidR="006C0BE5">
        <w:rPr>
          <w:rFonts w:ascii="Times New Roman" w:hAnsi="Times New Roman" w:cs="Times New Roman"/>
          <w:b w:val="0"/>
          <w:color w:val="auto"/>
          <w:sz w:val="28"/>
          <w:szCs w:val="28"/>
        </w:rPr>
        <w:t>11.</w:t>
      </w:r>
      <w:r w:rsidR="0017538E" w:rsidRPr="0017538E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Форма для работы с таблицей «Автор»</w:t>
      </w:r>
    </w:p>
    <w:p w14:paraId="70FE5D68" w14:textId="77777777" w:rsidR="0017538E" w:rsidRDefault="0017538E" w:rsidP="0017538E">
      <w:pPr>
        <w:spacing w:line="360" w:lineRule="auto"/>
        <w:rPr>
          <w:lang w:eastAsia="en-US"/>
        </w:rPr>
      </w:pPr>
      <w:r>
        <w:rPr>
          <w:lang w:eastAsia="en-US"/>
        </w:rPr>
        <w:t xml:space="preserve">Для удобства откроем приложение на полный экран. Далее, для </w:t>
      </w:r>
      <w:proofErr w:type="gramStart"/>
      <w:r>
        <w:rPr>
          <w:lang w:eastAsia="en-US"/>
        </w:rPr>
        <w:t>изменения  записи</w:t>
      </w:r>
      <w:proofErr w:type="gramEnd"/>
      <w:r>
        <w:rPr>
          <w:lang w:eastAsia="en-US"/>
        </w:rPr>
        <w:t xml:space="preserve"> в таблице, кликнем по кнопке «</w:t>
      </w:r>
      <w:r w:rsidR="00C67956">
        <w:rPr>
          <w:lang w:eastAsia="en-US"/>
        </w:rPr>
        <w:t>Добавить</w:t>
      </w:r>
      <w:r>
        <w:rPr>
          <w:lang w:eastAsia="en-US"/>
        </w:rPr>
        <w:t>»</w:t>
      </w:r>
      <w:r w:rsidR="00DB7F4E">
        <w:rPr>
          <w:lang w:eastAsia="en-US"/>
        </w:rPr>
        <w:t xml:space="preserve"> рисунок 1</w:t>
      </w:r>
      <w:r w:rsidR="00C67956">
        <w:rPr>
          <w:lang w:eastAsia="en-US"/>
        </w:rPr>
        <w:t>2</w:t>
      </w:r>
      <w:r w:rsidR="00DB7F4E">
        <w:rPr>
          <w:lang w:eastAsia="en-US"/>
        </w:rPr>
        <w:t>.</w:t>
      </w:r>
      <w:r>
        <w:rPr>
          <w:lang w:eastAsia="en-US"/>
        </w:rPr>
        <w:t xml:space="preserve"> </w:t>
      </w:r>
    </w:p>
    <w:p w14:paraId="69524176" w14:textId="77777777" w:rsidR="00DB7F4E" w:rsidRDefault="00C67956" w:rsidP="005F6D18">
      <w:pPr>
        <w:keepNext/>
        <w:spacing w:before="120" w:after="120" w:line="360" w:lineRule="auto"/>
        <w:ind w:firstLine="0"/>
        <w:jc w:val="center"/>
      </w:pPr>
      <w:r>
        <w:rPr>
          <w:noProof/>
        </w:rPr>
        <w:drawing>
          <wp:inline distT="0" distB="0" distL="0" distR="0" wp14:anchorId="737604B7" wp14:editId="119FE3E8">
            <wp:extent cx="6120765" cy="343281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32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62E40" w14:textId="77777777" w:rsidR="00DB7F4E" w:rsidRDefault="00DB7F4E" w:rsidP="00DB7F4E">
      <w:pPr>
        <w:pStyle w:val="ab"/>
        <w:jc w:val="center"/>
        <w:rPr>
          <w:rFonts w:ascii="Times New Roman" w:hAnsi="Times New Roman" w:cs="Times New Roman"/>
          <w:b w:val="0"/>
          <w:color w:val="auto"/>
          <w:sz w:val="28"/>
        </w:rPr>
      </w:pPr>
      <w:r w:rsidRPr="00DB7F4E">
        <w:rPr>
          <w:rFonts w:ascii="Times New Roman" w:hAnsi="Times New Roman" w:cs="Times New Roman"/>
          <w:b w:val="0"/>
          <w:color w:val="auto"/>
          <w:sz w:val="28"/>
        </w:rPr>
        <w:t xml:space="preserve">Рисунок </w:t>
      </w:r>
      <w:r w:rsidR="001F54D7" w:rsidRPr="001F54D7">
        <w:rPr>
          <w:rFonts w:ascii="Times New Roman" w:hAnsi="Times New Roman" w:cs="Times New Roman"/>
          <w:b w:val="0"/>
          <w:color w:val="auto"/>
          <w:sz w:val="28"/>
        </w:rPr>
        <w:t>12.</w:t>
      </w:r>
      <w:r w:rsidRPr="00DB7F4E">
        <w:rPr>
          <w:rFonts w:ascii="Times New Roman" w:hAnsi="Times New Roman" w:cs="Times New Roman"/>
          <w:b w:val="0"/>
          <w:color w:val="auto"/>
          <w:sz w:val="28"/>
        </w:rPr>
        <w:t xml:space="preserve"> Предупреждение о внесении изменений</w:t>
      </w:r>
    </w:p>
    <w:p w14:paraId="694913AE" w14:textId="77777777" w:rsidR="00DB7F4E" w:rsidRDefault="00645F53" w:rsidP="00DB7F4E">
      <w:pPr>
        <w:spacing w:line="360" w:lineRule="auto"/>
        <w:rPr>
          <w:lang w:eastAsia="en-US"/>
        </w:rPr>
      </w:pPr>
      <w:r>
        <w:rPr>
          <w:lang w:eastAsia="en-US"/>
        </w:rPr>
        <w:t>Внесем данные</w:t>
      </w:r>
      <w:r w:rsidR="00DB7F4E">
        <w:rPr>
          <w:lang w:eastAsia="en-US"/>
        </w:rPr>
        <w:t xml:space="preserve">, которые мы хотим </w:t>
      </w:r>
      <w:r>
        <w:rPr>
          <w:lang w:eastAsia="en-US"/>
        </w:rPr>
        <w:t>добавит</w:t>
      </w:r>
      <w:r w:rsidR="00DB7F4E">
        <w:rPr>
          <w:lang w:eastAsia="en-US"/>
        </w:rPr>
        <w:t>ь, рисунок 1</w:t>
      </w:r>
      <w:r>
        <w:rPr>
          <w:lang w:eastAsia="en-US"/>
        </w:rPr>
        <w:t>3</w:t>
      </w:r>
      <w:r w:rsidR="00DB7F4E">
        <w:rPr>
          <w:lang w:eastAsia="en-US"/>
        </w:rPr>
        <w:t>.</w:t>
      </w:r>
    </w:p>
    <w:p w14:paraId="3384F086" w14:textId="77777777" w:rsidR="00DB7F4E" w:rsidRDefault="00645F53" w:rsidP="005F6D18">
      <w:pPr>
        <w:keepNext/>
        <w:spacing w:after="120" w:line="36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DF705D6" wp14:editId="48A7B251">
            <wp:extent cx="3162300" cy="3227727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165187" cy="3230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0C1741" w14:textId="77777777" w:rsidR="00DB7F4E" w:rsidRDefault="00DB7F4E" w:rsidP="00DB7F4E">
      <w:pPr>
        <w:pStyle w:val="ab"/>
        <w:jc w:val="center"/>
        <w:rPr>
          <w:rFonts w:ascii="Times New Roman" w:hAnsi="Times New Roman" w:cs="Times New Roman"/>
          <w:b w:val="0"/>
          <w:color w:val="auto"/>
          <w:sz w:val="28"/>
        </w:rPr>
      </w:pPr>
      <w:r w:rsidRPr="00DB7F4E">
        <w:rPr>
          <w:rFonts w:ascii="Times New Roman" w:hAnsi="Times New Roman" w:cs="Times New Roman"/>
          <w:b w:val="0"/>
          <w:color w:val="auto"/>
          <w:sz w:val="28"/>
        </w:rPr>
        <w:t xml:space="preserve">Рисунок </w:t>
      </w:r>
      <w:r w:rsidR="001F54D7" w:rsidRPr="001F54D7">
        <w:rPr>
          <w:rFonts w:ascii="Times New Roman" w:hAnsi="Times New Roman" w:cs="Times New Roman"/>
          <w:b w:val="0"/>
          <w:color w:val="auto"/>
          <w:sz w:val="28"/>
        </w:rPr>
        <w:t>13.</w:t>
      </w:r>
      <w:r w:rsidRPr="00DB7F4E">
        <w:rPr>
          <w:rFonts w:ascii="Times New Roman" w:hAnsi="Times New Roman" w:cs="Times New Roman"/>
          <w:b w:val="0"/>
          <w:color w:val="auto"/>
          <w:sz w:val="28"/>
        </w:rPr>
        <w:t xml:space="preserve"> Столбцы которые хотим изменить</w:t>
      </w:r>
    </w:p>
    <w:p w14:paraId="00E4D289" w14:textId="77777777" w:rsidR="00DB7F4E" w:rsidRPr="00645F53" w:rsidRDefault="00DB7F4E" w:rsidP="00645F53">
      <w:pPr>
        <w:spacing w:line="360" w:lineRule="auto"/>
        <w:rPr>
          <w:b/>
        </w:rPr>
      </w:pPr>
      <w:r>
        <w:rPr>
          <w:lang w:eastAsia="en-US"/>
        </w:rPr>
        <w:t>После нажатия на кнопку «</w:t>
      </w:r>
      <w:r w:rsidR="00645F53">
        <w:rPr>
          <w:lang w:eastAsia="en-US"/>
        </w:rPr>
        <w:t>Добавить» мы получим сообщение о</w:t>
      </w:r>
      <w:r>
        <w:rPr>
          <w:lang w:eastAsia="en-US"/>
        </w:rPr>
        <w:t xml:space="preserve"> </w:t>
      </w:r>
      <w:r w:rsidR="00645F53">
        <w:rPr>
          <w:lang w:eastAsia="en-US"/>
        </w:rPr>
        <w:t>добавленных записях.</w:t>
      </w:r>
      <w:r w:rsidR="00645F53">
        <w:rPr>
          <w:b/>
        </w:rPr>
        <w:t xml:space="preserve"> </w:t>
      </w:r>
      <w:r>
        <w:rPr>
          <w:lang w:eastAsia="en-US"/>
        </w:rPr>
        <w:t xml:space="preserve">Результат изменений </w:t>
      </w:r>
      <w:r w:rsidR="000E18B7">
        <w:rPr>
          <w:lang w:eastAsia="en-US"/>
        </w:rPr>
        <w:t>в таблицу «Авто</w:t>
      </w:r>
      <w:r w:rsidR="001F54D7">
        <w:rPr>
          <w:lang w:eastAsia="en-US"/>
        </w:rPr>
        <w:t>р» можно наблюдать на рисунке 14</w:t>
      </w:r>
      <w:r w:rsidR="000E18B7">
        <w:rPr>
          <w:lang w:eastAsia="en-US"/>
        </w:rPr>
        <w:t>.</w:t>
      </w:r>
    </w:p>
    <w:p w14:paraId="656D94E7" w14:textId="77777777" w:rsidR="000E18B7" w:rsidRDefault="00BC6864" w:rsidP="005F6D18">
      <w:pPr>
        <w:keepNext/>
        <w:spacing w:before="120" w:after="120"/>
        <w:ind w:firstLine="0"/>
        <w:jc w:val="center"/>
      </w:pPr>
      <w:r>
        <w:rPr>
          <w:noProof/>
        </w:rPr>
        <w:pict w14:anchorId="6470A384">
          <v:shape id="_x0000_i1029" type="#_x0000_t75" style="width:481.5pt;height:271.5pt">
            <v:imagedata r:id="rId25" o:title="1"/>
          </v:shape>
        </w:pict>
      </w:r>
    </w:p>
    <w:p w14:paraId="37F65888" w14:textId="77777777" w:rsidR="00746061" w:rsidRPr="00645F53" w:rsidRDefault="000E18B7" w:rsidP="00645F53">
      <w:pPr>
        <w:pStyle w:val="ab"/>
        <w:jc w:val="center"/>
        <w:rPr>
          <w:rFonts w:ascii="Times New Roman" w:hAnsi="Times New Roman" w:cs="Times New Roman"/>
          <w:b w:val="0"/>
          <w:color w:val="auto"/>
          <w:sz w:val="28"/>
        </w:rPr>
      </w:pPr>
      <w:r w:rsidRPr="000E18B7">
        <w:rPr>
          <w:rFonts w:ascii="Times New Roman" w:hAnsi="Times New Roman" w:cs="Times New Roman"/>
          <w:b w:val="0"/>
          <w:color w:val="auto"/>
          <w:sz w:val="28"/>
        </w:rPr>
        <w:t xml:space="preserve">Рисунок </w:t>
      </w:r>
      <w:r w:rsidR="001F54D7">
        <w:rPr>
          <w:rFonts w:ascii="Times New Roman" w:hAnsi="Times New Roman" w:cs="Times New Roman"/>
          <w:b w:val="0"/>
          <w:color w:val="auto"/>
          <w:sz w:val="28"/>
        </w:rPr>
        <w:t>14</w:t>
      </w:r>
      <w:r w:rsidR="00645F53">
        <w:rPr>
          <w:rFonts w:ascii="Times New Roman" w:hAnsi="Times New Roman" w:cs="Times New Roman"/>
          <w:b w:val="0"/>
          <w:color w:val="auto"/>
          <w:sz w:val="28"/>
        </w:rPr>
        <w:t>.</w:t>
      </w:r>
      <w:r w:rsidRPr="000E18B7">
        <w:rPr>
          <w:rFonts w:ascii="Times New Roman" w:hAnsi="Times New Roman" w:cs="Times New Roman"/>
          <w:b w:val="0"/>
          <w:color w:val="auto"/>
          <w:sz w:val="28"/>
        </w:rPr>
        <w:t xml:space="preserve"> Результат </w:t>
      </w:r>
      <w:r w:rsidR="00645F53">
        <w:rPr>
          <w:rFonts w:ascii="Times New Roman" w:hAnsi="Times New Roman" w:cs="Times New Roman"/>
          <w:b w:val="0"/>
          <w:color w:val="auto"/>
          <w:sz w:val="28"/>
        </w:rPr>
        <w:t>добавления</w:t>
      </w:r>
      <w:r w:rsidR="00A33AE0" w:rsidRPr="00C3747E">
        <w:br w:type="page"/>
      </w:r>
    </w:p>
    <w:p w14:paraId="00AF2CF5" w14:textId="77777777" w:rsidR="00A33AE0" w:rsidRDefault="00A33AE0" w:rsidP="00A33AE0">
      <w:pPr>
        <w:pStyle w:val="20"/>
        <w:spacing w:before="0" w:line="360" w:lineRule="auto"/>
        <w:ind w:firstLine="0"/>
        <w:rPr>
          <w:rFonts w:cs="Times New Roman"/>
        </w:rPr>
      </w:pPr>
      <w:bookmarkStart w:id="16" w:name="_Toc74768993"/>
      <w:r w:rsidRPr="004F1B92">
        <w:rPr>
          <w:rFonts w:cs="Times New Roman"/>
        </w:rPr>
        <w:lastRenderedPageBreak/>
        <w:t>Глава 3. Организация безопасности АИС</w:t>
      </w:r>
      <w:bookmarkEnd w:id="16"/>
    </w:p>
    <w:p w14:paraId="5B5C546C" w14:textId="77777777" w:rsidR="000E18B7" w:rsidRPr="004268A3" w:rsidRDefault="000E18B7" w:rsidP="000E18B7">
      <w:pPr>
        <w:pStyle w:val="ac"/>
        <w:contextualSpacing w:val="0"/>
      </w:pPr>
      <w:r w:rsidRPr="004268A3">
        <w:t>Безопасность информационной системы (или информационная безопасность) – это свойство программного обеспечения, заключающее в способности системы обеспечить конфиденциальность и целостность информации.</w:t>
      </w:r>
    </w:p>
    <w:p w14:paraId="001F8D87" w14:textId="77777777" w:rsidR="000E18B7" w:rsidRPr="004268A3" w:rsidRDefault="000E18B7" w:rsidP="000E18B7">
      <w:pPr>
        <w:pStyle w:val="ac"/>
        <w:contextualSpacing w:val="0"/>
      </w:pPr>
      <w:r w:rsidRPr="004268A3">
        <w:t>Основная задача информационной безопасности – обеспечение сбалансированной защитой конфиденциальности, целостности и доступности данных.</w:t>
      </w:r>
    </w:p>
    <w:p w14:paraId="55852E43" w14:textId="77777777" w:rsidR="003B560B" w:rsidRDefault="003B560B" w:rsidP="003B560B">
      <w:pPr>
        <w:pStyle w:val="ac"/>
      </w:pPr>
      <w:r>
        <w:t>В разрабатываемой АИС определены следующие группы пользователей:</w:t>
      </w:r>
    </w:p>
    <w:p w14:paraId="714C9F59" w14:textId="77777777" w:rsidR="003B560B" w:rsidRDefault="003B560B" w:rsidP="004069BB">
      <w:pPr>
        <w:pStyle w:val="ac"/>
        <w:numPr>
          <w:ilvl w:val="0"/>
          <w:numId w:val="52"/>
        </w:numPr>
        <w:ind w:left="0" w:firstLine="709"/>
      </w:pPr>
      <w:r>
        <w:t>администратор;</w:t>
      </w:r>
    </w:p>
    <w:p w14:paraId="238A0DD9" w14:textId="77777777" w:rsidR="003B560B" w:rsidRDefault="003B560B" w:rsidP="004069BB">
      <w:pPr>
        <w:pStyle w:val="ac"/>
        <w:numPr>
          <w:ilvl w:val="0"/>
          <w:numId w:val="52"/>
        </w:numPr>
        <w:ind w:left="0" w:firstLine="709"/>
      </w:pPr>
      <w:r>
        <w:t>сотрудник.</w:t>
      </w:r>
    </w:p>
    <w:p w14:paraId="024202B2" w14:textId="77777777" w:rsidR="003B560B" w:rsidRDefault="003B560B" w:rsidP="003B560B">
      <w:pPr>
        <w:pStyle w:val="ac"/>
      </w:pPr>
      <w:r>
        <w:t>Каждый пользователь имеет уникальный логин (имя учетной записи) и пароль для доступа в систему.</w:t>
      </w:r>
    </w:p>
    <w:p w14:paraId="396E175E" w14:textId="77777777" w:rsidR="003B560B" w:rsidRDefault="003B560B" w:rsidP="003B560B">
      <w:pPr>
        <w:pStyle w:val="ac"/>
      </w:pPr>
      <w:r>
        <w:t>Возможности пользователей группы «</w:t>
      </w:r>
      <w:r w:rsidRPr="00E7451A">
        <w:rPr>
          <w:b/>
        </w:rPr>
        <w:t>Администратор</w:t>
      </w:r>
      <w:r>
        <w:t>»:</w:t>
      </w:r>
    </w:p>
    <w:p w14:paraId="4F834D89" w14:textId="77777777" w:rsidR="003B560B" w:rsidRDefault="003B560B" w:rsidP="004069BB">
      <w:pPr>
        <w:pStyle w:val="ac"/>
        <w:numPr>
          <w:ilvl w:val="0"/>
          <w:numId w:val="53"/>
        </w:numPr>
        <w:ind w:left="0" w:firstLine="709"/>
      </w:pPr>
      <w:r>
        <w:t>регистрация новых учетных записей пользователей;</w:t>
      </w:r>
    </w:p>
    <w:p w14:paraId="7B42702F" w14:textId="77777777" w:rsidR="003B560B" w:rsidRDefault="003B560B" w:rsidP="004069BB">
      <w:pPr>
        <w:pStyle w:val="ac"/>
        <w:numPr>
          <w:ilvl w:val="0"/>
          <w:numId w:val="53"/>
        </w:numPr>
        <w:ind w:left="0" w:firstLine="709"/>
      </w:pPr>
      <w:r>
        <w:t>деактивация/активация учетных записей;</w:t>
      </w:r>
    </w:p>
    <w:p w14:paraId="3ED6BF19" w14:textId="77777777" w:rsidR="003B560B" w:rsidRDefault="003B560B" w:rsidP="004069BB">
      <w:pPr>
        <w:pStyle w:val="ac"/>
        <w:numPr>
          <w:ilvl w:val="0"/>
          <w:numId w:val="53"/>
        </w:numPr>
        <w:ind w:left="0" w:firstLine="709"/>
      </w:pPr>
      <w:r>
        <w:t>редактирование учетных записей;</w:t>
      </w:r>
    </w:p>
    <w:p w14:paraId="4F6DFE05" w14:textId="77777777" w:rsidR="003B560B" w:rsidRDefault="003B560B" w:rsidP="004069BB">
      <w:pPr>
        <w:pStyle w:val="ac"/>
        <w:numPr>
          <w:ilvl w:val="0"/>
          <w:numId w:val="53"/>
        </w:numPr>
        <w:ind w:left="0" w:firstLine="709"/>
      </w:pPr>
      <w:r>
        <w:t>просмот</w:t>
      </w:r>
      <w:r w:rsidR="0020741C">
        <w:t>р и поиск по содержимому таблиц</w:t>
      </w:r>
      <w:r>
        <w:t>;</w:t>
      </w:r>
    </w:p>
    <w:p w14:paraId="49B6DAC9" w14:textId="77777777" w:rsidR="003B560B" w:rsidRDefault="003B560B" w:rsidP="004069BB">
      <w:pPr>
        <w:pStyle w:val="ac"/>
        <w:numPr>
          <w:ilvl w:val="0"/>
          <w:numId w:val="53"/>
        </w:numPr>
        <w:ind w:left="0" w:firstLine="709"/>
      </w:pPr>
      <w:r>
        <w:t>добавление, изменение записей таблиц и связанных таблиц;</w:t>
      </w:r>
    </w:p>
    <w:p w14:paraId="06F42A1D" w14:textId="77777777" w:rsidR="003B560B" w:rsidRDefault="0020741C" w:rsidP="004069BB">
      <w:pPr>
        <w:pStyle w:val="ac"/>
        <w:numPr>
          <w:ilvl w:val="0"/>
          <w:numId w:val="53"/>
        </w:numPr>
        <w:ind w:left="0" w:firstLine="709"/>
      </w:pPr>
      <w:r>
        <w:t>просмотр записей таблиц</w:t>
      </w:r>
      <w:r w:rsidR="003B560B">
        <w:t>.</w:t>
      </w:r>
    </w:p>
    <w:p w14:paraId="60004CE3" w14:textId="77777777" w:rsidR="003B560B" w:rsidRDefault="003B560B" w:rsidP="003B560B">
      <w:pPr>
        <w:pStyle w:val="ac"/>
      </w:pPr>
      <w:r>
        <w:t>Возможности пользователей группы «</w:t>
      </w:r>
      <w:r>
        <w:rPr>
          <w:b/>
        </w:rPr>
        <w:t>Сотрудник</w:t>
      </w:r>
      <w:r>
        <w:t>»:</w:t>
      </w:r>
    </w:p>
    <w:p w14:paraId="06927CB5" w14:textId="77777777" w:rsidR="0020741C" w:rsidRDefault="0020741C" w:rsidP="004069BB">
      <w:pPr>
        <w:pStyle w:val="ac"/>
        <w:numPr>
          <w:ilvl w:val="0"/>
          <w:numId w:val="53"/>
        </w:numPr>
        <w:ind w:left="0" w:firstLine="709"/>
      </w:pPr>
      <w:r>
        <w:t>просмотр и поиск по содержимому таблиц;</w:t>
      </w:r>
    </w:p>
    <w:p w14:paraId="3CC6CFDF" w14:textId="77777777" w:rsidR="0020741C" w:rsidRDefault="0020741C" w:rsidP="004069BB">
      <w:pPr>
        <w:pStyle w:val="ac"/>
        <w:numPr>
          <w:ilvl w:val="0"/>
          <w:numId w:val="53"/>
        </w:numPr>
        <w:ind w:left="0" w:firstLine="709"/>
      </w:pPr>
      <w:r>
        <w:t>добавление, изменение за</w:t>
      </w:r>
      <w:r w:rsidR="00DA15C5">
        <w:t>писей таблиц и связанных таблиц.</w:t>
      </w:r>
    </w:p>
    <w:p w14:paraId="3221669E" w14:textId="77777777" w:rsidR="00A33AE0" w:rsidRPr="004268A3" w:rsidRDefault="003B560B" w:rsidP="000E18B7">
      <w:pPr>
        <w:pStyle w:val="ac"/>
      </w:pPr>
      <w:r>
        <w:t xml:space="preserve">В работе приложения используется СУБД </w:t>
      </w:r>
      <w:r w:rsidRPr="003B560B">
        <w:t>Microsoft SQL Server 2017.</w:t>
      </w:r>
      <w:r>
        <w:rPr>
          <w:b/>
        </w:rPr>
        <w:t xml:space="preserve"> </w:t>
      </w:r>
      <w:r>
        <w:t>Для доступа к базе данных создана учетная зап</w:t>
      </w:r>
      <w:r w:rsidR="000E18B7">
        <w:t>ись с соответствующими правами.</w:t>
      </w:r>
      <w:r w:rsidR="00A33AE0">
        <w:br w:type="page"/>
      </w:r>
    </w:p>
    <w:p w14:paraId="466A959D" w14:textId="77777777" w:rsidR="00A33AE0" w:rsidRDefault="00A33AE0" w:rsidP="00A33AE0">
      <w:pPr>
        <w:pStyle w:val="20"/>
        <w:spacing w:before="0" w:line="360" w:lineRule="auto"/>
        <w:ind w:firstLine="0"/>
        <w:rPr>
          <w:rFonts w:cs="Times New Roman"/>
        </w:rPr>
      </w:pPr>
      <w:bookmarkStart w:id="17" w:name="_Toc74768994"/>
      <w:r w:rsidRPr="004F1B92">
        <w:rPr>
          <w:rFonts w:cs="Times New Roman"/>
        </w:rPr>
        <w:lastRenderedPageBreak/>
        <w:t>Глава 4. Тестирование и проверка работоспособности</w:t>
      </w:r>
      <w:bookmarkEnd w:id="17"/>
    </w:p>
    <w:p w14:paraId="01FA7631" w14:textId="77777777" w:rsidR="00771F7F" w:rsidRPr="00226547" w:rsidRDefault="00771F7F" w:rsidP="00771F7F">
      <w:pPr>
        <w:spacing w:line="360" w:lineRule="auto"/>
        <w:rPr>
          <w:rFonts w:ascii="Roboto-Regular" w:hAnsi="Roboto-Regular"/>
          <w:color w:val="000000"/>
          <w:sz w:val="23"/>
          <w:szCs w:val="23"/>
          <w:shd w:val="clear" w:color="auto" w:fill="FFFFFF"/>
        </w:rPr>
      </w:pPr>
      <w:r w:rsidRPr="000F0DB0">
        <w:t>Тестирование</w:t>
      </w:r>
      <w:r>
        <w:t xml:space="preserve"> – </w:t>
      </w:r>
      <w:r w:rsidRPr="000F0DB0">
        <w:t>процесс,</w:t>
      </w:r>
      <w:r>
        <w:t xml:space="preserve"> </w:t>
      </w:r>
      <w:r w:rsidRPr="000F0DB0">
        <w:t>который</w:t>
      </w:r>
      <w:r>
        <w:t xml:space="preserve"> </w:t>
      </w:r>
      <w:r w:rsidRPr="000F0DB0">
        <w:t>заключается</w:t>
      </w:r>
      <w:r>
        <w:t xml:space="preserve"> </w:t>
      </w:r>
      <w:r w:rsidRPr="000F0DB0">
        <w:t>в</w:t>
      </w:r>
      <w:r>
        <w:t xml:space="preserve"> </w:t>
      </w:r>
      <w:r w:rsidRPr="000F0DB0">
        <w:t>проверке</w:t>
      </w:r>
      <w:r>
        <w:t xml:space="preserve"> </w:t>
      </w:r>
      <w:r w:rsidRPr="000F0DB0">
        <w:t>соответствия</w:t>
      </w:r>
      <w:r>
        <w:t xml:space="preserve"> </w:t>
      </w:r>
      <w:r w:rsidRPr="000F0DB0">
        <w:t>программного</w:t>
      </w:r>
      <w:r>
        <w:t xml:space="preserve"> </w:t>
      </w:r>
      <w:r w:rsidRPr="000F0DB0">
        <w:t>продукта</w:t>
      </w:r>
      <w:r>
        <w:t xml:space="preserve"> </w:t>
      </w:r>
      <w:r w:rsidRPr="000F0DB0">
        <w:t>заявленным</w:t>
      </w:r>
      <w:r>
        <w:t xml:space="preserve"> </w:t>
      </w:r>
      <w:r w:rsidRPr="000F0DB0">
        <w:t>характеристикам</w:t>
      </w:r>
      <w:r>
        <w:t xml:space="preserve"> </w:t>
      </w:r>
      <w:r w:rsidRPr="000F0DB0">
        <w:t>и</w:t>
      </w:r>
      <w:r>
        <w:t xml:space="preserve"> </w:t>
      </w:r>
      <w:r w:rsidRPr="000F0DB0">
        <w:t>требованиям,</w:t>
      </w:r>
      <w:r>
        <w:t xml:space="preserve"> </w:t>
      </w:r>
      <w:r w:rsidRPr="000F0DB0">
        <w:t>требованиям</w:t>
      </w:r>
      <w:r>
        <w:t xml:space="preserve"> </w:t>
      </w:r>
      <w:r w:rsidRPr="000F0DB0">
        <w:t>эксплуатации</w:t>
      </w:r>
      <w:r>
        <w:t xml:space="preserve"> </w:t>
      </w:r>
      <w:r w:rsidRPr="000F0DB0">
        <w:t>в</w:t>
      </w:r>
      <w:r>
        <w:t xml:space="preserve"> </w:t>
      </w:r>
      <w:r w:rsidRPr="000F0DB0">
        <w:t>различных</w:t>
      </w:r>
      <w:r>
        <w:t xml:space="preserve"> </w:t>
      </w:r>
      <w:r w:rsidRPr="000F0DB0">
        <w:t>окружениях,</w:t>
      </w:r>
      <w:r>
        <w:t xml:space="preserve"> </w:t>
      </w:r>
      <w:r w:rsidRPr="000F0DB0">
        <w:t>с</w:t>
      </w:r>
      <w:r>
        <w:t xml:space="preserve"> </w:t>
      </w:r>
      <w:r w:rsidRPr="000F0DB0">
        <w:t>различными</w:t>
      </w:r>
      <w:r>
        <w:t xml:space="preserve"> </w:t>
      </w:r>
      <w:r w:rsidRPr="000F0DB0">
        <w:t>нагрузками,</w:t>
      </w:r>
      <w:r>
        <w:t xml:space="preserve"> </w:t>
      </w:r>
      <w:r w:rsidRPr="000F0DB0">
        <w:t>требованиям</w:t>
      </w:r>
      <w:r>
        <w:t xml:space="preserve"> </w:t>
      </w:r>
      <w:r w:rsidRPr="000F0DB0">
        <w:t>по</w:t>
      </w:r>
      <w:r>
        <w:t xml:space="preserve"> </w:t>
      </w:r>
      <w:r w:rsidRPr="000F0DB0">
        <w:t>безопасности,</w:t>
      </w:r>
      <w:r>
        <w:t xml:space="preserve"> </w:t>
      </w:r>
      <w:r w:rsidRPr="000F0DB0">
        <w:t>требованиям</w:t>
      </w:r>
      <w:r>
        <w:t xml:space="preserve"> </w:t>
      </w:r>
      <w:r w:rsidRPr="000F0DB0">
        <w:t>по</w:t>
      </w:r>
      <w:r>
        <w:t xml:space="preserve"> </w:t>
      </w:r>
      <w:r w:rsidRPr="000F0DB0">
        <w:t>эргономике</w:t>
      </w:r>
      <w:r>
        <w:t xml:space="preserve"> </w:t>
      </w:r>
      <w:r w:rsidRPr="000F0DB0">
        <w:t>и</w:t>
      </w:r>
      <w:r>
        <w:t xml:space="preserve"> </w:t>
      </w:r>
      <w:r w:rsidRPr="000F0DB0">
        <w:t>удобству</w:t>
      </w:r>
      <w:r>
        <w:t xml:space="preserve"> </w:t>
      </w:r>
      <w:r w:rsidRPr="000F0DB0">
        <w:t>использования</w:t>
      </w:r>
      <w:r>
        <w:rPr>
          <w:color w:val="000000"/>
          <w:szCs w:val="28"/>
          <w:shd w:val="clear" w:color="auto" w:fill="FFFFFF"/>
        </w:rPr>
        <w:t>.</w:t>
      </w:r>
    </w:p>
    <w:p w14:paraId="0094D43A" w14:textId="77777777" w:rsidR="00771F7F" w:rsidRDefault="00771F7F" w:rsidP="00771F7F">
      <w:pPr>
        <w:spacing w:line="360" w:lineRule="auto"/>
      </w:pPr>
      <w:r w:rsidRPr="00FE2EF3">
        <w:t>Для</w:t>
      </w:r>
      <w:r>
        <w:t xml:space="preserve"> </w:t>
      </w:r>
      <w:r w:rsidRPr="00FE2EF3">
        <w:t>того</w:t>
      </w:r>
      <w:r>
        <w:t xml:space="preserve"> </w:t>
      </w:r>
      <w:r w:rsidRPr="00FE2EF3">
        <w:t>чтобы</w:t>
      </w:r>
      <w:r>
        <w:t xml:space="preserve"> </w:t>
      </w:r>
      <w:r w:rsidRPr="00FE2EF3">
        <w:t>убедиться</w:t>
      </w:r>
      <w:r>
        <w:t xml:space="preserve"> </w:t>
      </w:r>
      <w:r w:rsidRPr="00FE2EF3">
        <w:t>в</w:t>
      </w:r>
      <w:r>
        <w:t xml:space="preserve"> </w:t>
      </w:r>
      <w:r w:rsidRPr="00FE2EF3">
        <w:t>работоспособности</w:t>
      </w:r>
      <w:r>
        <w:t xml:space="preserve"> </w:t>
      </w:r>
      <w:r w:rsidRPr="00FE2EF3">
        <w:t>и</w:t>
      </w:r>
      <w:r>
        <w:t xml:space="preserve"> </w:t>
      </w:r>
      <w:r w:rsidRPr="00FE2EF3">
        <w:t>удобстве</w:t>
      </w:r>
      <w:r>
        <w:t xml:space="preserve"> </w:t>
      </w:r>
      <w:r w:rsidRPr="00FE2EF3">
        <w:t>исп</w:t>
      </w:r>
      <w:r w:rsidRPr="005E4B1B">
        <w:t>ользования</w:t>
      </w:r>
      <w:r>
        <w:t xml:space="preserve"> </w:t>
      </w:r>
      <w:r w:rsidRPr="005E4B1B">
        <w:t>информационной</w:t>
      </w:r>
      <w:r>
        <w:t xml:space="preserve"> </w:t>
      </w:r>
      <w:r w:rsidRPr="005E4B1B">
        <w:t>системы</w:t>
      </w:r>
      <w:r>
        <w:t xml:space="preserve"> выбран функциональный интеграционный метод тестирования.</w:t>
      </w:r>
    </w:p>
    <w:p w14:paraId="689E5ECE" w14:textId="77777777" w:rsidR="00771F7F" w:rsidRDefault="00771F7F" w:rsidP="00771F7F">
      <w:pPr>
        <w:pStyle w:val="ac"/>
        <w:contextualSpacing w:val="0"/>
      </w:pPr>
      <w:r>
        <w:t xml:space="preserve">Тестирование </w:t>
      </w:r>
      <w:r w:rsidR="00364143">
        <w:t>проводилось</w:t>
      </w:r>
      <w:r>
        <w:t xml:space="preserve"> по ранее заготовленным сценариям </w:t>
      </w:r>
      <w:r w:rsidR="000039C4">
        <w:t>представленным в таблице</w:t>
      </w:r>
      <w:r w:rsidR="006B263E">
        <w:t xml:space="preserve"> 14</w:t>
      </w:r>
      <w:r w:rsidRPr="00204138">
        <w:t>.</w:t>
      </w:r>
    </w:p>
    <w:p w14:paraId="1EA7FC58" w14:textId="77777777" w:rsidR="00D92DE9" w:rsidRDefault="00D92DE9" w:rsidP="00771F7F">
      <w:pPr>
        <w:pStyle w:val="ac"/>
        <w:ind w:firstLine="0"/>
        <w:contextualSpacing w:val="0"/>
        <w:sectPr w:rsidR="00D92DE9" w:rsidSect="00FF3F13">
          <w:footerReference w:type="default" r:id="rId26"/>
          <w:pgSz w:w="11906" w:h="16838"/>
          <w:pgMar w:top="567" w:right="566" w:bottom="568" w:left="1701" w:header="708" w:footer="708" w:gutter="0"/>
          <w:pgNumType w:start="2"/>
          <w:cols w:space="708"/>
          <w:titlePg/>
          <w:docGrid w:linePitch="381"/>
        </w:sectPr>
      </w:pPr>
    </w:p>
    <w:p w14:paraId="2D8877D7" w14:textId="77777777" w:rsidR="00771F7F" w:rsidRDefault="00204138" w:rsidP="00771F7F">
      <w:pPr>
        <w:pStyle w:val="ac"/>
        <w:ind w:firstLine="0"/>
        <w:contextualSpacing w:val="0"/>
      </w:pPr>
      <w:r>
        <w:lastRenderedPageBreak/>
        <w:t>Таблица 1</w:t>
      </w:r>
      <w:r w:rsidR="006B263E">
        <w:t>4</w:t>
      </w:r>
      <w:r w:rsidR="000039C4">
        <w:t xml:space="preserve"> – Тестовые сценарии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3115"/>
        <w:gridCol w:w="3542"/>
        <w:gridCol w:w="4254"/>
        <w:gridCol w:w="4357"/>
      </w:tblGrid>
      <w:tr w:rsidR="00771F7F" w14:paraId="6F178B22" w14:textId="77777777" w:rsidTr="00FD5968">
        <w:trPr>
          <w:trHeight w:val="20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2B99" w14:textId="77777777" w:rsidR="00771F7F" w:rsidRPr="009B777E" w:rsidRDefault="00771F7F" w:rsidP="00771F7F">
            <w:pPr>
              <w:ind w:firstLine="0"/>
              <w:jc w:val="center"/>
              <w:rPr>
                <w:b/>
                <w:szCs w:val="24"/>
              </w:rPr>
            </w:pPr>
            <w:r w:rsidRPr="009B777E">
              <w:rPr>
                <w:b/>
                <w:szCs w:val="24"/>
              </w:rPr>
              <w:t>«Авторизация»</w:t>
            </w:r>
          </w:p>
        </w:tc>
      </w:tr>
      <w:tr w:rsidR="00515EDE" w14:paraId="55BA4E92" w14:textId="77777777" w:rsidTr="007763DD">
        <w:trPr>
          <w:trHeight w:val="20"/>
        </w:trPr>
        <w:tc>
          <w:tcPr>
            <w:tcW w:w="1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18F89" w14:textId="77777777" w:rsidR="00771F7F" w:rsidRPr="009B777E" w:rsidRDefault="00771F7F" w:rsidP="00FD5968">
            <w:pPr>
              <w:ind w:firstLine="0"/>
              <w:jc w:val="center"/>
              <w:rPr>
                <w:b/>
                <w:szCs w:val="24"/>
              </w:rPr>
            </w:pPr>
            <w:r w:rsidRPr="009B777E">
              <w:rPr>
                <w:b/>
                <w:szCs w:val="24"/>
              </w:rPr>
              <w:t>Заголовок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C6218" w14:textId="77777777" w:rsidR="00771F7F" w:rsidRPr="009B777E" w:rsidRDefault="00771F7F" w:rsidP="00FD5968">
            <w:pPr>
              <w:ind w:firstLine="0"/>
              <w:jc w:val="center"/>
              <w:rPr>
                <w:b/>
                <w:szCs w:val="24"/>
              </w:rPr>
            </w:pPr>
            <w:r w:rsidRPr="009B777E">
              <w:rPr>
                <w:b/>
                <w:szCs w:val="24"/>
              </w:rPr>
              <w:t>Последовательность действий</w:t>
            </w:r>
          </w:p>
        </w:tc>
        <w:tc>
          <w:tcPr>
            <w:tcW w:w="1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1F25" w14:textId="77777777" w:rsidR="00771F7F" w:rsidRPr="009B777E" w:rsidRDefault="00771F7F" w:rsidP="00FD5968">
            <w:pPr>
              <w:ind w:firstLine="0"/>
              <w:jc w:val="center"/>
              <w:rPr>
                <w:b/>
                <w:szCs w:val="24"/>
              </w:rPr>
            </w:pPr>
            <w:r w:rsidRPr="009B777E">
              <w:rPr>
                <w:b/>
                <w:szCs w:val="24"/>
              </w:rPr>
              <w:t>Ожидаемый результат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37BA0" w14:textId="77777777" w:rsidR="00FD5968" w:rsidRPr="009B777E" w:rsidRDefault="00771F7F" w:rsidP="00771F7F">
            <w:pPr>
              <w:ind w:firstLine="0"/>
              <w:jc w:val="center"/>
              <w:rPr>
                <w:b/>
                <w:szCs w:val="24"/>
              </w:rPr>
            </w:pPr>
            <w:r w:rsidRPr="009B777E">
              <w:rPr>
                <w:b/>
                <w:szCs w:val="24"/>
              </w:rPr>
              <w:t>Статус</w:t>
            </w:r>
          </w:p>
          <w:p w14:paraId="70AA70E7" w14:textId="77777777" w:rsidR="00771F7F" w:rsidRPr="009B777E" w:rsidRDefault="00FD5968" w:rsidP="00771F7F">
            <w:pPr>
              <w:ind w:firstLine="0"/>
              <w:jc w:val="center"/>
              <w:rPr>
                <w:b/>
                <w:szCs w:val="24"/>
                <w:lang w:val="en-US"/>
              </w:rPr>
            </w:pPr>
            <w:r w:rsidRPr="009B777E">
              <w:rPr>
                <w:b/>
                <w:szCs w:val="24"/>
              </w:rPr>
              <w:t>(комментарий)</w:t>
            </w:r>
          </w:p>
        </w:tc>
      </w:tr>
      <w:tr w:rsidR="00515EDE" w14:paraId="5F7B9D2E" w14:textId="77777777" w:rsidTr="009B777E">
        <w:trPr>
          <w:trHeight w:val="2767"/>
        </w:trPr>
        <w:tc>
          <w:tcPr>
            <w:tcW w:w="1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50C3B" w14:textId="77777777" w:rsidR="00771F7F" w:rsidRPr="009B777E" w:rsidRDefault="00FD5968" w:rsidP="00FD5968">
            <w:pPr>
              <w:pStyle w:val="aa"/>
              <w:spacing w:before="0" w:beforeAutospacing="0" w:after="0" w:afterAutospacing="0"/>
              <w:rPr>
                <w:color w:val="000000"/>
              </w:rPr>
            </w:pPr>
            <w:r w:rsidRPr="009B777E">
              <w:rPr>
                <w:color w:val="000000"/>
              </w:rPr>
              <w:t>Формат поля «Пароль»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3216E" w14:textId="77777777" w:rsidR="00771F7F" w:rsidRPr="009B777E" w:rsidRDefault="00FD5968" w:rsidP="00FD5968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1. Ввод любых символов с клавиатуры.</w:t>
            </w:r>
          </w:p>
        </w:tc>
        <w:tc>
          <w:tcPr>
            <w:tcW w:w="1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64550" w14:textId="77777777" w:rsidR="00771F7F" w:rsidRPr="009B777E" w:rsidRDefault="00FD5968" w:rsidP="00FD5968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Поле не должно скрывать содержимое, заменяя его специальным символом.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4DEB6C" w14:textId="77777777" w:rsidR="00FD5968" w:rsidRPr="009B777E" w:rsidRDefault="00FD5968" w:rsidP="00FD5968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t>+</w:t>
            </w:r>
          </w:p>
          <w:p w14:paraId="3D4D7483" w14:textId="77777777" w:rsidR="00771F7F" w:rsidRPr="009B777E" w:rsidRDefault="00947C55" w:rsidP="00FD5968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503DF3D7" wp14:editId="73C066BA">
                  <wp:extent cx="1762125" cy="1810635"/>
                  <wp:effectExtent l="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8984" cy="18279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5EDE" w14:paraId="4CBA397F" w14:textId="77777777" w:rsidTr="009B777E">
        <w:trPr>
          <w:trHeight w:val="1011"/>
        </w:trPr>
        <w:tc>
          <w:tcPr>
            <w:tcW w:w="1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9D484" w14:textId="77777777" w:rsidR="00FD5968" w:rsidRPr="009B777E" w:rsidRDefault="00FD5968" w:rsidP="00FD5968">
            <w:pPr>
              <w:pStyle w:val="aa"/>
              <w:spacing w:before="0" w:beforeAutospacing="0" w:after="0" w:afterAutospacing="0"/>
              <w:rPr>
                <w:color w:val="000000"/>
              </w:rPr>
            </w:pPr>
            <w:r w:rsidRPr="009B777E">
              <w:rPr>
                <w:color w:val="000000"/>
              </w:rPr>
              <w:t>Активация кнопки</w:t>
            </w:r>
          </w:p>
          <w:p w14:paraId="3F6A8785" w14:textId="77777777" w:rsidR="00771F7F" w:rsidRPr="009B777E" w:rsidRDefault="00FD5968" w:rsidP="00FD5968">
            <w:pPr>
              <w:pStyle w:val="aa"/>
              <w:spacing w:before="0" w:beforeAutospacing="0" w:after="0" w:afterAutospacing="0"/>
              <w:rPr>
                <w:color w:val="000000"/>
              </w:rPr>
            </w:pPr>
            <w:r w:rsidRPr="009B777E">
              <w:rPr>
                <w:color w:val="000000"/>
              </w:rPr>
              <w:t>«Войти»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DE2AA" w14:textId="77777777" w:rsidR="00771F7F" w:rsidRPr="009B777E" w:rsidRDefault="00FD5968" w:rsidP="00FD5968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1. Заполнить поля «Имя пользователя» и «Пароль»</w:t>
            </w:r>
          </w:p>
        </w:tc>
        <w:tc>
          <w:tcPr>
            <w:tcW w:w="1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7C6E" w14:textId="77777777" w:rsidR="00771F7F" w:rsidRPr="009B777E" w:rsidRDefault="00FD5968" w:rsidP="00FD5968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Вне зависимости от последовательности заполнения полей, кнопка «Авторизация» должна стать активной, когда оба поля содержат текст.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AB7EB9" w14:textId="77777777" w:rsidR="00FD5968" w:rsidRPr="009B777E" w:rsidRDefault="00FD5968" w:rsidP="00FD5968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+</w:t>
            </w:r>
          </w:p>
          <w:p w14:paraId="0029554E" w14:textId="77777777" w:rsidR="00FD5968" w:rsidRPr="009B777E" w:rsidRDefault="00FD5968" w:rsidP="00771F7F">
            <w:pPr>
              <w:ind w:firstLine="0"/>
              <w:jc w:val="left"/>
              <w:rPr>
                <w:color w:val="000000"/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Активация кнопки происходит только при заполненном поле «Логин» и изменении содержания поля «Пароль».</w:t>
            </w:r>
          </w:p>
        </w:tc>
      </w:tr>
      <w:tr w:rsidR="0034332C" w14:paraId="6CF4F4C9" w14:textId="77777777" w:rsidTr="009B777E">
        <w:trPr>
          <w:trHeight w:val="705"/>
        </w:trPr>
        <w:tc>
          <w:tcPr>
            <w:tcW w:w="102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CA4C4" w14:textId="77777777" w:rsidR="0034332C" w:rsidRPr="009B777E" w:rsidRDefault="0034332C" w:rsidP="00FD5968">
            <w:pPr>
              <w:pStyle w:val="aa"/>
              <w:spacing w:before="0" w:beforeAutospacing="0" w:after="0" w:afterAutospacing="0"/>
              <w:rPr>
                <w:color w:val="000000"/>
              </w:rPr>
            </w:pPr>
            <w:r w:rsidRPr="009B777E">
              <w:rPr>
                <w:color w:val="000000"/>
              </w:rPr>
              <w:t>Функция</w:t>
            </w:r>
          </w:p>
          <w:p w14:paraId="7489BD14" w14:textId="77777777" w:rsidR="0034332C" w:rsidRPr="009B777E" w:rsidRDefault="0034332C" w:rsidP="00FD5968">
            <w:pPr>
              <w:pStyle w:val="aa"/>
              <w:spacing w:before="0" w:beforeAutospacing="0" w:after="0" w:afterAutospacing="0"/>
              <w:rPr>
                <w:color w:val="000000"/>
              </w:rPr>
            </w:pPr>
            <w:r w:rsidRPr="009B777E">
              <w:rPr>
                <w:color w:val="000000"/>
              </w:rPr>
              <w:t>Авторизации</w:t>
            </w:r>
          </w:p>
        </w:tc>
        <w:tc>
          <w:tcPr>
            <w:tcW w:w="116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7AC36" w14:textId="77777777" w:rsidR="0034332C" w:rsidRPr="009B777E" w:rsidRDefault="0034332C" w:rsidP="00FD5968">
            <w:pPr>
              <w:ind w:firstLine="0"/>
              <w:jc w:val="left"/>
              <w:rPr>
                <w:color w:val="000000"/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 xml:space="preserve">1. Заполнить поля «Имя пользователя» и «Пароль». </w:t>
            </w:r>
          </w:p>
          <w:p w14:paraId="04068EE1" w14:textId="77777777" w:rsidR="0034332C" w:rsidRPr="009B777E" w:rsidRDefault="0034332C" w:rsidP="00FD5968">
            <w:pPr>
              <w:ind w:firstLine="0"/>
              <w:jc w:val="left"/>
              <w:rPr>
                <w:color w:val="000000"/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2. Выполнить клик по кнопке «Войти»</w:t>
            </w:r>
          </w:p>
        </w:tc>
        <w:tc>
          <w:tcPr>
            <w:tcW w:w="1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3F980" w14:textId="77777777" w:rsidR="0034332C" w:rsidRPr="009B777E" w:rsidRDefault="0034332C" w:rsidP="00FD5968">
            <w:pPr>
              <w:pStyle w:val="a8"/>
              <w:ind w:left="0" w:firstLine="0"/>
              <w:contextualSpacing w:val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В случае отсутствия записи в базе данных со значениями пары имя пользователя и пароль из соответствующих полей отобразить уведомление об ошибке авторизации.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A759F9" w14:textId="77777777" w:rsidR="0034332C" w:rsidRPr="009B777E" w:rsidRDefault="0034332C" w:rsidP="00FD5968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t>+</w:t>
            </w:r>
          </w:p>
          <w:p w14:paraId="62338151" w14:textId="77777777" w:rsidR="00947C55" w:rsidRPr="009B777E" w:rsidRDefault="00947C55" w:rsidP="00FD5968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lastRenderedPageBreak/>
              <w:drawing>
                <wp:inline distT="0" distB="0" distL="0" distR="0" wp14:anchorId="3731F5CA" wp14:editId="12AF28EB">
                  <wp:extent cx="1771650" cy="1808443"/>
                  <wp:effectExtent l="0" t="0" r="0" b="1905"/>
                  <wp:docPr id="77" name="Рисунок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6670" cy="1823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4332C" w14:paraId="47F47AD6" w14:textId="77777777" w:rsidTr="009B777E">
        <w:trPr>
          <w:trHeight w:val="1525"/>
        </w:trPr>
        <w:tc>
          <w:tcPr>
            <w:tcW w:w="102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FC699" w14:textId="77777777" w:rsidR="0034332C" w:rsidRPr="009B777E" w:rsidRDefault="0034332C" w:rsidP="00771F7F">
            <w:pPr>
              <w:jc w:val="left"/>
              <w:rPr>
                <w:sz w:val="24"/>
                <w:szCs w:val="24"/>
              </w:rPr>
            </w:pPr>
          </w:p>
        </w:tc>
        <w:tc>
          <w:tcPr>
            <w:tcW w:w="11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28D8F" w14:textId="77777777" w:rsidR="0034332C" w:rsidRPr="009B777E" w:rsidRDefault="0034332C" w:rsidP="00771F7F">
            <w:pPr>
              <w:jc w:val="left"/>
              <w:rPr>
                <w:sz w:val="24"/>
                <w:szCs w:val="24"/>
              </w:rPr>
            </w:pPr>
          </w:p>
        </w:tc>
        <w:tc>
          <w:tcPr>
            <w:tcW w:w="1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D86B5" w14:textId="77777777" w:rsidR="0034332C" w:rsidRPr="009B777E" w:rsidRDefault="0034332C" w:rsidP="00FD5968">
            <w:pPr>
              <w:pStyle w:val="a8"/>
              <w:ind w:left="0"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При наличии учетной записи в базе данных с введенными значениями в поля «Имя пользователя» и «Пароль» отобразить нужную форму.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F5ACD7" w14:textId="77777777" w:rsidR="0034332C" w:rsidRPr="009B777E" w:rsidRDefault="0034332C" w:rsidP="00FD5968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>+</w:t>
            </w:r>
          </w:p>
        </w:tc>
      </w:tr>
      <w:tr w:rsidR="0034332C" w14:paraId="63181D7D" w14:textId="77777777" w:rsidTr="009B777E">
        <w:trPr>
          <w:trHeight w:val="754"/>
        </w:trPr>
        <w:tc>
          <w:tcPr>
            <w:tcW w:w="102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94F91" w14:textId="77777777" w:rsidR="0034332C" w:rsidRPr="009B777E" w:rsidRDefault="0034332C" w:rsidP="00771F7F">
            <w:pPr>
              <w:jc w:val="left"/>
              <w:rPr>
                <w:sz w:val="24"/>
                <w:szCs w:val="24"/>
              </w:rPr>
            </w:pPr>
          </w:p>
        </w:tc>
        <w:tc>
          <w:tcPr>
            <w:tcW w:w="11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E2FC4" w14:textId="77777777" w:rsidR="0034332C" w:rsidRPr="009B777E" w:rsidRDefault="0034332C" w:rsidP="00771F7F">
            <w:pPr>
              <w:jc w:val="left"/>
              <w:rPr>
                <w:sz w:val="24"/>
                <w:szCs w:val="24"/>
              </w:rPr>
            </w:pPr>
          </w:p>
        </w:tc>
        <w:tc>
          <w:tcPr>
            <w:tcW w:w="1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B2D9F" w14:textId="77777777" w:rsidR="0034332C" w:rsidRPr="009B777E" w:rsidRDefault="0034332C" w:rsidP="00771F7F">
            <w:pPr>
              <w:pStyle w:val="a8"/>
              <w:ind w:left="0"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Отказ в доступе при попытке входа в учетную запись, находящуюся в системе.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22082D" w14:textId="77777777" w:rsidR="0034332C" w:rsidRPr="009B777E" w:rsidRDefault="0034332C" w:rsidP="0034332C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B777E">
              <w:rPr>
                <w:sz w:val="24"/>
                <w:szCs w:val="24"/>
              </w:rPr>
              <w:t>+</w:t>
            </w:r>
            <w:r w:rsidRPr="009B777E">
              <w:rPr>
                <w:sz w:val="24"/>
                <w:szCs w:val="24"/>
                <w:lang w:val="en-US"/>
              </w:rPr>
              <w:t>/</w:t>
            </w:r>
            <w:r w:rsidRPr="009B777E">
              <w:rPr>
                <w:sz w:val="24"/>
                <w:szCs w:val="24"/>
              </w:rPr>
              <w:t>-</w:t>
            </w:r>
          </w:p>
          <w:p w14:paraId="61A070E6" w14:textId="77777777" w:rsidR="0034332C" w:rsidRPr="009B777E" w:rsidRDefault="0034332C" w:rsidP="0034332C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64C16D60" wp14:editId="6B8DE9F1">
                  <wp:extent cx="1541780" cy="699770"/>
                  <wp:effectExtent l="0" t="0" r="1270" b="508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1780" cy="699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04BF4" w14:paraId="70BA8145" w14:textId="77777777" w:rsidTr="009B777E">
        <w:trPr>
          <w:trHeight w:val="165"/>
        </w:trPr>
        <w:tc>
          <w:tcPr>
            <w:tcW w:w="1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040DE" w14:textId="77777777" w:rsidR="00604BF4" w:rsidRPr="009B777E" w:rsidRDefault="00604BF4" w:rsidP="00604BF4">
            <w:pPr>
              <w:pStyle w:val="aa"/>
              <w:spacing w:before="0" w:beforeAutospacing="0" w:after="0" w:afterAutospacing="0"/>
              <w:rPr>
                <w:color w:val="000000"/>
              </w:rPr>
            </w:pPr>
            <w:r w:rsidRPr="009B777E">
              <w:rPr>
                <w:color w:val="000000"/>
              </w:rPr>
              <w:t>Закрытие</w:t>
            </w:r>
          </w:p>
          <w:p w14:paraId="6935532C" w14:textId="77777777" w:rsidR="00604BF4" w:rsidRPr="009B777E" w:rsidRDefault="00604BF4" w:rsidP="00604BF4">
            <w:pPr>
              <w:pStyle w:val="aa"/>
              <w:spacing w:before="0" w:beforeAutospacing="0" w:after="0" w:afterAutospacing="0"/>
              <w:rPr>
                <w:color w:val="000000"/>
              </w:rPr>
            </w:pPr>
            <w:r w:rsidRPr="009B777E">
              <w:rPr>
                <w:color w:val="000000"/>
              </w:rPr>
              <w:t>программы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4A69C" w14:textId="77777777" w:rsidR="009B777E" w:rsidRPr="009B777E" w:rsidRDefault="009B777E" w:rsidP="00604BF4">
            <w:pPr>
              <w:ind w:firstLine="0"/>
              <w:jc w:val="left"/>
              <w:rPr>
                <w:color w:val="000000"/>
                <w:sz w:val="24"/>
                <w:szCs w:val="24"/>
              </w:rPr>
            </w:pPr>
          </w:p>
          <w:p w14:paraId="3C389087" w14:textId="77777777" w:rsidR="00604BF4" w:rsidRPr="009B777E" w:rsidRDefault="00604BF4" w:rsidP="00604BF4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1. Нажать кнопку «Выйти».</w:t>
            </w:r>
          </w:p>
        </w:tc>
        <w:tc>
          <w:tcPr>
            <w:tcW w:w="1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6D6C" w14:textId="77777777" w:rsidR="009B777E" w:rsidRPr="009B777E" w:rsidRDefault="009B777E" w:rsidP="00771F7F">
            <w:pPr>
              <w:pStyle w:val="a8"/>
              <w:ind w:left="0" w:firstLine="0"/>
              <w:jc w:val="left"/>
              <w:rPr>
                <w:color w:val="000000"/>
                <w:sz w:val="24"/>
                <w:szCs w:val="24"/>
              </w:rPr>
            </w:pPr>
          </w:p>
          <w:p w14:paraId="5B2BB507" w14:textId="77777777" w:rsidR="00604BF4" w:rsidRPr="009B777E" w:rsidRDefault="00604BF4" w:rsidP="00771F7F">
            <w:pPr>
              <w:pStyle w:val="a8"/>
              <w:ind w:left="0" w:firstLine="0"/>
              <w:jc w:val="left"/>
              <w:rPr>
                <w:color w:val="000000"/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Программа завершает свою работу.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CCC3DB" w14:textId="77777777" w:rsidR="009B777E" w:rsidRPr="009B777E" w:rsidRDefault="009B777E" w:rsidP="0034332C">
            <w:pPr>
              <w:ind w:firstLine="0"/>
              <w:jc w:val="center"/>
              <w:rPr>
                <w:sz w:val="24"/>
                <w:szCs w:val="24"/>
              </w:rPr>
            </w:pPr>
          </w:p>
          <w:p w14:paraId="68827B21" w14:textId="77777777" w:rsidR="00604BF4" w:rsidRPr="009B777E" w:rsidRDefault="00604BF4" w:rsidP="0034332C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>+</w:t>
            </w:r>
          </w:p>
        </w:tc>
      </w:tr>
      <w:tr w:rsidR="00771F7F" w14:paraId="58C113EC" w14:textId="77777777" w:rsidTr="009B777E">
        <w:trPr>
          <w:trHeight w:val="20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E1D91" w14:textId="77777777" w:rsidR="00771F7F" w:rsidRPr="009B777E" w:rsidRDefault="00771F7F" w:rsidP="00604BF4">
            <w:pPr>
              <w:ind w:firstLine="29"/>
              <w:rPr>
                <w:b/>
                <w:sz w:val="24"/>
                <w:szCs w:val="24"/>
              </w:rPr>
            </w:pPr>
            <w:r w:rsidRPr="009B777E">
              <w:rPr>
                <w:b/>
                <w:sz w:val="24"/>
                <w:szCs w:val="24"/>
              </w:rPr>
              <w:t>Вывод:</w:t>
            </w:r>
            <w:r w:rsidRPr="009B777E">
              <w:rPr>
                <w:sz w:val="24"/>
                <w:szCs w:val="24"/>
              </w:rPr>
              <w:t xml:space="preserve"> </w:t>
            </w:r>
            <w:r w:rsidR="00604BF4" w:rsidRPr="009B777E">
              <w:rPr>
                <w:color w:val="000000"/>
                <w:sz w:val="24"/>
                <w:szCs w:val="24"/>
              </w:rPr>
              <w:t>ошибки в «Авторизации» не являются критическими.</w:t>
            </w:r>
          </w:p>
        </w:tc>
      </w:tr>
      <w:tr w:rsidR="00771F7F" w14:paraId="0E863B83" w14:textId="77777777" w:rsidTr="00FD5968">
        <w:trPr>
          <w:trHeight w:val="20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6332F" w14:textId="77777777" w:rsidR="00771F7F" w:rsidRPr="009B777E" w:rsidRDefault="00771F7F" w:rsidP="006837E6">
            <w:pPr>
              <w:ind w:firstLine="29"/>
              <w:jc w:val="center"/>
              <w:rPr>
                <w:b/>
                <w:sz w:val="24"/>
                <w:szCs w:val="24"/>
              </w:rPr>
            </w:pPr>
            <w:r w:rsidRPr="009B777E">
              <w:rPr>
                <w:b/>
                <w:sz w:val="24"/>
                <w:szCs w:val="24"/>
              </w:rPr>
              <w:t>«</w:t>
            </w:r>
            <w:r w:rsidR="006837E6" w:rsidRPr="009B777E">
              <w:rPr>
                <w:b/>
                <w:sz w:val="24"/>
                <w:szCs w:val="24"/>
              </w:rPr>
              <w:t>Формы для работы сотрудника и администратора</w:t>
            </w:r>
            <w:r w:rsidRPr="009B777E">
              <w:rPr>
                <w:b/>
                <w:sz w:val="24"/>
                <w:szCs w:val="24"/>
              </w:rPr>
              <w:t>»</w:t>
            </w:r>
          </w:p>
        </w:tc>
      </w:tr>
      <w:tr w:rsidR="00515EDE" w14:paraId="0C910D54" w14:textId="77777777" w:rsidTr="009B777E">
        <w:trPr>
          <w:trHeight w:val="20"/>
        </w:trPr>
        <w:tc>
          <w:tcPr>
            <w:tcW w:w="1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5D53A" w14:textId="77777777" w:rsidR="00771F7F" w:rsidRPr="009B777E" w:rsidRDefault="00771F7F" w:rsidP="00771F7F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9B777E">
              <w:rPr>
                <w:b/>
                <w:sz w:val="24"/>
                <w:szCs w:val="24"/>
              </w:rPr>
              <w:t>Заголовок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1EB3C" w14:textId="77777777" w:rsidR="00771F7F" w:rsidRPr="009B777E" w:rsidRDefault="00771F7F" w:rsidP="00771F7F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9B777E">
              <w:rPr>
                <w:b/>
                <w:sz w:val="24"/>
                <w:szCs w:val="24"/>
              </w:rPr>
              <w:t>Последовательность действий</w:t>
            </w:r>
          </w:p>
        </w:tc>
        <w:tc>
          <w:tcPr>
            <w:tcW w:w="1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A3C7B" w14:textId="77777777" w:rsidR="00771F7F" w:rsidRPr="009B777E" w:rsidRDefault="00771F7F" w:rsidP="00771F7F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9B777E">
              <w:rPr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F12CC" w14:textId="77777777" w:rsidR="00771F7F" w:rsidRPr="009B777E" w:rsidRDefault="00771F7F" w:rsidP="00771F7F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9B777E">
              <w:rPr>
                <w:b/>
                <w:sz w:val="24"/>
                <w:szCs w:val="24"/>
              </w:rPr>
              <w:t>Статус</w:t>
            </w:r>
          </w:p>
        </w:tc>
      </w:tr>
      <w:tr w:rsidR="00515EDE" w14:paraId="0F7D3819" w14:textId="77777777" w:rsidTr="009B777E">
        <w:trPr>
          <w:trHeight w:val="20"/>
        </w:trPr>
        <w:tc>
          <w:tcPr>
            <w:tcW w:w="1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914AD" w14:textId="77777777" w:rsidR="00515EDE" w:rsidRPr="009B777E" w:rsidRDefault="00515EDE" w:rsidP="00515EDE">
            <w:pPr>
              <w:pStyle w:val="aa"/>
              <w:spacing w:before="0" w:beforeAutospacing="0" w:after="0" w:afterAutospacing="0"/>
              <w:rPr>
                <w:color w:val="000000"/>
              </w:rPr>
            </w:pPr>
            <w:r w:rsidRPr="009B777E">
              <w:rPr>
                <w:color w:val="000000"/>
              </w:rPr>
              <w:t>Отображение</w:t>
            </w:r>
          </w:p>
          <w:p w14:paraId="5E5AFD6C" w14:textId="77777777" w:rsidR="00771F7F" w:rsidRPr="009B777E" w:rsidRDefault="00515EDE" w:rsidP="00515EDE">
            <w:pPr>
              <w:pStyle w:val="aa"/>
              <w:spacing w:before="0" w:beforeAutospacing="0" w:after="0" w:afterAutospacing="0"/>
              <w:rPr>
                <w:color w:val="000000"/>
              </w:rPr>
            </w:pPr>
            <w:r w:rsidRPr="009B777E">
              <w:rPr>
                <w:color w:val="000000"/>
              </w:rPr>
              <w:t>навигационного меню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90A80" w14:textId="77777777" w:rsidR="00771F7F" w:rsidRPr="009B777E" w:rsidRDefault="00515EDE" w:rsidP="00515EDE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1. Пройти авторизацию.</w:t>
            </w:r>
          </w:p>
        </w:tc>
        <w:tc>
          <w:tcPr>
            <w:tcW w:w="1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4AA6A" w14:textId="77777777" w:rsidR="00771F7F" w:rsidRPr="009B777E" w:rsidRDefault="00515EDE" w:rsidP="00515EDE">
            <w:pPr>
              <w:ind w:firstLine="0"/>
              <w:jc w:val="left"/>
              <w:rPr>
                <w:color w:val="000000"/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Форма содержит меню, соответствующее уровню доступа</w:t>
            </w:r>
          </w:p>
          <w:p w14:paraId="159A7D27" w14:textId="77777777" w:rsidR="00515EDE" w:rsidRPr="009B777E" w:rsidRDefault="00515EDE" w:rsidP="00515EDE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пользователя. Все пользователи получают доступ к кнопкам «Выход»</w:t>
            </w:r>
            <w:r w:rsidR="00DC7DB0" w:rsidRPr="009B777E">
              <w:rPr>
                <w:color w:val="000000"/>
                <w:sz w:val="24"/>
                <w:szCs w:val="24"/>
              </w:rPr>
              <w:t xml:space="preserve">, «Минимизировать окно формы», </w:t>
            </w:r>
            <w:r w:rsidR="00DC7DB0" w:rsidRPr="009B777E">
              <w:rPr>
                <w:color w:val="000000"/>
                <w:sz w:val="24"/>
                <w:szCs w:val="24"/>
              </w:rPr>
              <w:lastRenderedPageBreak/>
              <w:t>«Максимизировать окно формы»</w:t>
            </w:r>
            <w:r w:rsidRPr="009B777E">
              <w:rPr>
                <w:color w:val="000000"/>
                <w:sz w:val="24"/>
                <w:szCs w:val="24"/>
              </w:rPr>
              <w:t>.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BFF012" w14:textId="77777777" w:rsidR="00FB64A2" w:rsidRPr="009B777E" w:rsidRDefault="00FB64A2" w:rsidP="00515EDE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lastRenderedPageBreak/>
              <w:t>+</w:t>
            </w:r>
          </w:p>
          <w:p w14:paraId="7869D780" w14:textId="77777777" w:rsidR="00771F7F" w:rsidRPr="009B777E" w:rsidRDefault="00947C55" w:rsidP="00515EDE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3E54BC3C" wp14:editId="53C62309">
                  <wp:extent cx="1352550" cy="542925"/>
                  <wp:effectExtent l="0" t="0" r="0" b="9525"/>
                  <wp:docPr id="78" name="Рисунок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52550" cy="542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5EDE" w14:paraId="1CCBD085" w14:textId="77777777" w:rsidTr="009B777E">
        <w:trPr>
          <w:trHeight w:val="2405"/>
        </w:trPr>
        <w:tc>
          <w:tcPr>
            <w:tcW w:w="1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CE74" w14:textId="77777777" w:rsidR="00771F7F" w:rsidRPr="009B777E" w:rsidRDefault="00455BB9" w:rsidP="00455BB9">
            <w:pPr>
              <w:pStyle w:val="aa"/>
              <w:spacing w:before="0" w:beforeAutospacing="0" w:after="0" w:afterAutospacing="0"/>
              <w:rPr>
                <w:color w:val="000000"/>
              </w:rPr>
            </w:pPr>
            <w:r w:rsidRPr="009B777E">
              <w:rPr>
                <w:color w:val="000000"/>
              </w:rPr>
              <w:t>Формат поля «Сортировка»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61AE5" w14:textId="77777777" w:rsidR="00771F7F" w:rsidRPr="009B777E" w:rsidRDefault="00455BB9" w:rsidP="00455BB9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1. Списком.</w:t>
            </w:r>
          </w:p>
        </w:tc>
        <w:tc>
          <w:tcPr>
            <w:tcW w:w="1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2AC78" w14:textId="77777777" w:rsidR="00771F7F" w:rsidRPr="009B777E" w:rsidRDefault="00455BB9" w:rsidP="00455BB9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В области «Сортировка» из списка возможно выбрать значение только из доступных вариантов.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1F32F1" w14:textId="77777777" w:rsidR="00FB64A2" w:rsidRPr="009B777E" w:rsidRDefault="00FB64A2" w:rsidP="00FB64A2">
            <w:pPr>
              <w:ind w:firstLine="34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t>+</w:t>
            </w:r>
          </w:p>
          <w:p w14:paraId="0CF1F5A3" w14:textId="77777777" w:rsidR="00A7071F" w:rsidRPr="009B777E" w:rsidRDefault="00DC7DB0" w:rsidP="008D39A9">
            <w:pPr>
              <w:ind w:firstLine="0"/>
              <w:jc w:val="left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t>(Здесь прописаны все виды сортировок на всех формах)</w:t>
            </w:r>
          </w:p>
          <w:p w14:paraId="39691687" w14:textId="77777777" w:rsidR="00947C55" w:rsidRPr="009B777E" w:rsidRDefault="00947C55" w:rsidP="00947C55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733AF6EB" wp14:editId="381F8FBB">
                  <wp:extent cx="1266825" cy="669402"/>
                  <wp:effectExtent l="0" t="0" r="0" b="0"/>
                  <wp:docPr id="79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82895" cy="6778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F92083F" w14:textId="77777777" w:rsidR="00947C55" w:rsidRPr="009B777E" w:rsidRDefault="00947C55" w:rsidP="00947C55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t>Таблица «Издательство»</w:t>
            </w:r>
          </w:p>
          <w:p w14:paraId="70530C23" w14:textId="77777777" w:rsidR="00947C55" w:rsidRPr="009B777E" w:rsidRDefault="00947C55" w:rsidP="00947C55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2DD9C43D" wp14:editId="164A20B2">
                  <wp:extent cx="1247775" cy="627373"/>
                  <wp:effectExtent l="0" t="0" r="0" b="1905"/>
                  <wp:docPr id="80" name="Рисунок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1014" cy="634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D057DD8" w14:textId="77777777" w:rsidR="00947C55" w:rsidRPr="009B777E" w:rsidRDefault="00947C55" w:rsidP="00947C55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t>Таблица «Тип издания»</w:t>
            </w:r>
          </w:p>
          <w:p w14:paraId="16B9AD4D" w14:textId="77777777" w:rsidR="00947C55" w:rsidRPr="009B777E" w:rsidRDefault="00947C55" w:rsidP="00947C55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34D4F98C" wp14:editId="69764221">
                  <wp:extent cx="1247775" cy="743057"/>
                  <wp:effectExtent l="0" t="0" r="0" b="0"/>
                  <wp:docPr id="81" name="Рисунок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55440" cy="7476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C3A10AD" w14:textId="77777777" w:rsidR="00947C55" w:rsidRPr="009B777E" w:rsidRDefault="00947C55" w:rsidP="00947C55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t>Таблица «Автор»</w:t>
            </w:r>
          </w:p>
          <w:p w14:paraId="0A9EB569" w14:textId="77777777" w:rsidR="00947C55" w:rsidRPr="009B777E" w:rsidRDefault="00947C55" w:rsidP="00947C55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78D3D6C2" wp14:editId="71E2CA75">
                  <wp:extent cx="1133475" cy="1057061"/>
                  <wp:effectExtent l="0" t="0" r="0" b="0"/>
                  <wp:docPr id="82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1999" cy="1065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5A23AAA" w14:textId="77777777" w:rsidR="00947C55" w:rsidRPr="009B777E" w:rsidRDefault="00947C55" w:rsidP="00947C55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t>Таблица «Книга»</w:t>
            </w:r>
          </w:p>
          <w:p w14:paraId="3BB1441B" w14:textId="77777777" w:rsidR="00947C55" w:rsidRPr="009B777E" w:rsidRDefault="00947C55" w:rsidP="00947C55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lastRenderedPageBreak/>
              <w:drawing>
                <wp:inline distT="0" distB="0" distL="0" distR="0" wp14:anchorId="247DDF9E" wp14:editId="0BF886A5">
                  <wp:extent cx="1123950" cy="1030288"/>
                  <wp:effectExtent l="0" t="0" r="0" b="0"/>
                  <wp:docPr id="83" name="Рисунок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30796" cy="10365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A8E8A11" w14:textId="77777777" w:rsidR="00947C55" w:rsidRPr="009B777E" w:rsidRDefault="00947C55" w:rsidP="00947C55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t>Таблица «Выдача»</w:t>
            </w:r>
          </w:p>
          <w:p w14:paraId="695361E0" w14:textId="77777777" w:rsidR="00947C55" w:rsidRPr="009B777E" w:rsidRDefault="00947C55" w:rsidP="00947C55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58521E0A" wp14:editId="61574504">
                  <wp:extent cx="1181100" cy="1095322"/>
                  <wp:effectExtent l="0" t="0" r="0" b="0"/>
                  <wp:docPr id="84" name="Рисунок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96674" cy="11097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EDEB4F4" w14:textId="77777777" w:rsidR="00947C55" w:rsidRPr="009B777E" w:rsidRDefault="00947C55" w:rsidP="00947C55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t>Таблица «Возврат»</w:t>
            </w:r>
          </w:p>
          <w:p w14:paraId="00D0C1AC" w14:textId="77777777" w:rsidR="00947C55" w:rsidRPr="009B777E" w:rsidRDefault="00947C55" w:rsidP="00947C55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6BFF8D0E" wp14:editId="45D353C9">
                  <wp:extent cx="1152525" cy="825032"/>
                  <wp:effectExtent l="0" t="0" r="0" b="0"/>
                  <wp:docPr id="85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58842" cy="8295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3A28C78" w14:textId="77777777" w:rsidR="00947C55" w:rsidRPr="009B777E" w:rsidRDefault="00947C55" w:rsidP="00947C55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t>Таблица «Читатель»</w:t>
            </w:r>
          </w:p>
          <w:p w14:paraId="6DF3BF25" w14:textId="77777777" w:rsidR="00947C55" w:rsidRPr="009B777E" w:rsidRDefault="00947C55" w:rsidP="00947C55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5742300B" wp14:editId="2139F0A9">
                  <wp:extent cx="1123950" cy="1286298"/>
                  <wp:effectExtent l="0" t="0" r="0" b="9525"/>
                  <wp:docPr id="8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30298" cy="12935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AF8D4CB" w14:textId="77777777" w:rsidR="00947C55" w:rsidRPr="009B777E" w:rsidRDefault="00947C55" w:rsidP="00947C55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t>Таблица «Формуляр»</w:t>
            </w:r>
          </w:p>
          <w:p w14:paraId="77084E61" w14:textId="77777777" w:rsidR="00947C55" w:rsidRPr="009B777E" w:rsidRDefault="00947C55" w:rsidP="00947C55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lastRenderedPageBreak/>
              <w:drawing>
                <wp:inline distT="0" distB="0" distL="0" distR="0" wp14:anchorId="46D254FE" wp14:editId="0E1366B3">
                  <wp:extent cx="1152525" cy="700430"/>
                  <wp:effectExtent l="0" t="0" r="0" b="4445"/>
                  <wp:docPr id="87" name="Рисунок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1366" cy="7058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4B3C8E4" w14:textId="77777777" w:rsidR="00947C55" w:rsidRPr="009B777E" w:rsidRDefault="00947C55" w:rsidP="00947C55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t>Таблица «Библиотекарь»</w:t>
            </w:r>
          </w:p>
          <w:p w14:paraId="502E8ACD" w14:textId="77777777" w:rsidR="00947C55" w:rsidRPr="009B777E" w:rsidRDefault="00947C55" w:rsidP="00947C55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19578D03" wp14:editId="4EC97778">
                  <wp:extent cx="1228725" cy="845574"/>
                  <wp:effectExtent l="0" t="0" r="0" b="0"/>
                  <wp:docPr id="88" name="Рисунок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32352" cy="8480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48FA840" w14:textId="77777777" w:rsidR="00947C55" w:rsidRPr="009B777E" w:rsidRDefault="00947C55" w:rsidP="00947C55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t>Таблица «Пользователь»</w:t>
            </w:r>
          </w:p>
          <w:p w14:paraId="3636678F" w14:textId="77777777" w:rsidR="00947C55" w:rsidRPr="009B777E" w:rsidRDefault="00947C55" w:rsidP="00947C55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21F90618" wp14:editId="696B95D7">
                  <wp:extent cx="1247775" cy="707073"/>
                  <wp:effectExtent l="0" t="0" r="0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52484" cy="7097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02F974A" w14:textId="77777777" w:rsidR="00947C55" w:rsidRPr="009B777E" w:rsidRDefault="00947C55" w:rsidP="00947C55">
            <w:pPr>
              <w:ind w:firstLine="0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t>Таблица «Роль»</w:t>
            </w:r>
          </w:p>
        </w:tc>
      </w:tr>
      <w:tr w:rsidR="00515EDE" w14:paraId="198D475A" w14:textId="77777777" w:rsidTr="007763DD">
        <w:trPr>
          <w:trHeight w:val="20"/>
        </w:trPr>
        <w:tc>
          <w:tcPr>
            <w:tcW w:w="1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B419A" w14:textId="77777777" w:rsidR="00FB64A2" w:rsidRPr="009B777E" w:rsidRDefault="00FB64A2" w:rsidP="00FB64A2">
            <w:pPr>
              <w:pStyle w:val="aa"/>
              <w:spacing w:before="0" w:beforeAutospacing="0" w:after="0" w:afterAutospacing="0"/>
              <w:rPr>
                <w:color w:val="000000"/>
              </w:rPr>
            </w:pPr>
            <w:r w:rsidRPr="009B777E">
              <w:rPr>
                <w:color w:val="000000"/>
              </w:rPr>
              <w:lastRenderedPageBreak/>
              <w:t>Формат поля</w:t>
            </w:r>
          </w:p>
          <w:p w14:paraId="14E08F22" w14:textId="77777777" w:rsidR="00771F7F" w:rsidRPr="009B777E" w:rsidRDefault="00FB64A2" w:rsidP="00FB64A2">
            <w:pPr>
              <w:pStyle w:val="aa"/>
              <w:spacing w:before="0" w:beforeAutospacing="0" w:after="0" w:afterAutospacing="0"/>
              <w:rPr>
                <w:color w:val="000000"/>
              </w:rPr>
            </w:pPr>
            <w:r w:rsidRPr="009B777E">
              <w:rPr>
                <w:color w:val="000000"/>
              </w:rPr>
              <w:t>«Поиск»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FCB32" w14:textId="77777777" w:rsidR="00771F7F" w:rsidRPr="009B777E" w:rsidRDefault="00FB64A2" w:rsidP="00947C55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 xml:space="preserve">1. Начать ввод </w:t>
            </w:r>
            <w:r w:rsidR="00947C55" w:rsidRPr="009B777E">
              <w:rPr>
                <w:color w:val="000000"/>
                <w:sz w:val="24"/>
                <w:szCs w:val="24"/>
              </w:rPr>
              <w:t>текста</w:t>
            </w:r>
            <w:r w:rsidRPr="009B777E">
              <w:rPr>
                <w:color w:val="000000"/>
                <w:sz w:val="24"/>
                <w:szCs w:val="24"/>
              </w:rPr>
              <w:t>, существующего в таблице БД, в поле «Поиск».</w:t>
            </w:r>
          </w:p>
        </w:tc>
        <w:tc>
          <w:tcPr>
            <w:tcW w:w="1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2E759" w14:textId="77777777" w:rsidR="00771F7F" w:rsidRPr="009B777E" w:rsidRDefault="00FB64A2" w:rsidP="00947C55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 xml:space="preserve">Поле дополнит </w:t>
            </w:r>
            <w:r w:rsidR="00947C55" w:rsidRPr="009B777E">
              <w:rPr>
                <w:color w:val="000000"/>
                <w:sz w:val="24"/>
                <w:szCs w:val="24"/>
              </w:rPr>
              <w:t>ввод текста</w:t>
            </w:r>
            <w:r w:rsidRPr="009B777E">
              <w:rPr>
                <w:color w:val="000000"/>
                <w:sz w:val="24"/>
                <w:szCs w:val="24"/>
              </w:rPr>
              <w:t>.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22549" w14:textId="77777777" w:rsidR="00771F7F" w:rsidRPr="009B777E" w:rsidRDefault="00FB64A2" w:rsidP="00FB64A2">
            <w:pPr>
              <w:ind w:firstLine="34"/>
              <w:jc w:val="center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>-</w:t>
            </w:r>
          </w:p>
        </w:tc>
      </w:tr>
      <w:tr w:rsidR="00515EDE" w14:paraId="31254A48" w14:textId="77777777" w:rsidTr="007763DD">
        <w:trPr>
          <w:trHeight w:val="20"/>
        </w:trPr>
        <w:tc>
          <w:tcPr>
            <w:tcW w:w="1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6F566" w14:textId="77777777" w:rsidR="00771F7F" w:rsidRPr="009B777E" w:rsidRDefault="00FB64A2" w:rsidP="00FB64A2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>Формат поля «Что выделено»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429E" w14:textId="77777777" w:rsidR="00771F7F" w:rsidRPr="009B777E" w:rsidRDefault="00FB64A2" w:rsidP="00FB64A2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1. Начать ввод символов.</w:t>
            </w:r>
          </w:p>
        </w:tc>
        <w:tc>
          <w:tcPr>
            <w:tcW w:w="1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564D6" w14:textId="77777777" w:rsidR="00771F7F" w:rsidRPr="009B777E" w:rsidRDefault="00FB64A2" w:rsidP="00FB64A2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>Поле не даст возможность удалить запись.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8A63D9" w14:textId="77777777" w:rsidR="00771F7F" w:rsidRPr="009B777E" w:rsidRDefault="00FB64A2" w:rsidP="00FB64A2">
            <w:pPr>
              <w:ind w:firstLine="34"/>
              <w:jc w:val="center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>+</w:t>
            </w:r>
            <w:r w:rsidRPr="009B777E">
              <w:rPr>
                <w:sz w:val="24"/>
                <w:szCs w:val="24"/>
                <w:lang w:val="en-US"/>
              </w:rPr>
              <w:t>/</w:t>
            </w:r>
            <w:r w:rsidRPr="009B777E">
              <w:rPr>
                <w:sz w:val="24"/>
                <w:szCs w:val="24"/>
              </w:rPr>
              <w:t>-</w:t>
            </w:r>
          </w:p>
        </w:tc>
      </w:tr>
      <w:tr w:rsidR="00C64F95" w14:paraId="63688FB4" w14:textId="77777777" w:rsidTr="007763DD">
        <w:trPr>
          <w:trHeight w:val="20"/>
        </w:trPr>
        <w:tc>
          <w:tcPr>
            <w:tcW w:w="102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F8CCF" w14:textId="77777777" w:rsidR="00C64F95" w:rsidRPr="009B777E" w:rsidRDefault="00C64F95" w:rsidP="00FB64A2">
            <w:pPr>
              <w:pStyle w:val="aa"/>
              <w:spacing w:before="0" w:beforeAutospacing="0" w:after="0" w:afterAutospacing="0"/>
              <w:rPr>
                <w:color w:val="000000"/>
              </w:rPr>
            </w:pPr>
            <w:r w:rsidRPr="009B777E">
              <w:rPr>
                <w:color w:val="000000"/>
              </w:rPr>
              <w:t>Выполнение функции поиска данных</w:t>
            </w:r>
          </w:p>
        </w:tc>
        <w:tc>
          <w:tcPr>
            <w:tcW w:w="116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9ED8A" w14:textId="77777777" w:rsidR="00C64F95" w:rsidRPr="009B777E" w:rsidRDefault="00C64F95" w:rsidP="00FB64A2">
            <w:pPr>
              <w:ind w:firstLine="0"/>
              <w:jc w:val="left"/>
              <w:rPr>
                <w:color w:val="000000"/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 xml:space="preserve">1. Удостовериться в существовании записи в БД. </w:t>
            </w:r>
          </w:p>
          <w:p w14:paraId="2E4AA937" w14:textId="77777777" w:rsidR="00C64F95" w:rsidRPr="009B777E" w:rsidRDefault="00C64F95" w:rsidP="00FB64A2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 xml:space="preserve">2. </w:t>
            </w:r>
            <w:proofErr w:type="spellStart"/>
            <w:r w:rsidRPr="009B777E">
              <w:rPr>
                <w:color w:val="000000"/>
                <w:sz w:val="24"/>
                <w:szCs w:val="24"/>
              </w:rPr>
              <w:t>Заполить</w:t>
            </w:r>
            <w:proofErr w:type="spellEnd"/>
            <w:r w:rsidRPr="009B777E">
              <w:rPr>
                <w:color w:val="000000"/>
                <w:sz w:val="24"/>
                <w:szCs w:val="24"/>
              </w:rPr>
              <w:t xml:space="preserve"> соответствующий </w:t>
            </w:r>
            <w:r w:rsidRPr="009B777E">
              <w:rPr>
                <w:color w:val="000000"/>
                <w:sz w:val="24"/>
                <w:szCs w:val="24"/>
                <w:lang w:val="en-US"/>
              </w:rPr>
              <w:t xml:space="preserve">textbox </w:t>
            </w:r>
            <w:r w:rsidRPr="009B777E">
              <w:rPr>
                <w:color w:val="000000"/>
                <w:sz w:val="24"/>
                <w:szCs w:val="24"/>
              </w:rPr>
              <w:t>текстом.</w:t>
            </w:r>
          </w:p>
        </w:tc>
        <w:tc>
          <w:tcPr>
            <w:tcW w:w="1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A73E8" w14:textId="77777777" w:rsidR="00C64F95" w:rsidRPr="009B777E" w:rsidRDefault="00C64F95" w:rsidP="00FB64A2">
            <w:pPr>
              <w:ind w:firstLine="0"/>
              <w:jc w:val="left"/>
              <w:rPr>
                <w:color w:val="000000"/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После выполнения функции, форма отобразит все необходимые компоненты поиска (Работает с таблицами «Издательство», «Тип издания»,</w:t>
            </w:r>
          </w:p>
          <w:p w14:paraId="204D455A" w14:textId="77777777" w:rsidR="00C64F95" w:rsidRPr="009B777E" w:rsidRDefault="00C64F95" w:rsidP="00FB64A2">
            <w:pPr>
              <w:ind w:firstLine="0"/>
              <w:jc w:val="left"/>
              <w:rPr>
                <w:color w:val="000000"/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«Автор», «Книга»,</w:t>
            </w:r>
          </w:p>
          <w:p w14:paraId="4F6A5EC5" w14:textId="77777777" w:rsidR="00C64F95" w:rsidRPr="009B777E" w:rsidRDefault="00C64F95" w:rsidP="00FB64A2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«Экземпляр», «Читатель», «Аренда», «Формуляр», «Организация», «Сотрудник», «Пользователи», «Роль».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C27F13" w14:textId="77777777" w:rsidR="00C64F95" w:rsidRPr="009B777E" w:rsidRDefault="00C64F95" w:rsidP="00FB64A2">
            <w:pPr>
              <w:ind w:firstLine="34"/>
              <w:jc w:val="center"/>
              <w:rPr>
                <w:noProof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t>+</w:t>
            </w:r>
          </w:p>
          <w:p w14:paraId="4691D36B" w14:textId="77777777" w:rsidR="00C64F95" w:rsidRPr="009B777E" w:rsidRDefault="00C64F95" w:rsidP="00FB64A2">
            <w:pPr>
              <w:ind w:firstLine="34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5F60521D" wp14:editId="0D3B09CA">
                  <wp:extent cx="1628775" cy="892680"/>
                  <wp:effectExtent l="0" t="0" r="0" b="3175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46620" cy="9024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64F95" w14:paraId="5AF66760" w14:textId="77777777" w:rsidTr="009B777E">
        <w:trPr>
          <w:trHeight w:val="989"/>
        </w:trPr>
        <w:tc>
          <w:tcPr>
            <w:tcW w:w="102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DD272" w14:textId="77777777" w:rsidR="00C64F95" w:rsidRPr="009B777E" w:rsidRDefault="00C64F95" w:rsidP="00FB64A2">
            <w:pPr>
              <w:jc w:val="left"/>
              <w:rPr>
                <w:sz w:val="24"/>
                <w:szCs w:val="24"/>
              </w:rPr>
            </w:pPr>
          </w:p>
        </w:tc>
        <w:tc>
          <w:tcPr>
            <w:tcW w:w="116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F2206" w14:textId="77777777" w:rsidR="00C64F95" w:rsidRPr="009B777E" w:rsidRDefault="00C64F95" w:rsidP="00771F7F">
            <w:pPr>
              <w:jc w:val="left"/>
              <w:rPr>
                <w:sz w:val="24"/>
                <w:szCs w:val="24"/>
              </w:rPr>
            </w:pPr>
          </w:p>
        </w:tc>
        <w:tc>
          <w:tcPr>
            <w:tcW w:w="1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92C61" w14:textId="77777777" w:rsidR="00C64F95" w:rsidRPr="009B777E" w:rsidRDefault="00C64F95" w:rsidP="00C64F95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 xml:space="preserve">Отображение выбранного поля таблицы, если в </w:t>
            </w:r>
            <w:r w:rsidRPr="009B777E">
              <w:rPr>
                <w:color w:val="000000"/>
                <w:sz w:val="24"/>
                <w:szCs w:val="24"/>
                <w:lang w:val="en-US"/>
              </w:rPr>
              <w:t>textbox</w:t>
            </w:r>
            <w:r w:rsidRPr="009B777E">
              <w:rPr>
                <w:color w:val="000000"/>
                <w:sz w:val="24"/>
                <w:szCs w:val="24"/>
              </w:rPr>
              <w:t xml:space="preserve"> введен соответствующий текст.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843CF" w14:textId="77777777" w:rsidR="00C64F95" w:rsidRPr="009B777E" w:rsidRDefault="00C64F95" w:rsidP="00C64F95">
            <w:pPr>
              <w:ind w:firstLine="34"/>
              <w:jc w:val="center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>+</w:t>
            </w:r>
          </w:p>
          <w:p w14:paraId="19EE0304" w14:textId="77777777" w:rsidR="00C64F95" w:rsidRPr="009B777E" w:rsidRDefault="00C64F95" w:rsidP="008D39A9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Форма центрируется относительно центра экрана.</w:t>
            </w:r>
          </w:p>
        </w:tc>
      </w:tr>
      <w:tr w:rsidR="00712E96" w14:paraId="764ABF23" w14:textId="77777777" w:rsidTr="007763DD">
        <w:trPr>
          <w:trHeight w:val="20"/>
        </w:trPr>
        <w:tc>
          <w:tcPr>
            <w:tcW w:w="1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8AD2F" w14:textId="77777777" w:rsidR="00712E96" w:rsidRPr="009B777E" w:rsidRDefault="00712E96" w:rsidP="00712E96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>Выполнение функции Добавления/</w:t>
            </w:r>
          </w:p>
          <w:p w14:paraId="2E48BFB7" w14:textId="77777777" w:rsidR="00712E96" w:rsidRPr="009B777E" w:rsidRDefault="00712E96" w:rsidP="00712E96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>Изменения/</w:t>
            </w:r>
          </w:p>
          <w:p w14:paraId="37EF8894" w14:textId="77777777" w:rsidR="00712E96" w:rsidRPr="009B777E" w:rsidRDefault="00712E96" w:rsidP="00712E96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>Удаления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758F9" w14:textId="77777777" w:rsidR="00712E96" w:rsidRPr="009B777E" w:rsidRDefault="00712E96" w:rsidP="00712E96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>1.Выполнить клик соответствующей кнопке (Добавить/</w:t>
            </w:r>
          </w:p>
          <w:p w14:paraId="60FD4609" w14:textId="77777777" w:rsidR="00712E96" w:rsidRPr="009B777E" w:rsidRDefault="00712E96" w:rsidP="00712E96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>Изменить/</w:t>
            </w:r>
          </w:p>
          <w:p w14:paraId="6F74B197" w14:textId="77777777" w:rsidR="00712E96" w:rsidRPr="009B777E" w:rsidRDefault="00712E96" w:rsidP="00712E96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>Удалить)</w:t>
            </w:r>
          </w:p>
          <w:p w14:paraId="6ACDE464" w14:textId="77777777" w:rsidR="00712E96" w:rsidRPr="009B777E" w:rsidRDefault="00712E96" w:rsidP="00712E96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>2.В открывшемся диалоговом окне подтвердить свои действия.</w:t>
            </w:r>
          </w:p>
          <w:p w14:paraId="77BFB7F3" w14:textId="77777777" w:rsidR="00712E96" w:rsidRPr="009B777E" w:rsidRDefault="00712E96" w:rsidP="00712E96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>3. Добавить/</w:t>
            </w:r>
          </w:p>
          <w:p w14:paraId="1100ED93" w14:textId="77777777" w:rsidR="00712E96" w:rsidRPr="009B777E" w:rsidRDefault="00712E96" w:rsidP="00712E96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 xml:space="preserve">Изменить/Удалить запись в таблице, по форме, прописав что </w:t>
            </w:r>
            <w:proofErr w:type="gramStart"/>
            <w:r w:rsidRPr="009B777E">
              <w:rPr>
                <w:sz w:val="24"/>
                <w:szCs w:val="24"/>
              </w:rPr>
              <w:t>Добавлять</w:t>
            </w:r>
            <w:proofErr w:type="gramEnd"/>
            <w:r w:rsidRPr="009B777E">
              <w:rPr>
                <w:sz w:val="24"/>
                <w:szCs w:val="24"/>
              </w:rPr>
              <w:t>/</w:t>
            </w:r>
          </w:p>
          <w:p w14:paraId="6BA6E376" w14:textId="77777777" w:rsidR="00712E96" w:rsidRPr="009B777E" w:rsidRDefault="00712E96" w:rsidP="00712E96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>Изменять/Удалять</w:t>
            </w:r>
          </w:p>
        </w:tc>
        <w:tc>
          <w:tcPr>
            <w:tcW w:w="1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11582" w14:textId="77777777" w:rsidR="00712E96" w:rsidRPr="009B777E" w:rsidRDefault="00712E96" w:rsidP="00C64F95">
            <w:pPr>
              <w:ind w:firstLine="0"/>
              <w:jc w:val="left"/>
              <w:rPr>
                <w:color w:val="000000"/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 xml:space="preserve">Клик по кнопке «Да» в </w:t>
            </w:r>
            <w:proofErr w:type="spellStart"/>
            <w:r w:rsidRPr="009B777E">
              <w:rPr>
                <w:color w:val="000000"/>
                <w:sz w:val="24"/>
                <w:szCs w:val="24"/>
              </w:rPr>
              <w:t>открывшемя</w:t>
            </w:r>
            <w:proofErr w:type="spellEnd"/>
            <w:r w:rsidRPr="009B777E">
              <w:rPr>
                <w:color w:val="000000"/>
                <w:sz w:val="24"/>
                <w:szCs w:val="24"/>
              </w:rPr>
              <w:t xml:space="preserve"> диалоговом окне откроет форму для Добавления/ Изменения/</w:t>
            </w:r>
          </w:p>
          <w:p w14:paraId="19530EF2" w14:textId="77777777" w:rsidR="00712E96" w:rsidRPr="009B777E" w:rsidRDefault="00712E96" w:rsidP="00C64F95">
            <w:pPr>
              <w:ind w:firstLine="0"/>
              <w:jc w:val="left"/>
              <w:rPr>
                <w:color w:val="000000"/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Удаления записи</w:t>
            </w:r>
            <w:r w:rsidRPr="009B777E"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Pr="009B777E">
              <w:rPr>
                <w:color w:val="000000"/>
                <w:sz w:val="24"/>
                <w:szCs w:val="24"/>
              </w:rPr>
              <w:t>в таблице.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7110FD" w14:textId="77777777" w:rsidR="00712E96" w:rsidRPr="009B777E" w:rsidRDefault="00A84BD4" w:rsidP="00C64F95">
            <w:pPr>
              <w:ind w:firstLine="34"/>
              <w:jc w:val="center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>+</w:t>
            </w:r>
          </w:p>
          <w:p w14:paraId="66A580CA" w14:textId="77777777" w:rsidR="00A84BD4" w:rsidRPr="009B777E" w:rsidRDefault="00A84BD4" w:rsidP="00A84BD4">
            <w:pPr>
              <w:ind w:firstLine="34"/>
              <w:jc w:val="left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>При нажатии на кнопку «Добавить» и «Изменить» открывается соответствующая форма для добавления и изменения записей в таблице. При нажатии на кнопку «Удалить» появляется диалоговое окно, которое предупреждает об удалении.</w:t>
            </w:r>
          </w:p>
        </w:tc>
      </w:tr>
      <w:tr w:rsidR="00515EDE" w14:paraId="47C3ECFC" w14:textId="77777777" w:rsidTr="007763DD">
        <w:trPr>
          <w:trHeight w:val="20"/>
        </w:trPr>
        <w:tc>
          <w:tcPr>
            <w:tcW w:w="1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A84A" w14:textId="77777777" w:rsidR="00771F7F" w:rsidRPr="009B777E" w:rsidRDefault="00C64F95" w:rsidP="00C64F95">
            <w:pPr>
              <w:pStyle w:val="aa"/>
              <w:spacing w:before="0" w:beforeAutospacing="0" w:after="0" w:afterAutospacing="0"/>
              <w:rPr>
                <w:color w:val="000000"/>
              </w:rPr>
            </w:pPr>
            <w:r w:rsidRPr="009B777E">
              <w:rPr>
                <w:color w:val="000000"/>
              </w:rPr>
              <w:t>Выполнение функции сортировки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BDB0D" w14:textId="77777777" w:rsidR="00771F7F" w:rsidRPr="009B777E" w:rsidRDefault="00651507" w:rsidP="00651507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 xml:space="preserve">1.Выполнить клик по </w:t>
            </w:r>
            <w:proofErr w:type="spellStart"/>
            <w:r w:rsidRPr="009B777E">
              <w:rPr>
                <w:sz w:val="24"/>
                <w:szCs w:val="24"/>
                <w:lang w:val="en-US"/>
              </w:rPr>
              <w:t>radiobutton</w:t>
            </w:r>
            <w:proofErr w:type="spellEnd"/>
            <w:r w:rsidRPr="009B777E">
              <w:rPr>
                <w:sz w:val="24"/>
                <w:szCs w:val="24"/>
              </w:rPr>
              <w:t xml:space="preserve"> (кнопке выбора сортировки)</w:t>
            </w:r>
          </w:p>
        </w:tc>
        <w:tc>
          <w:tcPr>
            <w:tcW w:w="1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F5617" w14:textId="77777777" w:rsidR="00771F7F" w:rsidRPr="009B777E" w:rsidRDefault="00651507" w:rsidP="00651507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>Отображение сортировки будет видно непосредственно в самой таблице (это будет обусловлено выбором формы с соответствующей таблицей)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969E6D" w14:textId="77777777" w:rsidR="00651507" w:rsidRPr="009B777E" w:rsidRDefault="006837E6" w:rsidP="006837E6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>+</w:t>
            </w:r>
          </w:p>
          <w:p w14:paraId="59488EEB" w14:textId="77777777" w:rsidR="006837E6" w:rsidRPr="009B777E" w:rsidRDefault="006837E6" w:rsidP="009B777E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2CF34966" wp14:editId="0C539EAE">
                  <wp:extent cx="1479550" cy="946785"/>
                  <wp:effectExtent l="0" t="0" r="6350" b="5715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946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F9FA69C" w14:textId="77777777" w:rsidR="006837E6" w:rsidRPr="009B777E" w:rsidRDefault="006837E6" w:rsidP="009B777E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7EFB3DC4" wp14:editId="077D9020">
                  <wp:extent cx="1479550" cy="974725"/>
                  <wp:effectExtent l="0" t="0" r="6350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974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AC79553" w14:textId="77777777" w:rsidR="006837E6" w:rsidRPr="009B777E" w:rsidRDefault="006837E6" w:rsidP="009B777E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lastRenderedPageBreak/>
              <w:drawing>
                <wp:inline distT="0" distB="0" distL="0" distR="0" wp14:anchorId="770EE248" wp14:editId="110BC903">
                  <wp:extent cx="1479550" cy="927100"/>
                  <wp:effectExtent l="0" t="0" r="6350" b="635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927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5B86526" w14:textId="77777777" w:rsidR="006837E6" w:rsidRPr="009B777E" w:rsidRDefault="006837E6" w:rsidP="009B777E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0C2B3E73" wp14:editId="72078AC1">
                  <wp:extent cx="1479550" cy="951865"/>
                  <wp:effectExtent l="0" t="0" r="6350" b="635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951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E0D2E08" w14:textId="77777777" w:rsidR="006837E6" w:rsidRPr="009B777E" w:rsidRDefault="006837E6" w:rsidP="009B777E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26630B2C" wp14:editId="40B0509B">
                  <wp:extent cx="1479550" cy="952500"/>
                  <wp:effectExtent l="0" t="0" r="6350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952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AABD0D5" w14:textId="77777777" w:rsidR="006837E6" w:rsidRPr="009B777E" w:rsidRDefault="006837E6" w:rsidP="009B777E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471117EF" wp14:editId="75D00C8E">
                  <wp:extent cx="1479550" cy="964565"/>
                  <wp:effectExtent l="0" t="0" r="6350" b="6985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964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C7752BE" w14:textId="77777777" w:rsidR="006837E6" w:rsidRPr="009B777E" w:rsidRDefault="006837E6" w:rsidP="009B777E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497E9088" wp14:editId="177B8F72">
                  <wp:extent cx="1479550" cy="966470"/>
                  <wp:effectExtent l="0" t="0" r="6350" b="508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966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8AE3B49" w14:textId="77777777" w:rsidR="006837E6" w:rsidRPr="009B777E" w:rsidRDefault="006837E6" w:rsidP="009B777E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lastRenderedPageBreak/>
              <w:drawing>
                <wp:inline distT="0" distB="0" distL="0" distR="0" wp14:anchorId="7A3ABA50" wp14:editId="3A0A8E37">
                  <wp:extent cx="1479550" cy="990600"/>
                  <wp:effectExtent l="0" t="0" r="6350" b="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990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F252787" w14:textId="77777777" w:rsidR="006837E6" w:rsidRPr="009B777E" w:rsidRDefault="006837E6" w:rsidP="009B777E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41FEB743" wp14:editId="63C952AA">
                  <wp:extent cx="1479550" cy="969645"/>
                  <wp:effectExtent l="0" t="0" r="6350" b="1905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9696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F6A2EE0" w14:textId="77777777" w:rsidR="006837E6" w:rsidRPr="009B777E" w:rsidRDefault="006837E6" w:rsidP="009B777E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3D752EFB" wp14:editId="53982A40">
                  <wp:extent cx="1479550" cy="956945"/>
                  <wp:effectExtent l="0" t="0" r="6350" b="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956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7951021" w14:textId="77777777" w:rsidR="006837E6" w:rsidRPr="009B777E" w:rsidRDefault="006837E6" w:rsidP="009B777E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0F99B5A4" wp14:editId="16DA06A2">
                  <wp:extent cx="1479550" cy="937260"/>
                  <wp:effectExtent l="0" t="0" r="6350" b="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9372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C98AA24" w14:textId="77777777" w:rsidR="006837E6" w:rsidRPr="009B777E" w:rsidRDefault="006837E6" w:rsidP="009B777E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453D3537" wp14:editId="582F59F1">
                  <wp:extent cx="1479550" cy="946785"/>
                  <wp:effectExtent l="0" t="0" r="6350" b="5715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946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15EDE" w14:paraId="784DE800" w14:textId="77777777" w:rsidTr="007763DD">
        <w:trPr>
          <w:trHeight w:val="20"/>
        </w:trPr>
        <w:tc>
          <w:tcPr>
            <w:tcW w:w="1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76B72" w14:textId="77777777" w:rsidR="00771F7F" w:rsidRPr="009B777E" w:rsidRDefault="00651507" w:rsidP="00651507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lastRenderedPageBreak/>
              <w:t>Функция отображения таблиц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1BD79" w14:textId="77777777" w:rsidR="00771F7F" w:rsidRPr="009B777E" w:rsidRDefault="00651507" w:rsidP="00651507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t>1.Выполнить клик по кнопке, вызывающей нужную форму с соответствующей таблицей</w:t>
            </w:r>
          </w:p>
        </w:tc>
        <w:tc>
          <w:tcPr>
            <w:tcW w:w="1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E8241" w14:textId="77777777" w:rsidR="00771F7F" w:rsidRPr="009B777E" w:rsidRDefault="00712E96" w:rsidP="00712E96">
            <w:pPr>
              <w:pStyle w:val="a8"/>
              <w:widowControl/>
              <w:autoSpaceDE/>
              <w:autoSpaceDN/>
              <w:adjustRightInd/>
              <w:ind w:left="0"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 xml:space="preserve">После нажатия кнопки с нужной формой ожидается диалоговое окно, которое попросит подтвердить выход </w:t>
            </w:r>
            <w:r w:rsidRPr="009B777E">
              <w:rPr>
                <w:color w:val="000000"/>
                <w:sz w:val="24"/>
                <w:szCs w:val="24"/>
              </w:rPr>
              <w:lastRenderedPageBreak/>
              <w:t>из учетной записи, с последующим выполнением выбранного действия.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77D366" w14:textId="77777777" w:rsidR="006837E6" w:rsidRPr="009B777E" w:rsidRDefault="006837E6" w:rsidP="006837E6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B777E">
              <w:rPr>
                <w:sz w:val="24"/>
                <w:szCs w:val="24"/>
              </w:rPr>
              <w:lastRenderedPageBreak/>
              <w:t>+</w:t>
            </w:r>
            <w:r w:rsidR="00712E96" w:rsidRPr="009B777E">
              <w:rPr>
                <w:sz w:val="24"/>
                <w:szCs w:val="24"/>
                <w:lang w:val="en-US"/>
              </w:rPr>
              <w:t>/</w:t>
            </w:r>
            <w:r w:rsidR="00712E96" w:rsidRPr="009B777E">
              <w:rPr>
                <w:b/>
                <w:sz w:val="24"/>
                <w:szCs w:val="24"/>
              </w:rPr>
              <w:t>-</w:t>
            </w:r>
          </w:p>
          <w:p w14:paraId="4EF5DD73" w14:textId="77777777" w:rsidR="006837E6" w:rsidRPr="009B777E" w:rsidRDefault="006837E6" w:rsidP="006837E6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lastRenderedPageBreak/>
              <w:drawing>
                <wp:inline distT="0" distB="0" distL="0" distR="0" wp14:anchorId="2B9A6006" wp14:editId="5C62881D">
                  <wp:extent cx="1479550" cy="855345"/>
                  <wp:effectExtent l="0" t="0" r="6350" b="1905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855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93D661C" w14:textId="77777777" w:rsidR="006837E6" w:rsidRPr="009B777E" w:rsidRDefault="006837E6" w:rsidP="006837E6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4B0CBABE" wp14:editId="4264EEAE">
                  <wp:extent cx="1479550" cy="859155"/>
                  <wp:effectExtent l="0" t="0" r="6350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859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3831823" w14:textId="77777777" w:rsidR="006837E6" w:rsidRPr="009B777E" w:rsidRDefault="006837E6" w:rsidP="006837E6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35255304" wp14:editId="73EE9711">
                  <wp:extent cx="1479550" cy="852170"/>
                  <wp:effectExtent l="0" t="0" r="6350" b="508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8521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741D9FE" w14:textId="77777777" w:rsidR="006837E6" w:rsidRPr="009B777E" w:rsidRDefault="006837E6" w:rsidP="006837E6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2326667B" wp14:editId="1336478A">
                  <wp:extent cx="1479550" cy="860425"/>
                  <wp:effectExtent l="0" t="0" r="6350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860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454D8F6" w14:textId="77777777" w:rsidR="006837E6" w:rsidRPr="009B777E" w:rsidRDefault="006837E6" w:rsidP="006837E6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24633E38" wp14:editId="0E56AFF5">
                  <wp:extent cx="1479550" cy="859790"/>
                  <wp:effectExtent l="0" t="0" r="6350" b="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8597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6144097" w14:textId="77777777" w:rsidR="006837E6" w:rsidRPr="009B777E" w:rsidRDefault="006837E6" w:rsidP="006837E6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2EA8F3AA" wp14:editId="22989A4D">
                  <wp:extent cx="1479550" cy="857885"/>
                  <wp:effectExtent l="0" t="0" r="6350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857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FEB7EB" w14:textId="77777777" w:rsidR="006837E6" w:rsidRPr="009B777E" w:rsidRDefault="006837E6" w:rsidP="006837E6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lastRenderedPageBreak/>
              <w:drawing>
                <wp:inline distT="0" distB="0" distL="0" distR="0" wp14:anchorId="536431C5" wp14:editId="45D63C71">
                  <wp:extent cx="1479550" cy="861695"/>
                  <wp:effectExtent l="0" t="0" r="6350" b="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861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3E2B51F" w14:textId="77777777" w:rsidR="006837E6" w:rsidRPr="009B777E" w:rsidRDefault="006837E6" w:rsidP="006837E6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46D987C7" wp14:editId="223AB722">
                  <wp:extent cx="1479550" cy="861695"/>
                  <wp:effectExtent l="0" t="0" r="6350" b="0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861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B4B3EC1" w14:textId="77777777" w:rsidR="006837E6" w:rsidRPr="009B777E" w:rsidRDefault="006837E6" w:rsidP="006837E6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41906506" wp14:editId="5B807091">
                  <wp:extent cx="1479550" cy="864235"/>
                  <wp:effectExtent l="0" t="0" r="6350" b="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864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0B33972" w14:textId="77777777" w:rsidR="006837E6" w:rsidRPr="009B777E" w:rsidRDefault="006837E6" w:rsidP="006837E6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696B5F43" wp14:editId="57327F74">
                  <wp:extent cx="1479550" cy="855980"/>
                  <wp:effectExtent l="0" t="0" r="6350" b="127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855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6AFA143" w14:textId="77777777" w:rsidR="006837E6" w:rsidRPr="009B777E" w:rsidRDefault="006837E6" w:rsidP="006837E6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4750777B" wp14:editId="75048A90">
                  <wp:extent cx="1479550" cy="861695"/>
                  <wp:effectExtent l="0" t="0" r="6350" b="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861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ACA2876" w14:textId="77777777" w:rsidR="006837E6" w:rsidRPr="009B777E" w:rsidRDefault="006837E6" w:rsidP="006837E6">
            <w:pPr>
              <w:ind w:firstLine="0"/>
              <w:jc w:val="center"/>
              <w:rPr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4A44B132" wp14:editId="484EA0CF">
                  <wp:extent cx="1479550" cy="862965"/>
                  <wp:effectExtent l="0" t="0" r="6350" b="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862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87EF548" w14:textId="77777777" w:rsidR="009B777E" w:rsidRDefault="009B777E" w:rsidP="006837E6">
            <w:pPr>
              <w:ind w:firstLine="0"/>
              <w:jc w:val="left"/>
              <w:rPr>
                <w:sz w:val="24"/>
                <w:szCs w:val="24"/>
              </w:rPr>
            </w:pPr>
          </w:p>
          <w:p w14:paraId="1994B0C3" w14:textId="77777777" w:rsidR="00771F7F" w:rsidRPr="009B777E" w:rsidRDefault="006837E6" w:rsidP="006837E6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sz w:val="24"/>
                <w:szCs w:val="24"/>
              </w:rPr>
              <w:lastRenderedPageBreak/>
              <w:t>Каждая из форм открывается идентично предыдущей, также она центрируется по главной форме работы сотрудника.</w:t>
            </w:r>
          </w:p>
        </w:tc>
      </w:tr>
      <w:tr w:rsidR="00515EDE" w14:paraId="35C2C546" w14:textId="77777777" w:rsidTr="007763DD">
        <w:trPr>
          <w:trHeight w:val="20"/>
        </w:trPr>
        <w:tc>
          <w:tcPr>
            <w:tcW w:w="1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A4CEC" w14:textId="77777777" w:rsidR="00771F7F" w:rsidRPr="009B777E" w:rsidRDefault="005F08C7" w:rsidP="005F08C7">
            <w:pPr>
              <w:pStyle w:val="aa"/>
              <w:spacing w:before="0" w:beforeAutospacing="0" w:after="0" w:afterAutospacing="0"/>
              <w:rPr>
                <w:color w:val="000000"/>
              </w:rPr>
            </w:pPr>
            <w:r w:rsidRPr="009B777E">
              <w:rPr>
                <w:color w:val="000000"/>
              </w:rPr>
              <w:lastRenderedPageBreak/>
              <w:t>Кнопка меню «Выход»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5DC90" w14:textId="77777777" w:rsidR="00771F7F" w:rsidRPr="009B777E" w:rsidRDefault="005F08C7" w:rsidP="005F08C7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1. Выполнить клик по кнопке меню «Выход».</w:t>
            </w:r>
          </w:p>
        </w:tc>
        <w:tc>
          <w:tcPr>
            <w:tcW w:w="1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B708E" w14:textId="77777777" w:rsidR="00771F7F" w:rsidRPr="009B777E" w:rsidRDefault="005F08C7" w:rsidP="00771F7F">
            <w:pPr>
              <w:pStyle w:val="a8"/>
              <w:ind w:left="0"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После нажатия кнопки «Выход» ожидается диалоговое окно, которое попросит подтвердить выход из учетной записи, с последующим выполнением выбранного действия.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B9D552" w14:textId="77777777" w:rsidR="005F08C7" w:rsidRPr="009B777E" w:rsidRDefault="005F08C7" w:rsidP="005F08C7">
            <w:pPr>
              <w:ind w:firstLine="0"/>
              <w:jc w:val="center"/>
              <w:rPr>
                <w:b/>
                <w:color w:val="000000"/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+</w:t>
            </w:r>
            <w:r w:rsidRPr="009B777E">
              <w:rPr>
                <w:color w:val="000000"/>
                <w:sz w:val="24"/>
                <w:szCs w:val="24"/>
                <w:lang w:val="en-US"/>
              </w:rPr>
              <w:t>/</w:t>
            </w:r>
            <w:r w:rsidRPr="009B777E">
              <w:rPr>
                <w:b/>
                <w:color w:val="000000"/>
                <w:sz w:val="24"/>
                <w:szCs w:val="24"/>
              </w:rPr>
              <w:t>-</w:t>
            </w:r>
          </w:p>
          <w:p w14:paraId="60398D8B" w14:textId="77777777" w:rsidR="005F08C7" w:rsidRPr="009B777E" w:rsidRDefault="005F08C7" w:rsidP="005F08C7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9B777E">
              <w:rPr>
                <w:noProof/>
                <w:sz w:val="24"/>
                <w:szCs w:val="24"/>
              </w:rPr>
              <w:drawing>
                <wp:inline distT="0" distB="0" distL="0" distR="0" wp14:anchorId="0B7BF048" wp14:editId="2CBDADC9">
                  <wp:extent cx="1479550" cy="986155"/>
                  <wp:effectExtent l="0" t="0" r="6350" b="4445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550" cy="986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AF7F6C6" w14:textId="77777777" w:rsidR="00771F7F" w:rsidRPr="009B777E" w:rsidRDefault="005F08C7" w:rsidP="005F08C7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Программа сразу осуществляет выход из учетной записи, но кнопка может быть нажата случайно, поэтому необходимо диалоговое окно для подтверждения действия.</w:t>
            </w:r>
          </w:p>
        </w:tc>
      </w:tr>
      <w:tr w:rsidR="00515EDE" w14:paraId="6846D79E" w14:textId="77777777" w:rsidTr="007763DD">
        <w:trPr>
          <w:trHeight w:val="20"/>
        </w:trPr>
        <w:tc>
          <w:tcPr>
            <w:tcW w:w="1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6E2E1" w14:textId="77777777" w:rsidR="00771F7F" w:rsidRPr="009B777E" w:rsidRDefault="00786EDD" w:rsidP="00786EDD">
            <w:pPr>
              <w:pStyle w:val="aa"/>
              <w:spacing w:before="0" w:beforeAutospacing="0" w:after="0" w:afterAutospacing="0"/>
              <w:rPr>
                <w:color w:val="000000"/>
              </w:rPr>
            </w:pPr>
            <w:r w:rsidRPr="009B777E">
              <w:rPr>
                <w:color w:val="000000"/>
              </w:rPr>
              <w:t>Закрытие программы</w:t>
            </w:r>
          </w:p>
        </w:tc>
        <w:tc>
          <w:tcPr>
            <w:tcW w:w="1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7A0C" w14:textId="77777777" w:rsidR="00771F7F" w:rsidRPr="009B777E" w:rsidRDefault="00786EDD" w:rsidP="00786EDD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1. Нажать кнопку «Выход» на форме авторизации или главной форме.</w:t>
            </w:r>
          </w:p>
        </w:tc>
        <w:tc>
          <w:tcPr>
            <w:tcW w:w="1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13EC" w14:textId="77777777" w:rsidR="00771F7F" w:rsidRPr="009B777E" w:rsidRDefault="00786EDD" w:rsidP="00786EDD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Появляется диалоговое окно и предоставляет возможность выбора дальнейших действий: закрыть программу или выйти из учетной записи пользователя, в</w:t>
            </w:r>
            <w:r w:rsidR="00651507" w:rsidRPr="009B777E">
              <w:rPr>
                <w:color w:val="000000"/>
                <w:sz w:val="24"/>
                <w:szCs w:val="24"/>
              </w:rPr>
              <w:t xml:space="preserve"> случае закрытия окна системной кнопкой происходит отмена операции.</w:t>
            </w:r>
          </w:p>
        </w:tc>
        <w:tc>
          <w:tcPr>
            <w:tcW w:w="1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7E1E59" w14:textId="77777777" w:rsidR="00651507" w:rsidRPr="009B777E" w:rsidRDefault="00651507" w:rsidP="00651507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+/</w:t>
            </w:r>
            <w:r w:rsidRPr="009B777E">
              <w:rPr>
                <w:b/>
                <w:color w:val="000000"/>
                <w:sz w:val="24"/>
                <w:szCs w:val="24"/>
              </w:rPr>
              <w:t>-</w:t>
            </w:r>
          </w:p>
          <w:p w14:paraId="7C5F1F75" w14:textId="77777777" w:rsidR="00771F7F" w:rsidRPr="009B777E" w:rsidRDefault="00651507" w:rsidP="00651507">
            <w:pPr>
              <w:ind w:firstLine="0"/>
              <w:jc w:val="left"/>
              <w:rPr>
                <w:sz w:val="24"/>
                <w:szCs w:val="24"/>
              </w:rPr>
            </w:pPr>
            <w:r w:rsidRPr="009B777E">
              <w:rPr>
                <w:color w:val="000000"/>
                <w:sz w:val="24"/>
                <w:szCs w:val="24"/>
              </w:rPr>
              <w:t>При нажатии системной кнопки программа выполняет выход из учетной записи, а не отмену операции.</w:t>
            </w:r>
          </w:p>
        </w:tc>
      </w:tr>
      <w:tr w:rsidR="00771F7F" w14:paraId="7C9BA357" w14:textId="77777777" w:rsidTr="00DC7DB0">
        <w:trPr>
          <w:trHeight w:val="20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ABC04" w14:textId="77777777" w:rsidR="00771F7F" w:rsidRPr="009B777E" w:rsidRDefault="00771F7F" w:rsidP="00651507">
            <w:pPr>
              <w:pStyle w:val="aa"/>
              <w:spacing w:before="0" w:beforeAutospacing="0" w:after="0" w:afterAutospacing="0"/>
              <w:rPr>
                <w:color w:val="000000"/>
              </w:rPr>
            </w:pPr>
            <w:r w:rsidRPr="009B777E">
              <w:rPr>
                <w:b/>
              </w:rPr>
              <w:t xml:space="preserve">Вывод: </w:t>
            </w:r>
            <w:r w:rsidR="006837E6" w:rsidRPr="009B777E">
              <w:t>некоторые</w:t>
            </w:r>
            <w:r w:rsidR="006837E6" w:rsidRPr="009B777E">
              <w:rPr>
                <w:b/>
              </w:rPr>
              <w:t xml:space="preserve"> </w:t>
            </w:r>
            <w:r w:rsidR="00651507" w:rsidRPr="009B777E">
              <w:rPr>
                <w:color w:val="000000"/>
              </w:rPr>
              <w:t>выявленные ошибки в форме работы сотрудника являются критическими и нарушают требования к АИС.</w:t>
            </w:r>
          </w:p>
        </w:tc>
      </w:tr>
    </w:tbl>
    <w:p w14:paraId="2BB4E029" w14:textId="77777777" w:rsidR="00D92DE9" w:rsidRDefault="00771F7F" w:rsidP="00C414DA">
      <w:pPr>
        <w:spacing w:before="120" w:line="360" w:lineRule="auto"/>
        <w:sectPr w:rsidR="00D92DE9" w:rsidSect="009B777E">
          <w:pgSz w:w="16838" w:h="11906" w:orient="landscape"/>
          <w:pgMar w:top="1560" w:right="709" w:bottom="1701" w:left="851" w:header="709" w:footer="709" w:gutter="0"/>
          <w:cols w:space="708"/>
          <w:docGrid w:linePitch="381"/>
        </w:sectPr>
      </w:pPr>
      <w:r w:rsidRPr="001B4665">
        <w:t>По</w:t>
      </w:r>
      <w:r>
        <w:t xml:space="preserve"> </w:t>
      </w:r>
      <w:r w:rsidRPr="001B4665">
        <w:t>итогам</w:t>
      </w:r>
      <w:r>
        <w:t xml:space="preserve"> </w:t>
      </w:r>
      <w:r w:rsidRPr="001B4665">
        <w:t>тестирования</w:t>
      </w:r>
      <w:r>
        <w:t xml:space="preserve"> </w:t>
      </w:r>
      <w:r w:rsidRPr="001B4665">
        <w:t>можно</w:t>
      </w:r>
      <w:r>
        <w:t xml:space="preserve"> </w:t>
      </w:r>
      <w:r w:rsidRPr="001B4665">
        <w:t>сделать</w:t>
      </w:r>
      <w:r>
        <w:t xml:space="preserve"> </w:t>
      </w:r>
      <w:r w:rsidRPr="001B4665">
        <w:t>вывод</w:t>
      </w:r>
      <w:r>
        <w:t xml:space="preserve"> о готовности работы </w:t>
      </w:r>
      <w:r w:rsidR="00D92DE9">
        <w:t>системы в определенных условиях</w:t>
      </w:r>
    </w:p>
    <w:p w14:paraId="55084076" w14:textId="77777777" w:rsidR="00A33AE0" w:rsidRDefault="00A33AE0" w:rsidP="00A33AE0">
      <w:pPr>
        <w:pStyle w:val="20"/>
        <w:spacing w:before="0" w:line="360" w:lineRule="auto"/>
        <w:ind w:firstLine="0"/>
        <w:rPr>
          <w:rFonts w:cs="Times New Roman"/>
        </w:rPr>
      </w:pPr>
      <w:bookmarkStart w:id="18" w:name="_Toc74768995"/>
      <w:r w:rsidRPr="004F1B92">
        <w:rPr>
          <w:rFonts w:cs="Times New Roman"/>
        </w:rPr>
        <w:lastRenderedPageBreak/>
        <w:t>Глава 5</w:t>
      </w:r>
      <w:r w:rsidR="004268A3" w:rsidRPr="004F1B92">
        <w:rPr>
          <w:rFonts w:cs="Times New Roman"/>
        </w:rPr>
        <w:t xml:space="preserve">. </w:t>
      </w:r>
      <w:r w:rsidRPr="004F1B92">
        <w:rPr>
          <w:rFonts w:cs="Times New Roman"/>
        </w:rPr>
        <w:t>Аппаратные и программные средства для функционирования</w:t>
      </w:r>
      <w:bookmarkEnd w:id="18"/>
    </w:p>
    <w:p w14:paraId="389DD838" w14:textId="77777777" w:rsidR="00685710" w:rsidRDefault="00685710" w:rsidP="00685710">
      <w:pPr>
        <w:pStyle w:val="ac"/>
      </w:pPr>
      <w:r>
        <w:t>Для правильной работы, разработанной АИС необходимо следующее программное и аппаратное окружение:</w:t>
      </w:r>
    </w:p>
    <w:p w14:paraId="1A7C9EA8" w14:textId="270272F3" w:rsidR="00685710" w:rsidRPr="00CD121E" w:rsidRDefault="00CD121E" w:rsidP="004069BB">
      <w:pPr>
        <w:pStyle w:val="ac"/>
        <w:numPr>
          <w:ilvl w:val="0"/>
          <w:numId w:val="54"/>
        </w:numPr>
        <w:ind w:left="0" w:firstLine="709"/>
      </w:pPr>
      <w:r>
        <w:t>операционная система</w:t>
      </w:r>
      <w:r w:rsidR="00685710" w:rsidRPr="00CD121E">
        <w:t xml:space="preserve"> </w:t>
      </w:r>
      <w:r w:rsidR="00685710" w:rsidRPr="00AA623A">
        <w:t>семейства</w:t>
      </w:r>
      <w:r w:rsidR="00685710" w:rsidRPr="00CD121E">
        <w:t xml:space="preserve"> </w:t>
      </w:r>
      <w:r w:rsidR="00685710" w:rsidRPr="00AA623A">
        <w:rPr>
          <w:lang w:val="en-US"/>
        </w:rPr>
        <w:t>Windows</w:t>
      </w:r>
      <w:r w:rsidR="00685710" w:rsidRPr="00CD121E">
        <w:t xml:space="preserve"> (</w:t>
      </w:r>
      <w:r w:rsidR="00685710" w:rsidRPr="00AA623A">
        <w:t>не</w:t>
      </w:r>
      <w:r w:rsidR="00685710" w:rsidRPr="00CD121E">
        <w:t xml:space="preserve"> </w:t>
      </w:r>
      <w:r w:rsidR="00685710" w:rsidRPr="00AA623A">
        <w:t>ранее</w:t>
      </w:r>
      <w:r w:rsidR="00685710" w:rsidRPr="00CD121E">
        <w:t xml:space="preserve"> </w:t>
      </w:r>
      <w:r w:rsidR="00685710" w:rsidRPr="00AA623A">
        <w:rPr>
          <w:lang w:val="en-US"/>
        </w:rPr>
        <w:t>Windows</w:t>
      </w:r>
      <w:r w:rsidR="00685710" w:rsidRPr="00CD121E">
        <w:t xml:space="preserve"> </w:t>
      </w:r>
      <w:r w:rsidR="00685710" w:rsidRPr="00AA623A">
        <w:rPr>
          <w:lang w:val="en-US"/>
        </w:rPr>
        <w:t>XP</w:t>
      </w:r>
      <w:r w:rsidR="00685710" w:rsidRPr="00CD121E">
        <w:t xml:space="preserve"> </w:t>
      </w:r>
      <w:r w:rsidR="00685710" w:rsidRPr="00AA623A">
        <w:rPr>
          <w:lang w:val="en-US"/>
        </w:rPr>
        <w:t>Service</w:t>
      </w:r>
      <w:r w:rsidR="00685710" w:rsidRPr="00CD121E">
        <w:t xml:space="preserve"> </w:t>
      </w:r>
      <w:r w:rsidR="00685710" w:rsidRPr="00AA623A">
        <w:rPr>
          <w:lang w:val="en-US"/>
        </w:rPr>
        <w:t>Pack</w:t>
      </w:r>
      <w:r w:rsidR="00685710" w:rsidRPr="00CD121E">
        <w:t xml:space="preserve"> 3);</w:t>
      </w:r>
    </w:p>
    <w:p w14:paraId="39DF635B" w14:textId="77777777" w:rsidR="00685710" w:rsidRPr="00AA623A" w:rsidRDefault="00685710" w:rsidP="004069BB">
      <w:pPr>
        <w:pStyle w:val="ac"/>
        <w:numPr>
          <w:ilvl w:val="0"/>
          <w:numId w:val="54"/>
        </w:numPr>
        <w:ind w:left="0" w:firstLine="709"/>
      </w:pPr>
      <w:r w:rsidRPr="00AA623A">
        <w:t xml:space="preserve">установленный драйвер </w:t>
      </w:r>
      <w:r w:rsidRPr="00AA623A">
        <w:rPr>
          <w:lang w:val="en-US"/>
        </w:rPr>
        <w:t>MySQL</w:t>
      </w:r>
      <w:r w:rsidRPr="00AA623A">
        <w:t xml:space="preserve"> </w:t>
      </w:r>
      <w:r w:rsidRPr="00AA623A">
        <w:rPr>
          <w:lang w:val="en-US"/>
        </w:rPr>
        <w:t>ODBC</w:t>
      </w:r>
      <w:r w:rsidRPr="00AA623A">
        <w:t xml:space="preserve"> 5.7 (</w:t>
      </w:r>
      <w:r w:rsidRPr="00AA623A">
        <w:rPr>
          <w:lang w:val="en-US"/>
        </w:rPr>
        <w:t>x</w:t>
      </w:r>
      <w:r w:rsidRPr="00AA623A">
        <w:t>32);</w:t>
      </w:r>
    </w:p>
    <w:p w14:paraId="49F3691C" w14:textId="468104F6" w:rsidR="00685710" w:rsidRPr="00AA623A" w:rsidRDefault="00685710" w:rsidP="004069BB">
      <w:pPr>
        <w:pStyle w:val="ac"/>
        <w:numPr>
          <w:ilvl w:val="0"/>
          <w:numId w:val="54"/>
        </w:numPr>
        <w:ind w:left="0" w:firstLine="709"/>
      </w:pPr>
      <w:r w:rsidRPr="00AA623A">
        <w:t>выделенная ма</w:t>
      </w:r>
      <w:r w:rsidR="00CD121E">
        <w:t>шина (сервер) с установленным программным обеспечением</w:t>
      </w:r>
      <w:r w:rsidRPr="00AA623A">
        <w:t xml:space="preserve"> СУБД </w:t>
      </w:r>
      <w:r w:rsidRPr="00AA623A">
        <w:rPr>
          <w:lang w:val="en-US"/>
        </w:rPr>
        <w:t>MySQL</w:t>
      </w:r>
      <w:r w:rsidRPr="00AA623A">
        <w:t xml:space="preserve"> версии не ниже 5.7;</w:t>
      </w:r>
    </w:p>
    <w:p w14:paraId="1A1422DA" w14:textId="580AD37A" w:rsidR="00685710" w:rsidRPr="00AA623A" w:rsidRDefault="00CD121E" w:rsidP="004069BB">
      <w:pPr>
        <w:pStyle w:val="ac"/>
        <w:numPr>
          <w:ilvl w:val="0"/>
          <w:numId w:val="54"/>
        </w:numPr>
        <w:ind w:left="0" w:firstLine="709"/>
      </w:pPr>
      <w:r>
        <w:rPr>
          <w:lang w:val="en-US"/>
        </w:rPr>
        <w:t>Microsoft</w:t>
      </w:r>
      <w:r w:rsidR="00685710" w:rsidRPr="00AA623A">
        <w:rPr>
          <w:lang w:val="en-US"/>
        </w:rPr>
        <w:t xml:space="preserve"> Excel (</w:t>
      </w:r>
      <w:r w:rsidR="00685710" w:rsidRPr="00AA623A">
        <w:t>импорт документации</w:t>
      </w:r>
      <w:r w:rsidR="00685710" w:rsidRPr="00AA623A">
        <w:rPr>
          <w:lang w:val="en-US"/>
        </w:rPr>
        <w:t>);</w:t>
      </w:r>
    </w:p>
    <w:p w14:paraId="1189CA35" w14:textId="157D6A07" w:rsidR="00A33AE0" w:rsidRPr="00685710" w:rsidRDefault="00685710" w:rsidP="004069BB">
      <w:pPr>
        <w:pStyle w:val="ac"/>
        <w:numPr>
          <w:ilvl w:val="0"/>
          <w:numId w:val="54"/>
        </w:numPr>
        <w:spacing w:after="240"/>
        <w:ind w:left="0" w:firstLine="709"/>
      </w:pPr>
      <w:r w:rsidRPr="00AA623A">
        <w:t>принтер (печать).</w:t>
      </w:r>
      <w:r w:rsidR="00A33AE0">
        <w:br w:type="page"/>
      </w:r>
    </w:p>
    <w:p w14:paraId="6E1F11E4" w14:textId="77777777" w:rsidR="00A33AE0" w:rsidRPr="00A33AE0" w:rsidRDefault="00A33AE0" w:rsidP="00A33AE0">
      <w:pPr>
        <w:pStyle w:val="20"/>
        <w:spacing w:before="0" w:line="360" w:lineRule="auto"/>
        <w:ind w:firstLine="0"/>
        <w:rPr>
          <w:rFonts w:cs="Times New Roman"/>
        </w:rPr>
      </w:pPr>
      <w:bookmarkStart w:id="19" w:name="_Toc74768996"/>
      <w:r w:rsidRPr="004F1B92">
        <w:rPr>
          <w:rFonts w:cs="Times New Roman"/>
        </w:rPr>
        <w:lastRenderedPageBreak/>
        <w:t>Глава 6. Инструкции пользователя и администратора системы</w:t>
      </w:r>
      <w:bookmarkEnd w:id="19"/>
    </w:p>
    <w:p w14:paraId="38FE5256" w14:textId="77777777" w:rsidR="00694EA9" w:rsidRPr="00694EA9" w:rsidRDefault="00694EA9" w:rsidP="00694EA9">
      <w:pPr>
        <w:pStyle w:val="ac"/>
        <w:contextualSpacing w:val="0"/>
        <w:rPr>
          <w:szCs w:val="28"/>
        </w:rPr>
      </w:pPr>
      <w:r w:rsidRPr="00694EA9">
        <w:rPr>
          <w:szCs w:val="28"/>
        </w:rPr>
        <w:t>Для более успешного освоения пользователями приемов работы с АИС было составлено руководство пользователя.</w:t>
      </w:r>
    </w:p>
    <w:p w14:paraId="0FA9867C" w14:textId="77777777" w:rsidR="00694EA9" w:rsidRPr="009C2601" w:rsidRDefault="00694EA9" w:rsidP="009C2601">
      <w:pPr>
        <w:pStyle w:val="ac"/>
        <w:ind w:firstLine="0"/>
        <w:contextualSpacing w:val="0"/>
        <w:jc w:val="center"/>
        <w:rPr>
          <w:b/>
          <w:sz w:val="32"/>
          <w:szCs w:val="28"/>
        </w:rPr>
      </w:pPr>
      <w:r w:rsidRPr="009C2601">
        <w:rPr>
          <w:b/>
          <w:sz w:val="32"/>
          <w:szCs w:val="28"/>
        </w:rPr>
        <w:t>Руководство пользователя</w:t>
      </w:r>
    </w:p>
    <w:p w14:paraId="75990355" w14:textId="77777777" w:rsidR="00694EA9" w:rsidRPr="009C2601" w:rsidRDefault="00694EA9" w:rsidP="00694EA9">
      <w:pPr>
        <w:spacing w:line="360" w:lineRule="auto"/>
        <w:rPr>
          <w:b/>
          <w:sz w:val="32"/>
          <w:szCs w:val="28"/>
        </w:rPr>
      </w:pPr>
      <w:bookmarkStart w:id="20" w:name="_Toc472497282"/>
      <w:r w:rsidRPr="009C2601">
        <w:rPr>
          <w:b/>
          <w:sz w:val="32"/>
          <w:szCs w:val="28"/>
        </w:rPr>
        <w:t>Введение</w:t>
      </w:r>
      <w:bookmarkEnd w:id="20"/>
    </w:p>
    <w:p w14:paraId="0A21CE3E" w14:textId="77777777" w:rsidR="00694EA9" w:rsidRPr="00694EA9" w:rsidRDefault="00694EA9" w:rsidP="00694EA9">
      <w:pPr>
        <w:spacing w:line="360" w:lineRule="auto"/>
        <w:rPr>
          <w:b/>
          <w:szCs w:val="28"/>
        </w:rPr>
      </w:pPr>
      <w:bookmarkStart w:id="21" w:name="_Toc472497283"/>
      <w:r w:rsidRPr="00694EA9">
        <w:rPr>
          <w:b/>
          <w:szCs w:val="28"/>
        </w:rPr>
        <w:t>Область применения</w:t>
      </w:r>
      <w:bookmarkEnd w:id="21"/>
    </w:p>
    <w:p w14:paraId="4DF1C576" w14:textId="77777777" w:rsidR="00694EA9" w:rsidRPr="00694EA9" w:rsidRDefault="00694EA9" w:rsidP="00694EA9">
      <w:pPr>
        <w:spacing w:line="360" w:lineRule="auto"/>
        <w:rPr>
          <w:szCs w:val="28"/>
        </w:rPr>
      </w:pPr>
      <w:r w:rsidRPr="00694EA9">
        <w:rPr>
          <w:szCs w:val="28"/>
        </w:rPr>
        <w:t>Требования настоящего документа применяются при:</w:t>
      </w:r>
    </w:p>
    <w:p w14:paraId="4F312EC3" w14:textId="77777777" w:rsidR="00694EA9" w:rsidRPr="00694EA9" w:rsidRDefault="00694EA9" w:rsidP="004069BB">
      <w:pPr>
        <w:pStyle w:val="a8"/>
        <w:widowControl/>
        <w:numPr>
          <w:ilvl w:val="0"/>
          <w:numId w:val="55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 w:rsidRPr="00694EA9">
        <w:rPr>
          <w:szCs w:val="28"/>
        </w:rPr>
        <w:t>приемочных испытаниях;</w:t>
      </w:r>
    </w:p>
    <w:p w14:paraId="2CDBC216" w14:textId="77777777" w:rsidR="00694EA9" w:rsidRPr="00694EA9" w:rsidRDefault="00694EA9" w:rsidP="004069BB">
      <w:pPr>
        <w:pStyle w:val="a8"/>
        <w:widowControl/>
        <w:numPr>
          <w:ilvl w:val="0"/>
          <w:numId w:val="55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 w:rsidRPr="00694EA9">
        <w:rPr>
          <w:szCs w:val="28"/>
        </w:rPr>
        <w:t>промышленной эксплуатации.</w:t>
      </w:r>
    </w:p>
    <w:p w14:paraId="05B19844" w14:textId="77777777" w:rsidR="00694EA9" w:rsidRPr="00694EA9" w:rsidRDefault="00694EA9" w:rsidP="00694EA9">
      <w:pPr>
        <w:spacing w:line="360" w:lineRule="auto"/>
        <w:rPr>
          <w:b/>
          <w:szCs w:val="28"/>
        </w:rPr>
      </w:pPr>
      <w:bookmarkStart w:id="22" w:name="_Toc472497284"/>
      <w:r w:rsidRPr="00694EA9">
        <w:rPr>
          <w:b/>
          <w:szCs w:val="28"/>
        </w:rPr>
        <w:t>Краткое описание возможностей</w:t>
      </w:r>
      <w:bookmarkEnd w:id="22"/>
    </w:p>
    <w:p w14:paraId="092B2D1E" w14:textId="77777777" w:rsidR="00694EA9" w:rsidRPr="00694EA9" w:rsidRDefault="00694EA9" w:rsidP="00694EA9">
      <w:pPr>
        <w:spacing w:line="360" w:lineRule="auto"/>
        <w:rPr>
          <w:szCs w:val="28"/>
        </w:rPr>
      </w:pPr>
      <w:r w:rsidRPr="00694EA9">
        <w:rPr>
          <w:szCs w:val="28"/>
        </w:rPr>
        <w:t xml:space="preserve">Автоматизированная информационная система </w:t>
      </w:r>
      <w:r w:rsidR="008C71B5" w:rsidRPr="008C71B5">
        <w:t>«Автоматизация работы сотрудников отдела редких книг библиотеки имени Н.А. Некрасова»</w:t>
      </w:r>
      <w:r w:rsidRPr="00694EA9">
        <w:rPr>
          <w:szCs w:val="28"/>
        </w:rPr>
        <w:t xml:space="preserve"> (далее АИС) предназначена для оптимизации работы автовокзальной станции. АИС оптимизирует работу</w:t>
      </w:r>
      <w:r w:rsidR="0095085A" w:rsidRPr="00071C9C">
        <w:rPr>
          <w:szCs w:val="28"/>
        </w:rPr>
        <w:t xml:space="preserve"> </w:t>
      </w:r>
      <w:r w:rsidR="008C71B5">
        <w:rPr>
          <w:szCs w:val="28"/>
        </w:rPr>
        <w:t>сотрудников отдела редкой книги библиотеки</w:t>
      </w:r>
      <w:r w:rsidRPr="00694EA9">
        <w:rPr>
          <w:szCs w:val="28"/>
        </w:rPr>
        <w:t>.</w:t>
      </w:r>
    </w:p>
    <w:p w14:paraId="586E8527" w14:textId="77777777" w:rsidR="00694EA9" w:rsidRPr="00694EA9" w:rsidRDefault="00694EA9" w:rsidP="00694EA9">
      <w:pPr>
        <w:spacing w:line="360" w:lineRule="auto"/>
        <w:rPr>
          <w:b/>
          <w:szCs w:val="28"/>
        </w:rPr>
      </w:pPr>
      <w:bookmarkStart w:id="23" w:name="_Toc472497285"/>
      <w:r w:rsidRPr="00694EA9">
        <w:rPr>
          <w:b/>
          <w:szCs w:val="28"/>
        </w:rPr>
        <w:t>Уровень подготовки пользователя</w:t>
      </w:r>
      <w:bookmarkEnd w:id="23"/>
    </w:p>
    <w:p w14:paraId="22F71E48" w14:textId="77777777" w:rsidR="00694EA9" w:rsidRPr="00694EA9" w:rsidRDefault="008C71B5" w:rsidP="00694EA9">
      <w:pPr>
        <w:spacing w:line="360" w:lineRule="auto"/>
        <w:rPr>
          <w:szCs w:val="28"/>
        </w:rPr>
      </w:pPr>
      <w:r>
        <w:rPr>
          <w:szCs w:val="28"/>
        </w:rPr>
        <w:t>Пользователь АИС</w:t>
      </w:r>
      <w:r w:rsidR="00694EA9" w:rsidRPr="00694EA9">
        <w:rPr>
          <w:szCs w:val="28"/>
        </w:rPr>
        <w:t xml:space="preserve"> должен иметь опыт работы с ОС семейства Windows </w:t>
      </w:r>
      <w:r w:rsidR="00694EA9" w:rsidRPr="00694EA9">
        <w:rPr>
          <w:szCs w:val="28"/>
          <w:lang w:val="en-US"/>
        </w:rPr>
        <w:t>NT</w:t>
      </w:r>
      <w:r w:rsidR="00694EA9" w:rsidRPr="00694EA9">
        <w:rPr>
          <w:szCs w:val="28"/>
        </w:rPr>
        <w:t xml:space="preserve">, табличным процессором </w:t>
      </w:r>
      <w:r w:rsidR="00694EA9" w:rsidRPr="00694EA9">
        <w:rPr>
          <w:szCs w:val="28"/>
          <w:lang w:val="en-US"/>
        </w:rPr>
        <w:t>MS</w:t>
      </w:r>
      <w:r w:rsidR="00694EA9" w:rsidRPr="00694EA9">
        <w:rPr>
          <w:szCs w:val="28"/>
        </w:rPr>
        <w:t xml:space="preserve"> </w:t>
      </w:r>
      <w:r w:rsidR="00694EA9" w:rsidRPr="00694EA9">
        <w:rPr>
          <w:szCs w:val="28"/>
          <w:lang w:val="en-US"/>
        </w:rPr>
        <w:t>Excel</w:t>
      </w:r>
      <w:r w:rsidR="00694EA9" w:rsidRPr="00694EA9">
        <w:rPr>
          <w:szCs w:val="28"/>
        </w:rPr>
        <w:t>, знать ключевые моменты работы с базами данных и соответствующую предметную область.</w:t>
      </w:r>
    </w:p>
    <w:p w14:paraId="7D518652" w14:textId="77777777" w:rsidR="00694EA9" w:rsidRPr="009C2601" w:rsidRDefault="00694EA9" w:rsidP="00694EA9">
      <w:pPr>
        <w:spacing w:line="360" w:lineRule="auto"/>
        <w:rPr>
          <w:b/>
          <w:sz w:val="32"/>
          <w:szCs w:val="28"/>
        </w:rPr>
      </w:pPr>
      <w:bookmarkStart w:id="24" w:name="_Toc472497286"/>
      <w:r w:rsidRPr="009C2601">
        <w:rPr>
          <w:b/>
          <w:sz w:val="32"/>
          <w:szCs w:val="28"/>
        </w:rPr>
        <w:t>Назначение и условия применения АИС</w:t>
      </w:r>
      <w:bookmarkEnd w:id="24"/>
    </w:p>
    <w:p w14:paraId="3B9AF3A5" w14:textId="77777777" w:rsidR="00694EA9" w:rsidRPr="00694EA9" w:rsidRDefault="00694EA9" w:rsidP="00694EA9">
      <w:pPr>
        <w:spacing w:line="360" w:lineRule="auto"/>
        <w:rPr>
          <w:b/>
          <w:szCs w:val="28"/>
        </w:rPr>
      </w:pPr>
      <w:bookmarkStart w:id="25" w:name="_Toc472497287"/>
      <w:r w:rsidRPr="00694EA9">
        <w:rPr>
          <w:b/>
          <w:szCs w:val="28"/>
        </w:rPr>
        <w:t>Назначение</w:t>
      </w:r>
      <w:bookmarkEnd w:id="25"/>
    </w:p>
    <w:p w14:paraId="4281E485" w14:textId="77777777" w:rsidR="00694EA9" w:rsidRPr="00694EA9" w:rsidRDefault="00694EA9" w:rsidP="00694EA9">
      <w:pPr>
        <w:spacing w:line="360" w:lineRule="auto"/>
        <w:rPr>
          <w:szCs w:val="28"/>
        </w:rPr>
      </w:pPr>
      <w:r w:rsidRPr="00694EA9">
        <w:rPr>
          <w:szCs w:val="28"/>
        </w:rPr>
        <w:t xml:space="preserve">АИС предназначена для автоматизации работы </w:t>
      </w:r>
      <w:r w:rsidR="008C71B5">
        <w:rPr>
          <w:szCs w:val="28"/>
        </w:rPr>
        <w:t>сотрудников отдела редких книг библиотеки</w:t>
      </w:r>
      <w:r w:rsidRPr="00694EA9">
        <w:rPr>
          <w:szCs w:val="28"/>
        </w:rPr>
        <w:t>. Решает следующий ряд задач:</w:t>
      </w:r>
    </w:p>
    <w:p w14:paraId="0C28AB85" w14:textId="77777777" w:rsidR="00694EA9" w:rsidRPr="00694EA9" w:rsidRDefault="00694EA9" w:rsidP="004069BB">
      <w:pPr>
        <w:pStyle w:val="a8"/>
        <w:widowControl/>
        <w:numPr>
          <w:ilvl w:val="0"/>
          <w:numId w:val="56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 w:rsidRPr="00694EA9">
        <w:rPr>
          <w:szCs w:val="28"/>
        </w:rPr>
        <w:t xml:space="preserve">составление </w:t>
      </w:r>
      <w:r w:rsidR="008C71B5">
        <w:rPr>
          <w:szCs w:val="28"/>
        </w:rPr>
        <w:t>формуляров читателей</w:t>
      </w:r>
      <w:r w:rsidRPr="00694EA9">
        <w:rPr>
          <w:szCs w:val="28"/>
        </w:rPr>
        <w:t xml:space="preserve">, добавление их </w:t>
      </w:r>
      <w:r w:rsidR="008C71B5">
        <w:rPr>
          <w:szCs w:val="28"/>
        </w:rPr>
        <w:t>в базу данных</w:t>
      </w:r>
      <w:r w:rsidRPr="00694EA9">
        <w:rPr>
          <w:szCs w:val="28"/>
        </w:rPr>
        <w:t>;</w:t>
      </w:r>
    </w:p>
    <w:p w14:paraId="0F48C1B2" w14:textId="77777777" w:rsidR="00694EA9" w:rsidRPr="00694EA9" w:rsidRDefault="008C71B5" w:rsidP="004069BB">
      <w:pPr>
        <w:pStyle w:val="a8"/>
        <w:widowControl/>
        <w:numPr>
          <w:ilvl w:val="0"/>
          <w:numId w:val="56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>
        <w:rPr>
          <w:szCs w:val="28"/>
        </w:rPr>
        <w:t>выдача книг и экземпляров под учет</w:t>
      </w:r>
      <w:r w:rsidR="00694EA9" w:rsidRPr="00694EA9">
        <w:rPr>
          <w:szCs w:val="28"/>
        </w:rPr>
        <w:t>;</w:t>
      </w:r>
    </w:p>
    <w:p w14:paraId="753B7BDD" w14:textId="77777777" w:rsidR="00694EA9" w:rsidRPr="00694EA9" w:rsidRDefault="00694EA9" w:rsidP="004069BB">
      <w:pPr>
        <w:pStyle w:val="a8"/>
        <w:widowControl/>
        <w:numPr>
          <w:ilvl w:val="0"/>
          <w:numId w:val="56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 w:rsidRPr="00694EA9">
        <w:rPr>
          <w:szCs w:val="28"/>
        </w:rPr>
        <w:t xml:space="preserve">формирование </w:t>
      </w:r>
      <w:r w:rsidR="008C71B5">
        <w:rPr>
          <w:szCs w:val="28"/>
        </w:rPr>
        <w:t>формуляра</w:t>
      </w:r>
      <w:r w:rsidRPr="00694EA9">
        <w:rPr>
          <w:szCs w:val="28"/>
        </w:rPr>
        <w:t xml:space="preserve"> </w:t>
      </w:r>
      <w:r w:rsidR="006837E6">
        <w:rPr>
          <w:szCs w:val="28"/>
        </w:rPr>
        <w:t>для печати.</w:t>
      </w:r>
    </w:p>
    <w:p w14:paraId="060BC1F4" w14:textId="77777777" w:rsidR="00694EA9" w:rsidRPr="00694EA9" w:rsidRDefault="00694EA9" w:rsidP="00694EA9">
      <w:pPr>
        <w:spacing w:line="360" w:lineRule="auto"/>
        <w:rPr>
          <w:b/>
          <w:szCs w:val="28"/>
        </w:rPr>
      </w:pPr>
      <w:bookmarkStart w:id="26" w:name="_Toc472497288"/>
      <w:r w:rsidRPr="00694EA9">
        <w:rPr>
          <w:b/>
          <w:szCs w:val="28"/>
        </w:rPr>
        <w:t>Условия для выполнения работы АИС</w:t>
      </w:r>
      <w:bookmarkEnd w:id="26"/>
    </w:p>
    <w:p w14:paraId="0C1C5A14" w14:textId="77777777" w:rsidR="00694EA9" w:rsidRPr="00694EA9" w:rsidRDefault="008C71B5" w:rsidP="00694EA9">
      <w:pPr>
        <w:spacing w:line="360" w:lineRule="auto"/>
        <w:rPr>
          <w:szCs w:val="28"/>
        </w:rPr>
      </w:pPr>
      <w:r>
        <w:rPr>
          <w:szCs w:val="28"/>
        </w:rPr>
        <w:t>Для корректной работы АИС</w:t>
      </w:r>
      <w:r w:rsidR="00694EA9" w:rsidRPr="00694EA9">
        <w:rPr>
          <w:szCs w:val="28"/>
        </w:rPr>
        <w:t xml:space="preserve"> необходимо следующее окружение:</w:t>
      </w:r>
    </w:p>
    <w:p w14:paraId="36B859BA" w14:textId="77777777" w:rsidR="00694EA9" w:rsidRPr="00694EA9" w:rsidRDefault="00694EA9" w:rsidP="004069BB">
      <w:pPr>
        <w:pStyle w:val="a8"/>
        <w:widowControl/>
        <w:numPr>
          <w:ilvl w:val="0"/>
          <w:numId w:val="58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  <w:lang w:val="en-US"/>
        </w:rPr>
      </w:pPr>
      <w:r w:rsidRPr="00694EA9">
        <w:rPr>
          <w:szCs w:val="28"/>
        </w:rPr>
        <w:t>ОС</w:t>
      </w:r>
      <w:r w:rsidRPr="00694EA9">
        <w:rPr>
          <w:szCs w:val="28"/>
          <w:lang w:val="en-US"/>
        </w:rPr>
        <w:t xml:space="preserve"> </w:t>
      </w:r>
      <w:r w:rsidRPr="00694EA9">
        <w:rPr>
          <w:szCs w:val="28"/>
        </w:rPr>
        <w:t>семейства</w:t>
      </w:r>
      <w:r w:rsidRPr="00694EA9">
        <w:rPr>
          <w:szCs w:val="28"/>
          <w:lang w:val="en-US"/>
        </w:rPr>
        <w:t xml:space="preserve"> Windows NT (</w:t>
      </w:r>
      <w:r w:rsidRPr="00694EA9">
        <w:rPr>
          <w:szCs w:val="28"/>
        </w:rPr>
        <w:t>не</w:t>
      </w:r>
      <w:r w:rsidRPr="00694EA9">
        <w:rPr>
          <w:szCs w:val="28"/>
          <w:lang w:val="en-US"/>
        </w:rPr>
        <w:t xml:space="preserve"> </w:t>
      </w:r>
      <w:r w:rsidRPr="00694EA9">
        <w:rPr>
          <w:szCs w:val="28"/>
        </w:rPr>
        <w:t>ниже</w:t>
      </w:r>
      <w:r w:rsidRPr="00694EA9">
        <w:rPr>
          <w:szCs w:val="28"/>
          <w:lang w:val="en-US"/>
        </w:rPr>
        <w:t xml:space="preserve"> Windows XP Service Pack 3);</w:t>
      </w:r>
    </w:p>
    <w:p w14:paraId="595711B4" w14:textId="77777777" w:rsidR="00694EA9" w:rsidRPr="00694EA9" w:rsidRDefault="00694EA9" w:rsidP="004069BB">
      <w:pPr>
        <w:pStyle w:val="a8"/>
        <w:widowControl/>
        <w:numPr>
          <w:ilvl w:val="0"/>
          <w:numId w:val="58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 w:rsidRPr="00694EA9">
        <w:rPr>
          <w:szCs w:val="28"/>
          <w:lang w:val="en-US"/>
        </w:rPr>
        <w:lastRenderedPageBreak/>
        <w:t>MySQL</w:t>
      </w:r>
      <w:r w:rsidRPr="00694EA9">
        <w:rPr>
          <w:szCs w:val="28"/>
        </w:rPr>
        <w:t xml:space="preserve"> версии не ниже 5.7 (с настроенными учетными записями и ролями);</w:t>
      </w:r>
    </w:p>
    <w:p w14:paraId="7C4F1E1F" w14:textId="77777777" w:rsidR="00694EA9" w:rsidRPr="00694EA9" w:rsidRDefault="008C71B5" w:rsidP="004069BB">
      <w:pPr>
        <w:pStyle w:val="a8"/>
        <w:widowControl/>
        <w:numPr>
          <w:ilvl w:val="0"/>
          <w:numId w:val="58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>
        <w:rPr>
          <w:szCs w:val="28"/>
        </w:rPr>
        <w:t>т</w:t>
      </w:r>
      <w:r w:rsidR="00694EA9" w:rsidRPr="00694EA9">
        <w:rPr>
          <w:szCs w:val="28"/>
        </w:rPr>
        <w:t xml:space="preserve">абличный процессор </w:t>
      </w:r>
      <w:r w:rsidR="00694EA9" w:rsidRPr="00694EA9">
        <w:rPr>
          <w:szCs w:val="28"/>
          <w:lang w:val="en-US"/>
        </w:rPr>
        <w:t>MS</w:t>
      </w:r>
      <w:r w:rsidR="00694EA9" w:rsidRPr="00694EA9">
        <w:rPr>
          <w:szCs w:val="28"/>
        </w:rPr>
        <w:t xml:space="preserve"> </w:t>
      </w:r>
      <w:r w:rsidR="00694EA9" w:rsidRPr="00694EA9">
        <w:rPr>
          <w:szCs w:val="28"/>
          <w:lang w:val="en-US"/>
        </w:rPr>
        <w:t>Excel</w:t>
      </w:r>
      <w:r w:rsidR="00694EA9" w:rsidRPr="00694EA9">
        <w:rPr>
          <w:szCs w:val="28"/>
        </w:rPr>
        <w:t>, который служит для формирования отчетности;</w:t>
      </w:r>
    </w:p>
    <w:p w14:paraId="02439582" w14:textId="77777777" w:rsidR="00694EA9" w:rsidRPr="00694EA9" w:rsidRDefault="008C71B5" w:rsidP="004069BB">
      <w:pPr>
        <w:pStyle w:val="a8"/>
        <w:widowControl/>
        <w:numPr>
          <w:ilvl w:val="0"/>
          <w:numId w:val="58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>
        <w:rPr>
          <w:szCs w:val="28"/>
        </w:rPr>
        <w:t>д</w:t>
      </w:r>
      <w:r w:rsidR="00694EA9" w:rsidRPr="00694EA9">
        <w:rPr>
          <w:szCs w:val="28"/>
        </w:rPr>
        <w:t>райвер ODBC</w:t>
      </w:r>
      <w:r w:rsidR="00694EA9" w:rsidRPr="00694EA9">
        <w:rPr>
          <w:szCs w:val="28"/>
          <w:lang w:val="en-US"/>
        </w:rPr>
        <w:t xml:space="preserve"> MySQL 5.7</w:t>
      </w:r>
      <w:r w:rsidR="00694EA9" w:rsidRPr="00694EA9">
        <w:rPr>
          <w:szCs w:val="28"/>
        </w:rPr>
        <w:t>.</w:t>
      </w:r>
    </w:p>
    <w:p w14:paraId="75CB54A5" w14:textId="77777777" w:rsidR="00694EA9" w:rsidRPr="009C2601" w:rsidRDefault="00694EA9" w:rsidP="00694EA9">
      <w:pPr>
        <w:spacing w:line="360" w:lineRule="auto"/>
        <w:rPr>
          <w:b/>
          <w:sz w:val="32"/>
          <w:szCs w:val="28"/>
        </w:rPr>
      </w:pPr>
      <w:bookmarkStart w:id="27" w:name="_Toc472497289"/>
      <w:r w:rsidRPr="009C2601">
        <w:rPr>
          <w:b/>
          <w:sz w:val="32"/>
          <w:szCs w:val="28"/>
        </w:rPr>
        <w:t>Подготовка к работе</w:t>
      </w:r>
      <w:bookmarkEnd w:id="27"/>
    </w:p>
    <w:p w14:paraId="147B3588" w14:textId="77777777" w:rsidR="00694EA9" w:rsidRPr="00694EA9" w:rsidRDefault="00694EA9" w:rsidP="004069BB">
      <w:pPr>
        <w:pStyle w:val="a8"/>
        <w:widowControl/>
        <w:numPr>
          <w:ilvl w:val="1"/>
          <w:numId w:val="57"/>
        </w:numPr>
        <w:autoSpaceDE/>
        <w:autoSpaceDN/>
        <w:adjustRightInd/>
        <w:spacing w:line="360" w:lineRule="auto"/>
        <w:ind w:left="0" w:firstLine="709"/>
        <w:contextualSpacing w:val="0"/>
        <w:rPr>
          <w:b/>
          <w:szCs w:val="28"/>
        </w:rPr>
      </w:pPr>
      <w:r w:rsidRPr="00694EA9">
        <w:rPr>
          <w:b/>
          <w:szCs w:val="28"/>
        </w:rPr>
        <w:t>Состав и содержание дистрибутивного носителя данных</w:t>
      </w:r>
    </w:p>
    <w:p w14:paraId="55C16910" w14:textId="77777777" w:rsidR="00694EA9" w:rsidRPr="00694EA9" w:rsidRDefault="00694EA9" w:rsidP="00694EA9">
      <w:pPr>
        <w:spacing w:line="360" w:lineRule="auto"/>
        <w:rPr>
          <w:szCs w:val="28"/>
        </w:rPr>
      </w:pPr>
      <w:r w:rsidRPr="00694EA9">
        <w:rPr>
          <w:szCs w:val="28"/>
        </w:rPr>
        <w:t xml:space="preserve">Дистрибутив АИС расположен на </w:t>
      </w:r>
      <w:r w:rsidRPr="00694EA9">
        <w:rPr>
          <w:szCs w:val="28"/>
          <w:lang w:val="en-US"/>
        </w:rPr>
        <w:t>CD</w:t>
      </w:r>
      <w:r w:rsidRPr="00694EA9">
        <w:rPr>
          <w:szCs w:val="28"/>
        </w:rPr>
        <w:t>. В состав дистрибутива входят:</w:t>
      </w:r>
    </w:p>
    <w:p w14:paraId="77E86FAA" w14:textId="77777777" w:rsidR="00694EA9" w:rsidRPr="00694EA9" w:rsidRDefault="008C71B5" w:rsidP="004069BB">
      <w:pPr>
        <w:pStyle w:val="a8"/>
        <w:widowControl/>
        <w:numPr>
          <w:ilvl w:val="0"/>
          <w:numId w:val="59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>
        <w:rPr>
          <w:szCs w:val="28"/>
        </w:rPr>
        <w:t xml:space="preserve">АИС </w:t>
      </w:r>
      <w:r w:rsidRPr="008C71B5">
        <w:t>«Автоматизация работы сотрудников отдела редких книг библиотеки имени Н.А. Некрасова»</w:t>
      </w:r>
      <w:r w:rsidR="00694EA9" w:rsidRPr="008C71B5">
        <w:rPr>
          <w:szCs w:val="28"/>
        </w:rPr>
        <w:t>;</w:t>
      </w:r>
    </w:p>
    <w:p w14:paraId="2B10B955" w14:textId="77777777" w:rsidR="00694EA9" w:rsidRPr="00694EA9" w:rsidRDefault="00694EA9" w:rsidP="004069BB">
      <w:pPr>
        <w:pStyle w:val="a8"/>
        <w:widowControl/>
        <w:numPr>
          <w:ilvl w:val="0"/>
          <w:numId w:val="59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 w:rsidRPr="00694EA9">
        <w:rPr>
          <w:szCs w:val="28"/>
        </w:rPr>
        <w:t>база данных (скрипт импорта в расширении *.</w:t>
      </w:r>
      <w:proofErr w:type="spellStart"/>
      <w:r w:rsidRPr="00694EA9">
        <w:rPr>
          <w:szCs w:val="28"/>
          <w:lang w:val="en-US"/>
        </w:rPr>
        <w:t>sql</w:t>
      </w:r>
      <w:proofErr w:type="spellEnd"/>
      <w:r w:rsidRPr="00694EA9">
        <w:rPr>
          <w:szCs w:val="28"/>
        </w:rPr>
        <w:t>)</w:t>
      </w:r>
      <w:r w:rsidR="008C71B5" w:rsidRPr="008C71B5">
        <w:rPr>
          <w:szCs w:val="28"/>
        </w:rPr>
        <w:t>;</w:t>
      </w:r>
    </w:p>
    <w:p w14:paraId="3BA2ACFF" w14:textId="77777777" w:rsidR="00694EA9" w:rsidRPr="00694EA9" w:rsidRDefault="00694EA9" w:rsidP="004069BB">
      <w:pPr>
        <w:pStyle w:val="a8"/>
        <w:widowControl/>
        <w:numPr>
          <w:ilvl w:val="0"/>
          <w:numId w:val="59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 w:rsidRPr="00694EA9">
        <w:rPr>
          <w:szCs w:val="28"/>
        </w:rPr>
        <w:t xml:space="preserve">драйвер MS ODBC </w:t>
      </w:r>
      <w:r w:rsidRPr="00694EA9">
        <w:rPr>
          <w:szCs w:val="28"/>
          <w:lang w:val="en-US"/>
        </w:rPr>
        <w:t>MySQL</w:t>
      </w:r>
      <w:r w:rsidRPr="00694EA9">
        <w:rPr>
          <w:szCs w:val="28"/>
        </w:rPr>
        <w:t xml:space="preserve"> 5.7.</w:t>
      </w:r>
    </w:p>
    <w:p w14:paraId="6AD39889" w14:textId="77777777" w:rsidR="00694EA9" w:rsidRPr="00694EA9" w:rsidRDefault="00694EA9" w:rsidP="004069BB">
      <w:pPr>
        <w:pStyle w:val="a8"/>
        <w:widowControl/>
        <w:numPr>
          <w:ilvl w:val="1"/>
          <w:numId w:val="57"/>
        </w:numPr>
        <w:autoSpaceDE/>
        <w:autoSpaceDN/>
        <w:adjustRightInd/>
        <w:spacing w:line="360" w:lineRule="auto"/>
        <w:ind w:left="0" w:firstLine="709"/>
        <w:contextualSpacing w:val="0"/>
        <w:rPr>
          <w:b/>
          <w:szCs w:val="28"/>
        </w:rPr>
      </w:pPr>
      <w:r w:rsidRPr="00694EA9">
        <w:rPr>
          <w:b/>
          <w:szCs w:val="28"/>
        </w:rPr>
        <w:t>Порядок загрузки данных и программ</w:t>
      </w:r>
    </w:p>
    <w:p w14:paraId="528FC12B" w14:textId="77777777" w:rsidR="00694EA9" w:rsidRPr="00694EA9" w:rsidRDefault="00694EA9" w:rsidP="00694EA9">
      <w:pPr>
        <w:spacing w:line="360" w:lineRule="auto"/>
        <w:rPr>
          <w:szCs w:val="28"/>
        </w:rPr>
      </w:pPr>
      <w:r w:rsidRPr="00694EA9">
        <w:rPr>
          <w:szCs w:val="28"/>
        </w:rPr>
        <w:t>Перед началом работы необходимо произвести установку АИС.</w:t>
      </w:r>
    </w:p>
    <w:p w14:paraId="6FF28322" w14:textId="77777777" w:rsidR="00694EA9" w:rsidRPr="00694EA9" w:rsidRDefault="00694EA9" w:rsidP="00694EA9">
      <w:pPr>
        <w:spacing w:line="360" w:lineRule="auto"/>
        <w:rPr>
          <w:b/>
          <w:szCs w:val="28"/>
        </w:rPr>
      </w:pPr>
      <w:r w:rsidRPr="00694EA9">
        <w:rPr>
          <w:b/>
          <w:szCs w:val="28"/>
        </w:rPr>
        <w:t>Инсталляция сервера:</w:t>
      </w:r>
    </w:p>
    <w:p w14:paraId="459D9A80" w14:textId="77777777" w:rsidR="00694EA9" w:rsidRPr="00694EA9" w:rsidRDefault="00694EA9" w:rsidP="00694EA9">
      <w:pPr>
        <w:spacing w:line="360" w:lineRule="auto"/>
        <w:rPr>
          <w:szCs w:val="28"/>
        </w:rPr>
      </w:pPr>
      <w:r w:rsidRPr="00694EA9">
        <w:rPr>
          <w:szCs w:val="28"/>
        </w:rPr>
        <w:t xml:space="preserve">Под инсталляцией понимается установка и настройка пользователей и ролей СУБД </w:t>
      </w:r>
      <w:r w:rsidRPr="00694EA9">
        <w:rPr>
          <w:szCs w:val="28"/>
          <w:lang w:val="en-US"/>
        </w:rPr>
        <w:t>MySQL</w:t>
      </w:r>
      <w:r w:rsidRPr="00694EA9">
        <w:rPr>
          <w:szCs w:val="28"/>
        </w:rPr>
        <w:t>. Необходимо:</w:t>
      </w:r>
    </w:p>
    <w:p w14:paraId="4A3CF0BF" w14:textId="77777777" w:rsidR="00694EA9" w:rsidRPr="00694EA9" w:rsidRDefault="00694EA9" w:rsidP="004069BB">
      <w:pPr>
        <w:pStyle w:val="a8"/>
        <w:widowControl/>
        <w:numPr>
          <w:ilvl w:val="0"/>
          <w:numId w:val="60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 w:rsidRPr="00694EA9">
        <w:rPr>
          <w:szCs w:val="28"/>
        </w:rPr>
        <w:t>импортировать базу данных из приложенного файла скрипта</w:t>
      </w:r>
      <w:r w:rsidR="008C71B5" w:rsidRPr="008C71B5">
        <w:rPr>
          <w:szCs w:val="28"/>
        </w:rPr>
        <w:t>;</w:t>
      </w:r>
    </w:p>
    <w:p w14:paraId="1EECBDD5" w14:textId="77777777" w:rsidR="00694EA9" w:rsidRPr="00694EA9" w:rsidRDefault="00694EA9" w:rsidP="004069BB">
      <w:pPr>
        <w:pStyle w:val="a8"/>
        <w:widowControl/>
        <w:numPr>
          <w:ilvl w:val="0"/>
          <w:numId w:val="60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 w:rsidRPr="00694EA9">
        <w:rPr>
          <w:szCs w:val="28"/>
        </w:rPr>
        <w:t>создать пользователя (</w:t>
      </w:r>
      <w:r w:rsidRPr="00694EA9">
        <w:rPr>
          <w:szCs w:val="28"/>
          <w:lang w:val="en-US"/>
        </w:rPr>
        <w:t>administrator</w:t>
      </w:r>
      <w:r w:rsidRPr="00694EA9">
        <w:rPr>
          <w:szCs w:val="28"/>
        </w:rPr>
        <w:t>) и делегировать ему полные права на импортированную базу данных.</w:t>
      </w:r>
    </w:p>
    <w:p w14:paraId="7B3B642D" w14:textId="77777777" w:rsidR="00694EA9" w:rsidRPr="00694EA9" w:rsidRDefault="00694EA9" w:rsidP="00694EA9">
      <w:pPr>
        <w:spacing w:line="360" w:lineRule="auto"/>
        <w:rPr>
          <w:szCs w:val="28"/>
        </w:rPr>
      </w:pPr>
      <w:r w:rsidRPr="00694EA9">
        <w:rPr>
          <w:b/>
          <w:szCs w:val="28"/>
        </w:rPr>
        <w:t>Инсталляция клиента:</w:t>
      </w:r>
    </w:p>
    <w:p w14:paraId="307EFD59" w14:textId="77777777" w:rsidR="00694EA9" w:rsidRPr="00694EA9" w:rsidRDefault="00694EA9" w:rsidP="00694EA9">
      <w:pPr>
        <w:spacing w:line="360" w:lineRule="auto"/>
        <w:rPr>
          <w:szCs w:val="28"/>
        </w:rPr>
      </w:pPr>
      <w:r w:rsidRPr="00694EA9">
        <w:rPr>
          <w:szCs w:val="28"/>
        </w:rPr>
        <w:t>Под инсталляци</w:t>
      </w:r>
      <w:r w:rsidR="008C71B5">
        <w:rPr>
          <w:szCs w:val="28"/>
        </w:rPr>
        <w:t>ей понимается копирование папки</w:t>
      </w:r>
      <w:r w:rsidRPr="00694EA9">
        <w:rPr>
          <w:szCs w:val="28"/>
        </w:rPr>
        <w:t xml:space="preserve"> с </w:t>
      </w:r>
      <w:r w:rsidRPr="00694EA9">
        <w:rPr>
          <w:szCs w:val="28"/>
          <w:lang w:val="en-US"/>
        </w:rPr>
        <w:t>CD</w:t>
      </w:r>
      <w:r w:rsidRPr="00694EA9">
        <w:rPr>
          <w:szCs w:val="28"/>
        </w:rPr>
        <w:t xml:space="preserve"> в желаемую директорию на рабочей машине, в случае необходимости установить драйвер.</w:t>
      </w:r>
    </w:p>
    <w:p w14:paraId="12CA017F" w14:textId="77777777" w:rsidR="00694EA9" w:rsidRPr="00694EA9" w:rsidRDefault="00694EA9" w:rsidP="00694EA9">
      <w:pPr>
        <w:spacing w:line="360" w:lineRule="auto"/>
        <w:rPr>
          <w:szCs w:val="28"/>
        </w:rPr>
      </w:pPr>
      <w:r w:rsidRPr="00694EA9">
        <w:rPr>
          <w:szCs w:val="28"/>
        </w:rPr>
        <w:t xml:space="preserve">Запуск программы осуществляется с помощью исполняемого файла </w:t>
      </w:r>
      <w:r w:rsidRPr="008C71B5">
        <w:rPr>
          <w:szCs w:val="28"/>
        </w:rPr>
        <w:t>«</w:t>
      </w:r>
      <w:r w:rsidR="008C71B5" w:rsidRPr="008C71B5">
        <w:rPr>
          <w:szCs w:val="28"/>
        </w:rPr>
        <w:t>АИС</w:t>
      </w:r>
      <w:r w:rsidR="009C2601">
        <w:rPr>
          <w:szCs w:val="28"/>
        </w:rPr>
        <w:t xml:space="preserve"> </w:t>
      </w:r>
      <w:r w:rsidR="009C2601" w:rsidRPr="009C2601">
        <w:rPr>
          <w:color w:val="000000"/>
          <w:szCs w:val="27"/>
        </w:rPr>
        <w:t>«</w:t>
      </w:r>
      <w:r w:rsidR="009C2601">
        <w:rPr>
          <w:color w:val="000000"/>
          <w:szCs w:val="28"/>
          <w:shd w:val="clear" w:color="auto" w:fill="FFFFFF" w:themeFill="background1"/>
        </w:rPr>
        <w:t>Автоматизация работы сотрудников отдела редких книг библиотеки имени Н.А. Некрасова</w:t>
      </w:r>
      <w:r w:rsidR="009C2601" w:rsidRPr="009C2601">
        <w:rPr>
          <w:color w:val="000000"/>
          <w:szCs w:val="27"/>
        </w:rPr>
        <w:t>»</w:t>
      </w:r>
      <w:r w:rsidR="009C2601">
        <w:rPr>
          <w:color w:val="000000"/>
          <w:szCs w:val="27"/>
        </w:rPr>
        <w:t>.</w:t>
      </w:r>
      <w:r w:rsidR="009C2601">
        <w:rPr>
          <w:color w:val="000000"/>
          <w:szCs w:val="27"/>
          <w:lang w:val="en-US"/>
        </w:rPr>
        <w:t>exe</w:t>
      </w:r>
      <w:r w:rsidRPr="008C71B5">
        <w:rPr>
          <w:szCs w:val="28"/>
        </w:rPr>
        <w:t>»,</w:t>
      </w:r>
      <w:r w:rsidRPr="00694EA9">
        <w:rPr>
          <w:szCs w:val="28"/>
        </w:rPr>
        <w:t xml:space="preserve"> расположенного в папке установки, или его ярлыка.</w:t>
      </w:r>
    </w:p>
    <w:p w14:paraId="6AA82785" w14:textId="77777777" w:rsidR="00694EA9" w:rsidRPr="00694EA9" w:rsidRDefault="00694EA9" w:rsidP="004069BB">
      <w:pPr>
        <w:pStyle w:val="a8"/>
        <w:widowControl/>
        <w:numPr>
          <w:ilvl w:val="1"/>
          <w:numId w:val="57"/>
        </w:numPr>
        <w:autoSpaceDE/>
        <w:autoSpaceDN/>
        <w:adjustRightInd/>
        <w:spacing w:line="360" w:lineRule="auto"/>
        <w:ind w:left="0" w:firstLine="709"/>
        <w:contextualSpacing w:val="0"/>
        <w:rPr>
          <w:b/>
          <w:szCs w:val="28"/>
        </w:rPr>
      </w:pPr>
      <w:r w:rsidRPr="00694EA9">
        <w:rPr>
          <w:b/>
          <w:szCs w:val="28"/>
        </w:rPr>
        <w:t>Порядок проверки работоспособности</w:t>
      </w:r>
    </w:p>
    <w:p w14:paraId="500116F8" w14:textId="77777777" w:rsidR="001B05C7" w:rsidRPr="00694EA9" w:rsidRDefault="00694EA9" w:rsidP="00D92DE9">
      <w:pPr>
        <w:spacing w:line="360" w:lineRule="auto"/>
        <w:rPr>
          <w:szCs w:val="28"/>
        </w:rPr>
      </w:pPr>
      <w:r w:rsidRPr="00694EA9">
        <w:rPr>
          <w:szCs w:val="28"/>
        </w:rPr>
        <w:t>В случае возникновения критических ошибок программа оповестит Вас о их причине и рекомендации по устранению.</w:t>
      </w:r>
    </w:p>
    <w:p w14:paraId="54DB1962" w14:textId="77777777" w:rsidR="00694EA9" w:rsidRPr="00694EA9" w:rsidRDefault="00694EA9" w:rsidP="00694EA9">
      <w:pPr>
        <w:spacing w:line="360" w:lineRule="auto"/>
        <w:rPr>
          <w:szCs w:val="28"/>
        </w:rPr>
      </w:pPr>
      <w:r w:rsidRPr="00694EA9">
        <w:rPr>
          <w:szCs w:val="28"/>
        </w:rPr>
        <w:t>При выполнении программы возможны следующие причины ошибок:</w:t>
      </w:r>
    </w:p>
    <w:p w14:paraId="7469B704" w14:textId="77777777" w:rsidR="00694EA9" w:rsidRPr="00694EA9" w:rsidRDefault="00694EA9" w:rsidP="004069BB">
      <w:pPr>
        <w:pStyle w:val="a8"/>
        <w:widowControl/>
        <w:numPr>
          <w:ilvl w:val="0"/>
          <w:numId w:val="61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 w:rsidRPr="00694EA9">
        <w:rPr>
          <w:szCs w:val="28"/>
        </w:rPr>
        <w:lastRenderedPageBreak/>
        <w:t xml:space="preserve">отсутствует драйвер </w:t>
      </w:r>
      <w:r w:rsidRPr="00694EA9">
        <w:rPr>
          <w:szCs w:val="28"/>
          <w:lang w:val="en-US"/>
        </w:rPr>
        <w:t>ODBC MySQL 5.7;</w:t>
      </w:r>
    </w:p>
    <w:p w14:paraId="169EFC4E" w14:textId="77777777" w:rsidR="00694EA9" w:rsidRPr="00694EA9" w:rsidRDefault="00694EA9" w:rsidP="004069BB">
      <w:pPr>
        <w:pStyle w:val="a8"/>
        <w:widowControl/>
        <w:numPr>
          <w:ilvl w:val="0"/>
          <w:numId w:val="61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 w:rsidRPr="00694EA9">
        <w:rPr>
          <w:szCs w:val="28"/>
        </w:rPr>
        <w:t>отсутствует подключение к</w:t>
      </w:r>
      <w:r w:rsidRPr="00694EA9">
        <w:rPr>
          <w:szCs w:val="28"/>
          <w:lang w:val="en-US"/>
        </w:rPr>
        <w:t xml:space="preserve"> MySQL</w:t>
      </w:r>
      <w:r w:rsidRPr="00694EA9">
        <w:rPr>
          <w:szCs w:val="28"/>
        </w:rPr>
        <w:t>;</w:t>
      </w:r>
    </w:p>
    <w:p w14:paraId="6C420CE2" w14:textId="77777777" w:rsidR="00694EA9" w:rsidRPr="009C2601" w:rsidRDefault="00694EA9" w:rsidP="004069BB">
      <w:pPr>
        <w:pStyle w:val="a8"/>
        <w:widowControl/>
        <w:numPr>
          <w:ilvl w:val="0"/>
          <w:numId w:val="61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 w:rsidRPr="00694EA9">
        <w:rPr>
          <w:szCs w:val="28"/>
        </w:rPr>
        <w:t>отсутствует пользователь базы данных с именем «</w:t>
      </w:r>
      <w:r w:rsidR="009C2601">
        <w:rPr>
          <w:szCs w:val="28"/>
        </w:rPr>
        <w:t>администратор» с полным доступом</w:t>
      </w:r>
      <w:r w:rsidR="009C2601" w:rsidRPr="009C2601">
        <w:rPr>
          <w:szCs w:val="28"/>
        </w:rPr>
        <w:t>;</w:t>
      </w:r>
    </w:p>
    <w:p w14:paraId="3CF51E0E" w14:textId="77777777" w:rsidR="009C2601" w:rsidRPr="009C2601" w:rsidRDefault="009C2601" w:rsidP="004069BB">
      <w:pPr>
        <w:pStyle w:val="a8"/>
        <w:widowControl/>
        <w:numPr>
          <w:ilvl w:val="0"/>
          <w:numId w:val="61"/>
        </w:numPr>
        <w:autoSpaceDE/>
        <w:autoSpaceDN/>
        <w:adjustRightInd/>
        <w:spacing w:line="360" w:lineRule="auto"/>
        <w:ind w:left="0" w:firstLine="709"/>
        <w:contextualSpacing w:val="0"/>
        <w:rPr>
          <w:szCs w:val="28"/>
        </w:rPr>
      </w:pPr>
      <w:r w:rsidRPr="00694EA9">
        <w:rPr>
          <w:szCs w:val="28"/>
        </w:rPr>
        <w:t>отсутствует пользователь базы данных с именем «</w:t>
      </w:r>
      <w:r>
        <w:rPr>
          <w:szCs w:val="28"/>
        </w:rPr>
        <w:t>сотрудник»</w:t>
      </w:r>
      <w:r w:rsidRPr="009C2601">
        <w:rPr>
          <w:szCs w:val="28"/>
        </w:rPr>
        <w:t>.</w:t>
      </w:r>
    </w:p>
    <w:p w14:paraId="228EE4EA" w14:textId="77777777" w:rsidR="00694EA9" w:rsidRPr="009C2601" w:rsidRDefault="00694EA9" w:rsidP="00694EA9">
      <w:pPr>
        <w:spacing w:line="360" w:lineRule="auto"/>
        <w:rPr>
          <w:b/>
          <w:sz w:val="32"/>
          <w:szCs w:val="28"/>
        </w:rPr>
      </w:pPr>
      <w:bookmarkStart w:id="28" w:name="_Toc472497290"/>
      <w:r w:rsidRPr="009C2601">
        <w:rPr>
          <w:b/>
          <w:sz w:val="32"/>
          <w:szCs w:val="28"/>
        </w:rPr>
        <w:t>Описание операций</w:t>
      </w:r>
      <w:bookmarkEnd w:id="28"/>
    </w:p>
    <w:p w14:paraId="5EF0B913" w14:textId="77777777" w:rsidR="00694EA9" w:rsidRDefault="00694EA9" w:rsidP="00694EA9">
      <w:pPr>
        <w:spacing w:line="360" w:lineRule="auto"/>
        <w:rPr>
          <w:b/>
          <w:szCs w:val="28"/>
        </w:rPr>
      </w:pPr>
      <w:bookmarkStart w:id="29" w:name="_Toc472497291"/>
      <w:r w:rsidRPr="00694EA9">
        <w:rPr>
          <w:b/>
          <w:szCs w:val="28"/>
        </w:rPr>
        <w:t>Выполняемые функций и задачи</w:t>
      </w:r>
      <w:bookmarkEnd w:id="29"/>
    </w:p>
    <w:p w14:paraId="53F90676" w14:textId="77777777" w:rsidR="009C2601" w:rsidRPr="009C2601" w:rsidRDefault="009C2601" w:rsidP="00694EA9">
      <w:pPr>
        <w:spacing w:line="360" w:lineRule="auto"/>
        <w:rPr>
          <w:b/>
          <w:sz w:val="32"/>
          <w:szCs w:val="28"/>
        </w:rPr>
      </w:pPr>
      <w:r w:rsidRPr="009C2601">
        <w:rPr>
          <w:color w:val="000000"/>
          <w:szCs w:val="27"/>
        </w:rPr>
        <w:t>АИС «</w:t>
      </w:r>
      <w:r>
        <w:rPr>
          <w:color w:val="000000"/>
          <w:szCs w:val="28"/>
          <w:shd w:val="clear" w:color="auto" w:fill="FFFFFF" w:themeFill="background1"/>
        </w:rPr>
        <w:t>Автоматизация работы сотрудников отдела редких книг библиотеки имени Н.А. Некрасова</w:t>
      </w:r>
      <w:r w:rsidRPr="009C2601">
        <w:rPr>
          <w:color w:val="000000"/>
          <w:szCs w:val="27"/>
        </w:rPr>
        <w:t>» выполняет функции и задачи (для выполнения каждой задачи необходимо обладать соответствующими правами доступа), приведенные в таблице ниже:</w:t>
      </w:r>
    </w:p>
    <w:p w14:paraId="1379C0AD" w14:textId="77777777" w:rsidR="00A84BD4" w:rsidRPr="00A84BD4" w:rsidRDefault="006B263E" w:rsidP="00A84BD4">
      <w:pPr>
        <w:pStyle w:val="ab"/>
        <w:keepNext/>
        <w:rPr>
          <w:rFonts w:ascii="Times New Roman" w:hAnsi="Times New Roman" w:cs="Times New Roman"/>
          <w:b w:val="0"/>
          <w:color w:val="auto"/>
          <w:sz w:val="28"/>
        </w:rPr>
      </w:pPr>
      <w:r>
        <w:rPr>
          <w:rFonts w:ascii="Times New Roman" w:hAnsi="Times New Roman" w:cs="Times New Roman"/>
          <w:b w:val="0"/>
          <w:color w:val="auto"/>
          <w:sz w:val="28"/>
        </w:rPr>
        <w:t>Таблица 15</w:t>
      </w:r>
      <w:r w:rsidR="00A84BD4" w:rsidRPr="00A84BD4">
        <w:rPr>
          <w:rFonts w:ascii="Times New Roman" w:hAnsi="Times New Roman" w:cs="Times New Roman"/>
          <w:b w:val="0"/>
          <w:color w:val="auto"/>
          <w:sz w:val="28"/>
        </w:rPr>
        <w:t xml:space="preserve"> – Выполняемые функции и задачи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2313"/>
        <w:gridCol w:w="3584"/>
        <w:gridCol w:w="3732"/>
      </w:tblGrid>
      <w:tr w:rsidR="00694EA9" w:rsidRPr="007763DD" w14:paraId="19E52F8C" w14:textId="77777777" w:rsidTr="00A84BD4">
        <w:trPr>
          <w:tblHeader/>
        </w:trPr>
        <w:tc>
          <w:tcPr>
            <w:tcW w:w="2566" w:type="dxa"/>
            <w:vAlign w:val="center"/>
          </w:tcPr>
          <w:p w14:paraId="40E15E3A" w14:textId="77777777" w:rsidR="00694EA9" w:rsidRPr="007763DD" w:rsidRDefault="00694EA9" w:rsidP="009C2601">
            <w:pPr>
              <w:ind w:firstLine="29"/>
              <w:jc w:val="center"/>
              <w:rPr>
                <w:b/>
                <w:sz w:val="24"/>
                <w:szCs w:val="24"/>
              </w:rPr>
            </w:pPr>
            <w:r w:rsidRPr="007763DD">
              <w:rPr>
                <w:b/>
                <w:sz w:val="24"/>
                <w:szCs w:val="24"/>
              </w:rPr>
              <w:t>Функции</w:t>
            </w:r>
          </w:p>
        </w:tc>
        <w:tc>
          <w:tcPr>
            <w:tcW w:w="2938" w:type="dxa"/>
            <w:vAlign w:val="center"/>
          </w:tcPr>
          <w:p w14:paraId="20E8A573" w14:textId="77777777" w:rsidR="00694EA9" w:rsidRPr="007763DD" w:rsidRDefault="00694EA9" w:rsidP="009C2601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7763DD">
              <w:rPr>
                <w:b/>
                <w:sz w:val="24"/>
                <w:szCs w:val="24"/>
              </w:rPr>
              <w:t>Задачи</w:t>
            </w:r>
          </w:p>
        </w:tc>
        <w:tc>
          <w:tcPr>
            <w:tcW w:w="4125" w:type="dxa"/>
            <w:vAlign w:val="center"/>
          </w:tcPr>
          <w:p w14:paraId="181FE01B" w14:textId="77777777" w:rsidR="00694EA9" w:rsidRPr="007763DD" w:rsidRDefault="00694EA9" w:rsidP="009C2601">
            <w:pPr>
              <w:ind w:firstLine="53"/>
              <w:jc w:val="center"/>
              <w:rPr>
                <w:b/>
                <w:sz w:val="24"/>
                <w:szCs w:val="24"/>
              </w:rPr>
            </w:pPr>
            <w:r w:rsidRPr="007763DD">
              <w:rPr>
                <w:b/>
                <w:sz w:val="24"/>
                <w:szCs w:val="24"/>
              </w:rPr>
              <w:t>Описание</w:t>
            </w:r>
          </w:p>
        </w:tc>
      </w:tr>
      <w:tr w:rsidR="00694EA9" w:rsidRPr="007763DD" w14:paraId="44C03E49" w14:textId="77777777" w:rsidTr="004D66BA">
        <w:trPr>
          <w:trHeight w:val="1477"/>
        </w:trPr>
        <w:tc>
          <w:tcPr>
            <w:tcW w:w="2566" w:type="dxa"/>
            <w:vMerge w:val="restart"/>
            <w:vAlign w:val="center"/>
          </w:tcPr>
          <w:p w14:paraId="085DC922" w14:textId="77777777" w:rsidR="00A84BD4" w:rsidRPr="007763DD" w:rsidRDefault="00A84BD4" w:rsidP="00A84BD4">
            <w:pPr>
              <w:pStyle w:val="aa"/>
              <w:spacing w:before="0" w:beforeAutospacing="0" w:after="0" w:afterAutospacing="0"/>
              <w:jc w:val="center"/>
              <w:rPr>
                <w:color w:val="000000"/>
              </w:rPr>
            </w:pPr>
            <w:r w:rsidRPr="007763DD">
              <w:rPr>
                <w:color w:val="000000"/>
              </w:rPr>
              <w:t>Управление доступом</w:t>
            </w:r>
          </w:p>
          <w:p w14:paraId="10F9C478" w14:textId="77777777" w:rsidR="00694EA9" w:rsidRPr="007763DD" w:rsidRDefault="00A84BD4" w:rsidP="00A84BD4">
            <w:pPr>
              <w:pStyle w:val="aa"/>
              <w:spacing w:before="0" w:beforeAutospacing="0" w:after="0" w:afterAutospacing="0"/>
              <w:jc w:val="center"/>
              <w:rPr>
                <w:color w:val="000000"/>
              </w:rPr>
            </w:pPr>
            <w:r w:rsidRPr="007763DD">
              <w:rPr>
                <w:color w:val="000000"/>
              </w:rPr>
              <w:t>АИС</w:t>
            </w:r>
          </w:p>
        </w:tc>
        <w:tc>
          <w:tcPr>
            <w:tcW w:w="2938" w:type="dxa"/>
            <w:vAlign w:val="center"/>
          </w:tcPr>
          <w:p w14:paraId="58F2DC06" w14:textId="77777777" w:rsidR="00694EA9" w:rsidRPr="007763DD" w:rsidRDefault="008D39A9" w:rsidP="00A84BD4">
            <w:pPr>
              <w:ind w:firstLine="0"/>
              <w:jc w:val="center"/>
              <w:rPr>
                <w:sz w:val="24"/>
                <w:szCs w:val="24"/>
              </w:rPr>
            </w:pPr>
            <w:r w:rsidRPr="007763DD">
              <w:rPr>
                <w:color w:val="000000"/>
                <w:sz w:val="24"/>
                <w:szCs w:val="24"/>
              </w:rPr>
              <w:t>Регистрация/изменение данных пользователей</w:t>
            </w:r>
          </w:p>
        </w:tc>
        <w:tc>
          <w:tcPr>
            <w:tcW w:w="4125" w:type="dxa"/>
            <w:vAlign w:val="center"/>
          </w:tcPr>
          <w:p w14:paraId="77EFC75D" w14:textId="77777777" w:rsidR="00694EA9" w:rsidRPr="007763DD" w:rsidRDefault="00A84BD4" w:rsidP="00F6009A">
            <w:pPr>
              <w:ind w:firstLine="0"/>
              <w:rPr>
                <w:sz w:val="24"/>
                <w:szCs w:val="24"/>
              </w:rPr>
            </w:pPr>
            <w:r w:rsidRPr="007763DD">
              <w:rPr>
                <w:color w:val="000000"/>
                <w:sz w:val="24"/>
                <w:szCs w:val="24"/>
              </w:rPr>
              <w:t>В ходе выполнения данной задачи пользователю системы предоставляется возможность регистрации новых учетных записей в системе с условленным уровнем доступа.</w:t>
            </w:r>
          </w:p>
        </w:tc>
      </w:tr>
      <w:tr w:rsidR="00694EA9" w:rsidRPr="007763DD" w14:paraId="561196B0" w14:textId="77777777" w:rsidTr="00A84BD4">
        <w:tc>
          <w:tcPr>
            <w:tcW w:w="2566" w:type="dxa"/>
            <w:vMerge/>
            <w:vAlign w:val="center"/>
          </w:tcPr>
          <w:p w14:paraId="1E2247F8" w14:textId="77777777" w:rsidR="00694EA9" w:rsidRPr="007763DD" w:rsidRDefault="00694EA9" w:rsidP="00694EA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38" w:type="dxa"/>
            <w:vAlign w:val="center"/>
          </w:tcPr>
          <w:p w14:paraId="242FB995" w14:textId="77777777" w:rsidR="00694EA9" w:rsidRPr="007763DD" w:rsidRDefault="00A84BD4" w:rsidP="00A84BD4">
            <w:pPr>
              <w:ind w:firstLine="0"/>
              <w:jc w:val="center"/>
              <w:rPr>
                <w:sz w:val="24"/>
                <w:szCs w:val="24"/>
              </w:rPr>
            </w:pPr>
            <w:r w:rsidRPr="007763DD">
              <w:rPr>
                <w:color w:val="000000"/>
                <w:sz w:val="24"/>
                <w:szCs w:val="24"/>
              </w:rPr>
              <w:t>Авторизация пользователей</w:t>
            </w:r>
          </w:p>
        </w:tc>
        <w:tc>
          <w:tcPr>
            <w:tcW w:w="4125" w:type="dxa"/>
            <w:vAlign w:val="center"/>
          </w:tcPr>
          <w:p w14:paraId="55EF3D5A" w14:textId="77777777" w:rsidR="00694EA9" w:rsidRPr="007763DD" w:rsidRDefault="00A84BD4" w:rsidP="00F6009A">
            <w:pPr>
              <w:ind w:firstLine="0"/>
              <w:rPr>
                <w:sz w:val="24"/>
                <w:szCs w:val="24"/>
              </w:rPr>
            </w:pPr>
            <w:r w:rsidRPr="007763DD">
              <w:rPr>
                <w:color w:val="000000"/>
                <w:sz w:val="24"/>
                <w:szCs w:val="24"/>
              </w:rPr>
              <w:t>Выполнение этой задачи служит для предоставления либо отказа доступа к системе.</w:t>
            </w:r>
          </w:p>
        </w:tc>
      </w:tr>
      <w:tr w:rsidR="004D66BA" w:rsidRPr="007763DD" w14:paraId="1D5138B6" w14:textId="77777777" w:rsidTr="00A84BD4">
        <w:tc>
          <w:tcPr>
            <w:tcW w:w="2566" w:type="dxa"/>
            <w:vMerge w:val="restart"/>
            <w:vAlign w:val="center"/>
          </w:tcPr>
          <w:p w14:paraId="7BCEB47A" w14:textId="77777777" w:rsidR="004D66BA" w:rsidRPr="007763DD" w:rsidRDefault="004D66BA" w:rsidP="004D66BA">
            <w:pPr>
              <w:pStyle w:val="aa"/>
              <w:spacing w:before="0" w:beforeAutospacing="0" w:after="0" w:afterAutospacing="0"/>
              <w:jc w:val="center"/>
              <w:rPr>
                <w:color w:val="000000"/>
              </w:rPr>
            </w:pPr>
            <w:r w:rsidRPr="007763DD">
              <w:rPr>
                <w:color w:val="000000"/>
              </w:rPr>
              <w:t>Конфигурирование</w:t>
            </w:r>
          </w:p>
          <w:p w14:paraId="43EEA4A8" w14:textId="77777777" w:rsidR="004D66BA" w:rsidRPr="007763DD" w:rsidRDefault="004D66BA" w:rsidP="004D66BA">
            <w:pPr>
              <w:pStyle w:val="aa"/>
              <w:spacing w:before="0" w:beforeAutospacing="0" w:after="0" w:afterAutospacing="0"/>
              <w:jc w:val="center"/>
              <w:rPr>
                <w:color w:val="000000"/>
              </w:rPr>
            </w:pPr>
            <w:r w:rsidRPr="007763DD">
              <w:rPr>
                <w:color w:val="000000"/>
              </w:rPr>
              <w:t>рабочей среды</w:t>
            </w:r>
          </w:p>
        </w:tc>
        <w:tc>
          <w:tcPr>
            <w:tcW w:w="2938" w:type="dxa"/>
            <w:vAlign w:val="center"/>
          </w:tcPr>
          <w:p w14:paraId="352F9015" w14:textId="77777777" w:rsidR="004D66BA" w:rsidRPr="007763DD" w:rsidRDefault="008D39A9" w:rsidP="008D39A9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бавление</w:t>
            </w:r>
            <w:r w:rsidRPr="007763DD">
              <w:rPr>
                <w:color w:val="000000"/>
                <w:sz w:val="24"/>
                <w:szCs w:val="24"/>
              </w:rPr>
              <w:t>/изменение</w:t>
            </w:r>
            <w:r w:rsidRPr="008D39A9">
              <w:rPr>
                <w:color w:val="000000"/>
                <w:sz w:val="24"/>
                <w:szCs w:val="24"/>
              </w:rPr>
              <w:t>/</w:t>
            </w:r>
            <w:r>
              <w:rPr>
                <w:color w:val="000000"/>
                <w:sz w:val="24"/>
                <w:szCs w:val="24"/>
              </w:rPr>
              <w:t>удаление</w:t>
            </w:r>
            <w:r w:rsidRPr="007763DD">
              <w:rPr>
                <w:color w:val="000000"/>
                <w:sz w:val="24"/>
                <w:szCs w:val="24"/>
              </w:rPr>
              <w:t xml:space="preserve"> данных </w:t>
            </w:r>
            <w:r>
              <w:rPr>
                <w:color w:val="000000"/>
                <w:sz w:val="24"/>
                <w:szCs w:val="24"/>
              </w:rPr>
              <w:t>издательства</w:t>
            </w:r>
          </w:p>
        </w:tc>
        <w:tc>
          <w:tcPr>
            <w:tcW w:w="4125" w:type="dxa"/>
          </w:tcPr>
          <w:p w14:paraId="7CB7414E" w14:textId="77777777" w:rsidR="004D66BA" w:rsidRPr="007763DD" w:rsidRDefault="00F0547F" w:rsidP="00F6009A">
            <w:pPr>
              <w:ind w:firstLine="0"/>
              <w:rPr>
                <w:sz w:val="24"/>
                <w:szCs w:val="24"/>
              </w:rPr>
            </w:pPr>
            <w:r w:rsidRPr="007763DD">
              <w:rPr>
                <w:color w:val="000000"/>
                <w:sz w:val="24"/>
                <w:szCs w:val="24"/>
              </w:rPr>
              <w:t xml:space="preserve">В ходе выполнения данной задачи пользователю системы предоставляется возможность </w:t>
            </w:r>
            <w:r>
              <w:rPr>
                <w:color w:val="000000"/>
                <w:sz w:val="24"/>
                <w:szCs w:val="24"/>
              </w:rPr>
              <w:t>добавления/изменения</w:t>
            </w:r>
            <w:r w:rsidRPr="008D39A9">
              <w:rPr>
                <w:color w:val="000000"/>
                <w:sz w:val="24"/>
                <w:szCs w:val="24"/>
              </w:rPr>
              <w:t>/</w:t>
            </w:r>
            <w:r>
              <w:rPr>
                <w:color w:val="000000"/>
                <w:sz w:val="24"/>
                <w:szCs w:val="24"/>
              </w:rPr>
              <w:t>удаления</w:t>
            </w:r>
            <w:r w:rsidRPr="007763DD">
              <w:rPr>
                <w:color w:val="000000"/>
                <w:sz w:val="24"/>
                <w:szCs w:val="24"/>
              </w:rPr>
              <w:t xml:space="preserve"> данных </w:t>
            </w:r>
            <w:r w:rsidR="008B1129">
              <w:rPr>
                <w:color w:val="000000"/>
                <w:sz w:val="24"/>
                <w:szCs w:val="24"/>
              </w:rPr>
              <w:t>таблицы издательство</w:t>
            </w:r>
            <w:r w:rsidRPr="007763DD">
              <w:rPr>
                <w:color w:val="000000"/>
                <w:sz w:val="24"/>
                <w:szCs w:val="24"/>
              </w:rPr>
              <w:t xml:space="preserve"> в системе с условленным уровнем доступа.</w:t>
            </w:r>
          </w:p>
        </w:tc>
      </w:tr>
      <w:tr w:rsidR="004D66BA" w:rsidRPr="007763DD" w14:paraId="7CC991FB" w14:textId="77777777" w:rsidTr="00A84BD4">
        <w:trPr>
          <w:trHeight w:val="793"/>
        </w:trPr>
        <w:tc>
          <w:tcPr>
            <w:tcW w:w="2566" w:type="dxa"/>
            <w:vMerge/>
            <w:vAlign w:val="center"/>
          </w:tcPr>
          <w:p w14:paraId="4FF95CD5" w14:textId="77777777" w:rsidR="004D66BA" w:rsidRPr="007763DD" w:rsidRDefault="004D66BA" w:rsidP="00694EA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38" w:type="dxa"/>
            <w:vAlign w:val="center"/>
          </w:tcPr>
          <w:p w14:paraId="2C6B327E" w14:textId="77777777" w:rsidR="004D66BA" w:rsidRPr="007763DD" w:rsidRDefault="00F0547F" w:rsidP="00F0547F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бавление</w:t>
            </w:r>
            <w:r w:rsidRPr="007763DD">
              <w:rPr>
                <w:color w:val="000000"/>
                <w:sz w:val="24"/>
                <w:szCs w:val="24"/>
              </w:rPr>
              <w:t>/изменение</w:t>
            </w:r>
            <w:r w:rsidRPr="008D39A9">
              <w:rPr>
                <w:color w:val="000000"/>
                <w:sz w:val="24"/>
                <w:szCs w:val="24"/>
              </w:rPr>
              <w:t>/</w:t>
            </w:r>
            <w:r>
              <w:rPr>
                <w:color w:val="000000"/>
                <w:sz w:val="24"/>
                <w:szCs w:val="24"/>
              </w:rPr>
              <w:t>удаление</w:t>
            </w:r>
            <w:r w:rsidRPr="007763DD">
              <w:rPr>
                <w:color w:val="000000"/>
                <w:sz w:val="24"/>
                <w:szCs w:val="24"/>
              </w:rPr>
              <w:t xml:space="preserve"> данных </w:t>
            </w:r>
            <w:r>
              <w:rPr>
                <w:color w:val="000000"/>
                <w:sz w:val="24"/>
                <w:szCs w:val="24"/>
              </w:rPr>
              <w:t>автора</w:t>
            </w:r>
          </w:p>
        </w:tc>
        <w:tc>
          <w:tcPr>
            <w:tcW w:w="4125" w:type="dxa"/>
          </w:tcPr>
          <w:p w14:paraId="277CE0D2" w14:textId="77777777" w:rsidR="004D66BA" w:rsidRPr="007763DD" w:rsidRDefault="008B1129" w:rsidP="00F6009A">
            <w:pPr>
              <w:ind w:firstLine="0"/>
              <w:rPr>
                <w:sz w:val="24"/>
                <w:szCs w:val="24"/>
              </w:rPr>
            </w:pPr>
            <w:r w:rsidRPr="007763DD">
              <w:rPr>
                <w:color w:val="000000"/>
                <w:sz w:val="24"/>
                <w:szCs w:val="24"/>
              </w:rPr>
              <w:t xml:space="preserve">В ходе выполнения данной задачи пользователю системы предоставляется возможность </w:t>
            </w:r>
            <w:r>
              <w:rPr>
                <w:color w:val="000000"/>
                <w:sz w:val="24"/>
                <w:szCs w:val="24"/>
              </w:rPr>
              <w:t>добавления/изменения</w:t>
            </w:r>
            <w:r w:rsidRPr="008D39A9">
              <w:rPr>
                <w:color w:val="000000"/>
                <w:sz w:val="24"/>
                <w:szCs w:val="24"/>
              </w:rPr>
              <w:t>/</w:t>
            </w:r>
            <w:r>
              <w:rPr>
                <w:color w:val="000000"/>
                <w:sz w:val="24"/>
                <w:szCs w:val="24"/>
              </w:rPr>
              <w:t>удаления</w:t>
            </w:r>
            <w:r w:rsidRPr="007763DD">
              <w:rPr>
                <w:color w:val="000000"/>
                <w:sz w:val="24"/>
                <w:szCs w:val="24"/>
              </w:rPr>
              <w:t xml:space="preserve"> данных </w:t>
            </w:r>
            <w:r>
              <w:rPr>
                <w:color w:val="000000"/>
                <w:sz w:val="24"/>
                <w:szCs w:val="24"/>
              </w:rPr>
              <w:t>таблицы автор</w:t>
            </w:r>
            <w:r w:rsidRPr="007763DD">
              <w:rPr>
                <w:color w:val="000000"/>
                <w:sz w:val="24"/>
                <w:szCs w:val="24"/>
              </w:rPr>
              <w:t xml:space="preserve"> в системе с условленным уровнем доступа.</w:t>
            </w:r>
          </w:p>
        </w:tc>
      </w:tr>
      <w:tr w:rsidR="004D66BA" w:rsidRPr="007763DD" w14:paraId="6707833B" w14:textId="77777777" w:rsidTr="00A84BD4">
        <w:trPr>
          <w:trHeight w:val="793"/>
        </w:trPr>
        <w:tc>
          <w:tcPr>
            <w:tcW w:w="2566" w:type="dxa"/>
            <w:vMerge/>
            <w:vAlign w:val="center"/>
          </w:tcPr>
          <w:p w14:paraId="5BF24524" w14:textId="77777777" w:rsidR="004D66BA" w:rsidRPr="007763DD" w:rsidRDefault="004D66BA" w:rsidP="00694EA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38" w:type="dxa"/>
            <w:vAlign w:val="center"/>
          </w:tcPr>
          <w:p w14:paraId="785352C3" w14:textId="77777777" w:rsidR="004D66BA" w:rsidRPr="007763DD" w:rsidRDefault="00F0547F" w:rsidP="00F0547F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бавление</w:t>
            </w:r>
            <w:r w:rsidRPr="007763DD">
              <w:rPr>
                <w:color w:val="000000"/>
                <w:sz w:val="24"/>
                <w:szCs w:val="24"/>
              </w:rPr>
              <w:t>/изменение</w:t>
            </w:r>
            <w:r w:rsidRPr="008D39A9">
              <w:rPr>
                <w:color w:val="000000"/>
                <w:sz w:val="24"/>
                <w:szCs w:val="24"/>
              </w:rPr>
              <w:t>/</w:t>
            </w:r>
            <w:r>
              <w:rPr>
                <w:color w:val="000000"/>
                <w:sz w:val="24"/>
                <w:szCs w:val="24"/>
              </w:rPr>
              <w:t>удаление</w:t>
            </w:r>
            <w:r w:rsidRPr="007763DD">
              <w:rPr>
                <w:color w:val="000000"/>
                <w:sz w:val="24"/>
                <w:szCs w:val="24"/>
              </w:rPr>
              <w:t xml:space="preserve"> данных </w:t>
            </w:r>
            <w:r>
              <w:rPr>
                <w:color w:val="000000"/>
                <w:sz w:val="24"/>
                <w:szCs w:val="24"/>
              </w:rPr>
              <w:t>роли</w:t>
            </w:r>
          </w:p>
        </w:tc>
        <w:tc>
          <w:tcPr>
            <w:tcW w:w="4125" w:type="dxa"/>
          </w:tcPr>
          <w:p w14:paraId="2F9AF721" w14:textId="77777777" w:rsidR="004D66BA" w:rsidRPr="007763DD" w:rsidRDefault="008B1129" w:rsidP="00F6009A">
            <w:pPr>
              <w:ind w:firstLine="0"/>
              <w:rPr>
                <w:sz w:val="24"/>
                <w:szCs w:val="24"/>
              </w:rPr>
            </w:pPr>
            <w:r w:rsidRPr="007763DD">
              <w:rPr>
                <w:color w:val="000000"/>
                <w:sz w:val="24"/>
                <w:szCs w:val="24"/>
              </w:rPr>
              <w:t xml:space="preserve">В ходе выполнения данной задачи пользователю системы предоставляется возможность </w:t>
            </w:r>
            <w:r>
              <w:rPr>
                <w:color w:val="000000"/>
                <w:sz w:val="24"/>
                <w:szCs w:val="24"/>
              </w:rPr>
              <w:t>добавления/изменения</w:t>
            </w:r>
            <w:r w:rsidRPr="008D39A9">
              <w:rPr>
                <w:color w:val="000000"/>
                <w:sz w:val="24"/>
                <w:szCs w:val="24"/>
              </w:rPr>
              <w:t>/</w:t>
            </w:r>
            <w:r>
              <w:rPr>
                <w:color w:val="000000"/>
                <w:sz w:val="24"/>
                <w:szCs w:val="24"/>
              </w:rPr>
              <w:t>удаления</w:t>
            </w:r>
            <w:r w:rsidRPr="007763DD">
              <w:rPr>
                <w:color w:val="000000"/>
                <w:sz w:val="24"/>
                <w:szCs w:val="24"/>
              </w:rPr>
              <w:t xml:space="preserve"> данных </w:t>
            </w:r>
            <w:r>
              <w:rPr>
                <w:color w:val="000000"/>
                <w:sz w:val="24"/>
                <w:szCs w:val="24"/>
              </w:rPr>
              <w:t xml:space="preserve">таблицы роль </w:t>
            </w:r>
            <w:r w:rsidRPr="007763DD">
              <w:rPr>
                <w:color w:val="000000"/>
                <w:sz w:val="24"/>
                <w:szCs w:val="24"/>
              </w:rPr>
              <w:t>в системе с условленным уровнем доступа.</w:t>
            </w:r>
          </w:p>
        </w:tc>
      </w:tr>
      <w:tr w:rsidR="004D66BA" w:rsidRPr="007763DD" w14:paraId="2B104C11" w14:textId="77777777" w:rsidTr="00A84BD4">
        <w:trPr>
          <w:trHeight w:val="793"/>
        </w:trPr>
        <w:tc>
          <w:tcPr>
            <w:tcW w:w="2566" w:type="dxa"/>
            <w:vMerge/>
            <w:vAlign w:val="center"/>
          </w:tcPr>
          <w:p w14:paraId="26424AE6" w14:textId="77777777" w:rsidR="004D66BA" w:rsidRPr="007763DD" w:rsidRDefault="004D66BA" w:rsidP="00694EA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38" w:type="dxa"/>
            <w:vAlign w:val="center"/>
          </w:tcPr>
          <w:p w14:paraId="58401293" w14:textId="77777777" w:rsidR="004D66BA" w:rsidRPr="007763DD" w:rsidRDefault="00F0547F" w:rsidP="00F0547F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бавление</w:t>
            </w:r>
            <w:r w:rsidRPr="007763DD">
              <w:rPr>
                <w:color w:val="000000"/>
                <w:sz w:val="24"/>
                <w:szCs w:val="24"/>
              </w:rPr>
              <w:t>/изменение</w:t>
            </w:r>
            <w:r w:rsidRPr="008D39A9">
              <w:rPr>
                <w:color w:val="000000"/>
                <w:sz w:val="24"/>
                <w:szCs w:val="24"/>
              </w:rPr>
              <w:t>/</w:t>
            </w:r>
            <w:r>
              <w:rPr>
                <w:color w:val="000000"/>
                <w:sz w:val="24"/>
                <w:szCs w:val="24"/>
              </w:rPr>
              <w:t>удаление</w:t>
            </w:r>
            <w:r w:rsidRPr="007763DD">
              <w:rPr>
                <w:color w:val="000000"/>
                <w:sz w:val="24"/>
                <w:szCs w:val="24"/>
              </w:rPr>
              <w:t xml:space="preserve"> данных </w:t>
            </w:r>
            <w:r>
              <w:rPr>
                <w:color w:val="000000"/>
                <w:sz w:val="24"/>
                <w:szCs w:val="24"/>
              </w:rPr>
              <w:t>пользователя</w:t>
            </w:r>
          </w:p>
        </w:tc>
        <w:tc>
          <w:tcPr>
            <w:tcW w:w="4125" w:type="dxa"/>
          </w:tcPr>
          <w:p w14:paraId="2D157402" w14:textId="77777777" w:rsidR="004D66BA" w:rsidRPr="007763DD" w:rsidRDefault="008B1129" w:rsidP="00F6009A">
            <w:pPr>
              <w:ind w:firstLine="0"/>
              <w:rPr>
                <w:sz w:val="24"/>
                <w:szCs w:val="24"/>
              </w:rPr>
            </w:pPr>
            <w:r w:rsidRPr="007763DD">
              <w:rPr>
                <w:color w:val="000000"/>
                <w:sz w:val="24"/>
                <w:szCs w:val="24"/>
              </w:rPr>
              <w:t xml:space="preserve">В ходе выполнения данной задачи пользователю системы предоставляется возможность </w:t>
            </w:r>
            <w:r>
              <w:rPr>
                <w:color w:val="000000"/>
                <w:sz w:val="24"/>
                <w:szCs w:val="24"/>
              </w:rPr>
              <w:t>добавления/изменения</w:t>
            </w:r>
            <w:r w:rsidRPr="008D39A9">
              <w:rPr>
                <w:color w:val="000000"/>
                <w:sz w:val="24"/>
                <w:szCs w:val="24"/>
              </w:rPr>
              <w:t>/</w:t>
            </w:r>
            <w:r>
              <w:rPr>
                <w:color w:val="000000"/>
                <w:sz w:val="24"/>
                <w:szCs w:val="24"/>
              </w:rPr>
              <w:t>удаления</w:t>
            </w:r>
            <w:r w:rsidRPr="007763DD">
              <w:rPr>
                <w:color w:val="000000"/>
                <w:sz w:val="24"/>
                <w:szCs w:val="24"/>
              </w:rPr>
              <w:t xml:space="preserve"> данных </w:t>
            </w:r>
            <w:r>
              <w:rPr>
                <w:color w:val="000000"/>
                <w:sz w:val="24"/>
                <w:szCs w:val="24"/>
              </w:rPr>
              <w:t>таблицы «Пользователь»</w:t>
            </w:r>
            <w:r w:rsidRPr="007763DD">
              <w:rPr>
                <w:color w:val="000000"/>
                <w:sz w:val="24"/>
                <w:szCs w:val="24"/>
              </w:rPr>
              <w:t xml:space="preserve"> в системе с условленным уровнем доступа.</w:t>
            </w:r>
          </w:p>
        </w:tc>
      </w:tr>
      <w:tr w:rsidR="004D66BA" w:rsidRPr="007763DD" w14:paraId="0DD25976" w14:textId="77777777" w:rsidTr="00A84BD4">
        <w:trPr>
          <w:trHeight w:val="793"/>
        </w:trPr>
        <w:tc>
          <w:tcPr>
            <w:tcW w:w="2566" w:type="dxa"/>
            <w:vMerge/>
            <w:vAlign w:val="center"/>
          </w:tcPr>
          <w:p w14:paraId="2B42EBC3" w14:textId="77777777" w:rsidR="004D66BA" w:rsidRPr="007763DD" w:rsidRDefault="004D66BA" w:rsidP="00694EA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38" w:type="dxa"/>
            <w:vAlign w:val="center"/>
          </w:tcPr>
          <w:p w14:paraId="415B6B89" w14:textId="77777777" w:rsidR="004D66BA" w:rsidRPr="007763DD" w:rsidRDefault="00F0547F" w:rsidP="00F0547F">
            <w:pPr>
              <w:ind w:firstLine="0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бавление</w:t>
            </w:r>
            <w:r w:rsidRPr="007763DD">
              <w:rPr>
                <w:color w:val="000000"/>
                <w:sz w:val="24"/>
                <w:szCs w:val="24"/>
              </w:rPr>
              <w:t>/изменение</w:t>
            </w:r>
            <w:r w:rsidRPr="008D39A9">
              <w:rPr>
                <w:color w:val="000000"/>
                <w:sz w:val="24"/>
                <w:szCs w:val="24"/>
              </w:rPr>
              <w:t>/</w:t>
            </w:r>
            <w:r>
              <w:rPr>
                <w:color w:val="000000"/>
                <w:sz w:val="24"/>
                <w:szCs w:val="24"/>
              </w:rPr>
              <w:t>удаление</w:t>
            </w:r>
            <w:r w:rsidRPr="007763DD">
              <w:rPr>
                <w:color w:val="000000"/>
                <w:sz w:val="24"/>
                <w:szCs w:val="24"/>
              </w:rPr>
              <w:t xml:space="preserve"> данных </w:t>
            </w:r>
            <w:r>
              <w:rPr>
                <w:color w:val="000000"/>
                <w:sz w:val="24"/>
                <w:szCs w:val="24"/>
              </w:rPr>
              <w:t>типа издания</w:t>
            </w:r>
          </w:p>
        </w:tc>
        <w:tc>
          <w:tcPr>
            <w:tcW w:w="4125" w:type="dxa"/>
          </w:tcPr>
          <w:p w14:paraId="6B393C7C" w14:textId="77777777" w:rsidR="004D66BA" w:rsidRPr="007763DD" w:rsidRDefault="008B1129" w:rsidP="00F6009A">
            <w:pPr>
              <w:ind w:firstLine="0"/>
              <w:rPr>
                <w:sz w:val="24"/>
                <w:szCs w:val="24"/>
              </w:rPr>
            </w:pPr>
            <w:r w:rsidRPr="007763DD">
              <w:rPr>
                <w:color w:val="000000"/>
                <w:sz w:val="24"/>
                <w:szCs w:val="24"/>
              </w:rPr>
              <w:t xml:space="preserve">В ходе выполнения данной задачи пользователю системы предоставляется возможность </w:t>
            </w:r>
            <w:r>
              <w:rPr>
                <w:color w:val="000000"/>
                <w:sz w:val="24"/>
                <w:szCs w:val="24"/>
              </w:rPr>
              <w:t>добавления/изменения</w:t>
            </w:r>
            <w:r w:rsidRPr="008D39A9">
              <w:rPr>
                <w:color w:val="000000"/>
                <w:sz w:val="24"/>
                <w:szCs w:val="24"/>
              </w:rPr>
              <w:t>/</w:t>
            </w:r>
            <w:r>
              <w:rPr>
                <w:color w:val="000000"/>
                <w:sz w:val="24"/>
                <w:szCs w:val="24"/>
              </w:rPr>
              <w:t>удаления</w:t>
            </w:r>
            <w:r w:rsidRPr="007763DD">
              <w:rPr>
                <w:color w:val="000000"/>
                <w:sz w:val="24"/>
                <w:szCs w:val="24"/>
              </w:rPr>
              <w:t xml:space="preserve"> данных </w:t>
            </w:r>
            <w:r>
              <w:rPr>
                <w:color w:val="000000"/>
                <w:sz w:val="24"/>
                <w:szCs w:val="24"/>
              </w:rPr>
              <w:t>таблицы «Тип издания»</w:t>
            </w:r>
            <w:r w:rsidRPr="007763DD">
              <w:rPr>
                <w:color w:val="000000"/>
                <w:sz w:val="24"/>
                <w:szCs w:val="24"/>
              </w:rPr>
              <w:t xml:space="preserve"> в системе с условленным уровнем доступа.</w:t>
            </w:r>
          </w:p>
        </w:tc>
      </w:tr>
      <w:tr w:rsidR="004D66BA" w:rsidRPr="007763DD" w14:paraId="282B45C7" w14:textId="77777777" w:rsidTr="00A84BD4">
        <w:tc>
          <w:tcPr>
            <w:tcW w:w="2566" w:type="dxa"/>
            <w:vMerge/>
            <w:vAlign w:val="center"/>
          </w:tcPr>
          <w:p w14:paraId="59BEB372" w14:textId="77777777" w:rsidR="004D66BA" w:rsidRPr="007763DD" w:rsidRDefault="004D66BA" w:rsidP="00694EA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38" w:type="dxa"/>
            <w:vAlign w:val="center"/>
          </w:tcPr>
          <w:p w14:paraId="03F7035F" w14:textId="77777777" w:rsidR="004D66BA" w:rsidRPr="007763DD" w:rsidRDefault="00F0547F" w:rsidP="00F0547F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бавление</w:t>
            </w:r>
            <w:r w:rsidRPr="007763DD">
              <w:rPr>
                <w:color w:val="000000"/>
                <w:sz w:val="24"/>
                <w:szCs w:val="24"/>
              </w:rPr>
              <w:t>/изменение</w:t>
            </w:r>
            <w:r w:rsidRPr="008D39A9">
              <w:rPr>
                <w:color w:val="000000"/>
                <w:sz w:val="24"/>
                <w:szCs w:val="24"/>
              </w:rPr>
              <w:t>/</w:t>
            </w:r>
            <w:r>
              <w:rPr>
                <w:color w:val="000000"/>
                <w:sz w:val="24"/>
                <w:szCs w:val="24"/>
              </w:rPr>
              <w:t>удаление</w:t>
            </w:r>
            <w:r w:rsidRPr="007763DD">
              <w:rPr>
                <w:color w:val="000000"/>
                <w:sz w:val="24"/>
                <w:szCs w:val="24"/>
              </w:rPr>
              <w:t xml:space="preserve"> данных </w:t>
            </w:r>
            <w:r>
              <w:rPr>
                <w:color w:val="000000"/>
                <w:sz w:val="24"/>
                <w:szCs w:val="24"/>
              </w:rPr>
              <w:t>библиотекаря</w:t>
            </w:r>
          </w:p>
        </w:tc>
        <w:tc>
          <w:tcPr>
            <w:tcW w:w="4125" w:type="dxa"/>
          </w:tcPr>
          <w:p w14:paraId="3648F6A7" w14:textId="77777777" w:rsidR="004D66BA" w:rsidRPr="007763DD" w:rsidRDefault="008B1129" w:rsidP="00F6009A">
            <w:pPr>
              <w:ind w:firstLine="0"/>
              <w:rPr>
                <w:sz w:val="24"/>
                <w:szCs w:val="24"/>
              </w:rPr>
            </w:pPr>
            <w:r w:rsidRPr="007763DD">
              <w:rPr>
                <w:color w:val="000000"/>
                <w:sz w:val="24"/>
                <w:szCs w:val="24"/>
              </w:rPr>
              <w:t xml:space="preserve">В ходе выполнения данной задачи пользователю системы предоставляется возможность </w:t>
            </w:r>
            <w:r>
              <w:rPr>
                <w:color w:val="000000"/>
                <w:sz w:val="24"/>
                <w:szCs w:val="24"/>
              </w:rPr>
              <w:t>добавления/изменения</w:t>
            </w:r>
            <w:r w:rsidRPr="008D39A9">
              <w:rPr>
                <w:color w:val="000000"/>
                <w:sz w:val="24"/>
                <w:szCs w:val="24"/>
              </w:rPr>
              <w:t>/</w:t>
            </w:r>
            <w:r>
              <w:rPr>
                <w:color w:val="000000"/>
                <w:sz w:val="24"/>
                <w:szCs w:val="24"/>
              </w:rPr>
              <w:t>удаления</w:t>
            </w:r>
            <w:r w:rsidRPr="007763DD">
              <w:rPr>
                <w:color w:val="000000"/>
                <w:sz w:val="24"/>
                <w:szCs w:val="24"/>
              </w:rPr>
              <w:t xml:space="preserve"> данных </w:t>
            </w:r>
            <w:r>
              <w:rPr>
                <w:color w:val="000000"/>
                <w:sz w:val="24"/>
                <w:szCs w:val="24"/>
              </w:rPr>
              <w:t>таблицы «Библиотекарь»</w:t>
            </w:r>
            <w:r w:rsidRPr="007763DD">
              <w:rPr>
                <w:color w:val="000000"/>
                <w:sz w:val="24"/>
                <w:szCs w:val="24"/>
              </w:rPr>
              <w:t xml:space="preserve"> в системе с условленным уровнем доступа.</w:t>
            </w:r>
          </w:p>
        </w:tc>
      </w:tr>
      <w:tr w:rsidR="004D66BA" w:rsidRPr="007763DD" w14:paraId="15FA3FA0" w14:textId="77777777" w:rsidTr="00A84BD4">
        <w:tc>
          <w:tcPr>
            <w:tcW w:w="2566" w:type="dxa"/>
            <w:vMerge/>
            <w:vAlign w:val="center"/>
          </w:tcPr>
          <w:p w14:paraId="1F20A65B" w14:textId="77777777" w:rsidR="004D66BA" w:rsidRPr="007763DD" w:rsidRDefault="004D66BA" w:rsidP="00694EA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38" w:type="dxa"/>
            <w:vAlign w:val="center"/>
          </w:tcPr>
          <w:p w14:paraId="429ABA57" w14:textId="77777777" w:rsidR="004D66BA" w:rsidRPr="007763DD" w:rsidRDefault="00F0547F" w:rsidP="00F0547F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бавление</w:t>
            </w:r>
            <w:r w:rsidRPr="007763DD">
              <w:rPr>
                <w:color w:val="000000"/>
                <w:sz w:val="24"/>
                <w:szCs w:val="24"/>
              </w:rPr>
              <w:t>/изменение</w:t>
            </w:r>
            <w:r w:rsidRPr="008D39A9">
              <w:rPr>
                <w:color w:val="000000"/>
                <w:sz w:val="24"/>
                <w:szCs w:val="24"/>
              </w:rPr>
              <w:t>/</w:t>
            </w:r>
            <w:r>
              <w:rPr>
                <w:color w:val="000000"/>
                <w:sz w:val="24"/>
                <w:szCs w:val="24"/>
              </w:rPr>
              <w:t>удаление</w:t>
            </w:r>
            <w:r w:rsidRPr="007763DD">
              <w:rPr>
                <w:color w:val="000000"/>
                <w:sz w:val="24"/>
                <w:szCs w:val="24"/>
              </w:rPr>
              <w:t xml:space="preserve"> данных </w:t>
            </w:r>
            <w:r>
              <w:rPr>
                <w:color w:val="000000"/>
                <w:sz w:val="24"/>
                <w:szCs w:val="24"/>
              </w:rPr>
              <w:t>возврата</w:t>
            </w:r>
          </w:p>
        </w:tc>
        <w:tc>
          <w:tcPr>
            <w:tcW w:w="4125" w:type="dxa"/>
          </w:tcPr>
          <w:p w14:paraId="44EB67CF" w14:textId="77777777" w:rsidR="004D66BA" w:rsidRPr="007763DD" w:rsidRDefault="008B1129" w:rsidP="00F6009A">
            <w:pPr>
              <w:ind w:firstLine="0"/>
              <w:rPr>
                <w:sz w:val="24"/>
                <w:szCs w:val="24"/>
              </w:rPr>
            </w:pPr>
            <w:r w:rsidRPr="007763DD">
              <w:rPr>
                <w:color w:val="000000"/>
                <w:sz w:val="24"/>
                <w:szCs w:val="24"/>
              </w:rPr>
              <w:t xml:space="preserve">В ходе выполнения данной задачи пользователю системы предоставляется возможность </w:t>
            </w:r>
            <w:r>
              <w:rPr>
                <w:color w:val="000000"/>
                <w:sz w:val="24"/>
                <w:szCs w:val="24"/>
              </w:rPr>
              <w:t>добавления/изменения</w:t>
            </w:r>
            <w:r w:rsidRPr="008D39A9">
              <w:rPr>
                <w:color w:val="000000"/>
                <w:sz w:val="24"/>
                <w:szCs w:val="24"/>
              </w:rPr>
              <w:t>/</w:t>
            </w:r>
            <w:r>
              <w:rPr>
                <w:color w:val="000000"/>
                <w:sz w:val="24"/>
                <w:szCs w:val="24"/>
              </w:rPr>
              <w:t>удаления</w:t>
            </w:r>
            <w:r w:rsidRPr="007763DD">
              <w:rPr>
                <w:color w:val="000000"/>
                <w:sz w:val="24"/>
                <w:szCs w:val="24"/>
              </w:rPr>
              <w:t xml:space="preserve"> данных </w:t>
            </w:r>
            <w:r>
              <w:rPr>
                <w:color w:val="000000"/>
                <w:sz w:val="24"/>
                <w:szCs w:val="24"/>
              </w:rPr>
              <w:t>таблицы «Возврат»</w:t>
            </w:r>
            <w:r w:rsidRPr="007763DD">
              <w:rPr>
                <w:color w:val="000000"/>
                <w:sz w:val="24"/>
                <w:szCs w:val="24"/>
              </w:rPr>
              <w:t xml:space="preserve"> в системе с условленным уровнем доступа.</w:t>
            </w:r>
          </w:p>
        </w:tc>
      </w:tr>
      <w:tr w:rsidR="004D66BA" w:rsidRPr="007763DD" w14:paraId="625FD6A5" w14:textId="77777777" w:rsidTr="00A84BD4">
        <w:tc>
          <w:tcPr>
            <w:tcW w:w="2566" w:type="dxa"/>
            <w:vMerge/>
            <w:vAlign w:val="center"/>
          </w:tcPr>
          <w:p w14:paraId="3C67A548" w14:textId="77777777" w:rsidR="004D66BA" w:rsidRPr="007763DD" w:rsidRDefault="004D66BA" w:rsidP="00694EA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38" w:type="dxa"/>
            <w:vAlign w:val="center"/>
          </w:tcPr>
          <w:p w14:paraId="6F3C91EC" w14:textId="77777777" w:rsidR="004D66BA" w:rsidRPr="007763DD" w:rsidRDefault="00F0547F" w:rsidP="00F0547F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бавление</w:t>
            </w:r>
            <w:r w:rsidRPr="007763DD">
              <w:rPr>
                <w:color w:val="000000"/>
                <w:sz w:val="24"/>
                <w:szCs w:val="24"/>
              </w:rPr>
              <w:t>/изменение</w:t>
            </w:r>
            <w:r w:rsidRPr="008D39A9">
              <w:rPr>
                <w:color w:val="000000"/>
                <w:sz w:val="24"/>
                <w:szCs w:val="24"/>
              </w:rPr>
              <w:t>/</w:t>
            </w:r>
            <w:r>
              <w:rPr>
                <w:color w:val="000000"/>
                <w:sz w:val="24"/>
                <w:szCs w:val="24"/>
              </w:rPr>
              <w:t>удаление</w:t>
            </w:r>
            <w:r w:rsidRPr="007763DD">
              <w:rPr>
                <w:color w:val="000000"/>
                <w:sz w:val="24"/>
                <w:szCs w:val="24"/>
              </w:rPr>
              <w:t xml:space="preserve"> данных </w:t>
            </w:r>
            <w:r>
              <w:rPr>
                <w:color w:val="000000"/>
                <w:sz w:val="24"/>
                <w:szCs w:val="24"/>
              </w:rPr>
              <w:t>выдачи</w:t>
            </w:r>
          </w:p>
        </w:tc>
        <w:tc>
          <w:tcPr>
            <w:tcW w:w="4125" w:type="dxa"/>
          </w:tcPr>
          <w:p w14:paraId="01B6F19D" w14:textId="77777777" w:rsidR="004D66BA" w:rsidRPr="007763DD" w:rsidRDefault="008B1129" w:rsidP="00F6009A">
            <w:pPr>
              <w:ind w:firstLine="0"/>
              <w:rPr>
                <w:sz w:val="24"/>
                <w:szCs w:val="24"/>
              </w:rPr>
            </w:pPr>
            <w:r w:rsidRPr="007763DD">
              <w:rPr>
                <w:color w:val="000000"/>
                <w:sz w:val="24"/>
                <w:szCs w:val="24"/>
              </w:rPr>
              <w:t xml:space="preserve">В ходе выполнения данной задачи пользователю системы предоставляется возможность </w:t>
            </w:r>
            <w:r>
              <w:rPr>
                <w:color w:val="000000"/>
                <w:sz w:val="24"/>
                <w:szCs w:val="24"/>
              </w:rPr>
              <w:t>добавления/изменения</w:t>
            </w:r>
            <w:r w:rsidRPr="008D39A9">
              <w:rPr>
                <w:color w:val="000000"/>
                <w:sz w:val="24"/>
                <w:szCs w:val="24"/>
              </w:rPr>
              <w:t>/</w:t>
            </w:r>
            <w:r>
              <w:rPr>
                <w:color w:val="000000"/>
                <w:sz w:val="24"/>
                <w:szCs w:val="24"/>
              </w:rPr>
              <w:t>удаления</w:t>
            </w:r>
            <w:r w:rsidRPr="007763DD">
              <w:rPr>
                <w:color w:val="000000"/>
                <w:sz w:val="24"/>
                <w:szCs w:val="24"/>
              </w:rPr>
              <w:t xml:space="preserve"> данных </w:t>
            </w:r>
            <w:r>
              <w:rPr>
                <w:color w:val="000000"/>
                <w:sz w:val="24"/>
                <w:szCs w:val="24"/>
              </w:rPr>
              <w:t>таблицы «Выдача»</w:t>
            </w:r>
            <w:r w:rsidRPr="007763DD">
              <w:rPr>
                <w:color w:val="000000"/>
                <w:sz w:val="24"/>
                <w:szCs w:val="24"/>
              </w:rPr>
              <w:t xml:space="preserve"> в системе с условленным уровнем доступа.</w:t>
            </w:r>
          </w:p>
        </w:tc>
      </w:tr>
      <w:tr w:rsidR="004D66BA" w:rsidRPr="007763DD" w14:paraId="6D06D29E" w14:textId="77777777" w:rsidTr="00A84BD4">
        <w:tc>
          <w:tcPr>
            <w:tcW w:w="2566" w:type="dxa"/>
            <w:vMerge/>
            <w:vAlign w:val="center"/>
          </w:tcPr>
          <w:p w14:paraId="11BA6425" w14:textId="77777777" w:rsidR="004D66BA" w:rsidRPr="007763DD" w:rsidRDefault="004D66BA" w:rsidP="00694EA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38" w:type="dxa"/>
            <w:vAlign w:val="center"/>
          </w:tcPr>
          <w:p w14:paraId="36A08EA6" w14:textId="77777777" w:rsidR="004D66BA" w:rsidRPr="007763DD" w:rsidRDefault="00F0547F" w:rsidP="00F0547F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бавление</w:t>
            </w:r>
            <w:r w:rsidRPr="007763DD">
              <w:rPr>
                <w:color w:val="000000"/>
                <w:sz w:val="24"/>
                <w:szCs w:val="24"/>
              </w:rPr>
              <w:t>/изменение</w:t>
            </w:r>
            <w:r w:rsidRPr="008D39A9">
              <w:rPr>
                <w:color w:val="000000"/>
                <w:sz w:val="24"/>
                <w:szCs w:val="24"/>
              </w:rPr>
              <w:t>/</w:t>
            </w:r>
            <w:r>
              <w:rPr>
                <w:color w:val="000000"/>
                <w:sz w:val="24"/>
                <w:szCs w:val="24"/>
              </w:rPr>
              <w:t>удаление</w:t>
            </w:r>
            <w:r w:rsidRPr="007763DD">
              <w:rPr>
                <w:color w:val="000000"/>
                <w:sz w:val="24"/>
                <w:szCs w:val="24"/>
              </w:rPr>
              <w:t xml:space="preserve"> данных </w:t>
            </w:r>
            <w:r>
              <w:rPr>
                <w:color w:val="000000"/>
                <w:sz w:val="24"/>
                <w:szCs w:val="24"/>
              </w:rPr>
              <w:t>книги</w:t>
            </w:r>
          </w:p>
        </w:tc>
        <w:tc>
          <w:tcPr>
            <w:tcW w:w="4125" w:type="dxa"/>
          </w:tcPr>
          <w:p w14:paraId="488D3A6A" w14:textId="77777777" w:rsidR="004D66BA" w:rsidRPr="007763DD" w:rsidRDefault="008B1129" w:rsidP="00F6009A">
            <w:pPr>
              <w:ind w:firstLine="0"/>
              <w:rPr>
                <w:sz w:val="24"/>
                <w:szCs w:val="24"/>
              </w:rPr>
            </w:pPr>
            <w:r w:rsidRPr="007763DD">
              <w:rPr>
                <w:color w:val="000000"/>
                <w:sz w:val="24"/>
                <w:szCs w:val="24"/>
              </w:rPr>
              <w:t xml:space="preserve">В ходе выполнения данной задачи пользователю системы предоставляется возможность </w:t>
            </w:r>
            <w:r>
              <w:rPr>
                <w:color w:val="000000"/>
                <w:sz w:val="24"/>
                <w:szCs w:val="24"/>
              </w:rPr>
              <w:t>добавления/изменения</w:t>
            </w:r>
            <w:r w:rsidRPr="008D39A9">
              <w:rPr>
                <w:color w:val="000000"/>
                <w:sz w:val="24"/>
                <w:szCs w:val="24"/>
              </w:rPr>
              <w:t>/</w:t>
            </w:r>
            <w:r>
              <w:rPr>
                <w:color w:val="000000"/>
                <w:sz w:val="24"/>
                <w:szCs w:val="24"/>
              </w:rPr>
              <w:t>удаления</w:t>
            </w:r>
            <w:r w:rsidRPr="007763DD">
              <w:rPr>
                <w:color w:val="000000"/>
                <w:sz w:val="24"/>
                <w:szCs w:val="24"/>
              </w:rPr>
              <w:t xml:space="preserve"> данных </w:t>
            </w:r>
            <w:r>
              <w:rPr>
                <w:color w:val="000000"/>
                <w:sz w:val="24"/>
                <w:szCs w:val="24"/>
              </w:rPr>
              <w:t>таблицы «Книга»</w:t>
            </w:r>
            <w:r w:rsidRPr="007763DD">
              <w:rPr>
                <w:color w:val="000000"/>
                <w:sz w:val="24"/>
                <w:szCs w:val="24"/>
              </w:rPr>
              <w:t xml:space="preserve"> в системе с условленным уровнем доступа.</w:t>
            </w:r>
          </w:p>
        </w:tc>
      </w:tr>
      <w:tr w:rsidR="004D66BA" w:rsidRPr="007763DD" w14:paraId="179EF249" w14:textId="77777777" w:rsidTr="00A84BD4">
        <w:tc>
          <w:tcPr>
            <w:tcW w:w="2566" w:type="dxa"/>
            <w:vMerge/>
            <w:vAlign w:val="center"/>
          </w:tcPr>
          <w:p w14:paraId="39CAD6A2" w14:textId="77777777" w:rsidR="004D66BA" w:rsidRPr="007763DD" w:rsidRDefault="004D66BA" w:rsidP="00694EA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38" w:type="dxa"/>
            <w:vAlign w:val="center"/>
          </w:tcPr>
          <w:p w14:paraId="3598D999" w14:textId="77777777" w:rsidR="004D66BA" w:rsidRPr="007763DD" w:rsidRDefault="008B1129" w:rsidP="008B1129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бавление</w:t>
            </w:r>
            <w:r w:rsidRPr="007763DD">
              <w:rPr>
                <w:color w:val="000000"/>
                <w:sz w:val="24"/>
                <w:szCs w:val="24"/>
              </w:rPr>
              <w:t>/изменение</w:t>
            </w:r>
            <w:r w:rsidRPr="008D39A9">
              <w:rPr>
                <w:color w:val="000000"/>
                <w:sz w:val="24"/>
                <w:szCs w:val="24"/>
              </w:rPr>
              <w:t>/</w:t>
            </w:r>
            <w:r>
              <w:rPr>
                <w:color w:val="000000"/>
                <w:sz w:val="24"/>
                <w:szCs w:val="24"/>
              </w:rPr>
              <w:t>удаление</w:t>
            </w:r>
            <w:r w:rsidRPr="007763DD">
              <w:rPr>
                <w:color w:val="000000"/>
                <w:sz w:val="24"/>
                <w:szCs w:val="24"/>
              </w:rPr>
              <w:t xml:space="preserve"> данных </w:t>
            </w:r>
            <w:r>
              <w:rPr>
                <w:color w:val="000000"/>
                <w:sz w:val="24"/>
                <w:szCs w:val="24"/>
              </w:rPr>
              <w:t>читателя</w:t>
            </w:r>
          </w:p>
        </w:tc>
        <w:tc>
          <w:tcPr>
            <w:tcW w:w="4125" w:type="dxa"/>
          </w:tcPr>
          <w:p w14:paraId="43E086C4" w14:textId="77777777" w:rsidR="004D66BA" w:rsidRPr="007763DD" w:rsidRDefault="008B1129" w:rsidP="00F6009A">
            <w:pPr>
              <w:ind w:firstLine="0"/>
              <w:rPr>
                <w:sz w:val="24"/>
                <w:szCs w:val="24"/>
              </w:rPr>
            </w:pPr>
            <w:r w:rsidRPr="007763DD">
              <w:rPr>
                <w:color w:val="000000"/>
                <w:sz w:val="24"/>
                <w:szCs w:val="24"/>
              </w:rPr>
              <w:t xml:space="preserve">В ходе выполнения данной задачи пользователю системы предоставляется возможность </w:t>
            </w:r>
            <w:r>
              <w:rPr>
                <w:color w:val="000000"/>
                <w:sz w:val="24"/>
                <w:szCs w:val="24"/>
              </w:rPr>
              <w:t>добавления/изменения</w:t>
            </w:r>
            <w:r w:rsidRPr="008D39A9">
              <w:rPr>
                <w:color w:val="000000"/>
                <w:sz w:val="24"/>
                <w:szCs w:val="24"/>
              </w:rPr>
              <w:t>/</w:t>
            </w:r>
            <w:r>
              <w:rPr>
                <w:color w:val="000000"/>
                <w:sz w:val="24"/>
                <w:szCs w:val="24"/>
              </w:rPr>
              <w:t>удаления</w:t>
            </w:r>
            <w:r w:rsidRPr="007763DD">
              <w:rPr>
                <w:color w:val="000000"/>
                <w:sz w:val="24"/>
                <w:szCs w:val="24"/>
              </w:rPr>
              <w:t xml:space="preserve"> данных </w:t>
            </w:r>
            <w:r>
              <w:rPr>
                <w:color w:val="000000"/>
                <w:sz w:val="24"/>
                <w:szCs w:val="24"/>
              </w:rPr>
              <w:t>таблицы «Читатель»</w:t>
            </w:r>
            <w:r w:rsidRPr="007763DD">
              <w:rPr>
                <w:color w:val="000000"/>
                <w:sz w:val="24"/>
                <w:szCs w:val="24"/>
              </w:rPr>
              <w:t xml:space="preserve"> в системе с условленным уровнем доступа.</w:t>
            </w:r>
          </w:p>
        </w:tc>
      </w:tr>
      <w:tr w:rsidR="004D66BA" w:rsidRPr="007763DD" w14:paraId="29228D08" w14:textId="77777777" w:rsidTr="00A84BD4">
        <w:tc>
          <w:tcPr>
            <w:tcW w:w="2566" w:type="dxa"/>
            <w:vMerge/>
            <w:vAlign w:val="center"/>
          </w:tcPr>
          <w:p w14:paraId="47C18F45" w14:textId="77777777" w:rsidR="004D66BA" w:rsidRPr="007763DD" w:rsidRDefault="004D66BA" w:rsidP="00694EA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938" w:type="dxa"/>
            <w:vAlign w:val="center"/>
          </w:tcPr>
          <w:p w14:paraId="67A21F1C" w14:textId="77777777" w:rsidR="004D66BA" w:rsidRPr="007763DD" w:rsidRDefault="008B1129" w:rsidP="008B1129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обавление</w:t>
            </w:r>
            <w:r w:rsidRPr="007763DD">
              <w:rPr>
                <w:color w:val="000000"/>
                <w:sz w:val="24"/>
                <w:szCs w:val="24"/>
              </w:rPr>
              <w:t>/изменение</w:t>
            </w:r>
            <w:r w:rsidRPr="008D39A9">
              <w:rPr>
                <w:color w:val="000000"/>
                <w:sz w:val="24"/>
                <w:szCs w:val="24"/>
              </w:rPr>
              <w:t>/</w:t>
            </w:r>
            <w:r>
              <w:rPr>
                <w:color w:val="000000"/>
                <w:sz w:val="24"/>
                <w:szCs w:val="24"/>
              </w:rPr>
              <w:t>удаление</w:t>
            </w:r>
            <w:r w:rsidRPr="007763DD">
              <w:rPr>
                <w:color w:val="000000"/>
                <w:sz w:val="24"/>
                <w:szCs w:val="24"/>
              </w:rPr>
              <w:t xml:space="preserve"> данных </w:t>
            </w:r>
            <w:r>
              <w:rPr>
                <w:color w:val="000000"/>
                <w:sz w:val="24"/>
                <w:szCs w:val="24"/>
              </w:rPr>
              <w:t>формуляра</w:t>
            </w:r>
          </w:p>
        </w:tc>
        <w:tc>
          <w:tcPr>
            <w:tcW w:w="4125" w:type="dxa"/>
          </w:tcPr>
          <w:p w14:paraId="5190553B" w14:textId="77777777" w:rsidR="004D66BA" w:rsidRPr="007763DD" w:rsidRDefault="008B1129" w:rsidP="00F6009A">
            <w:pPr>
              <w:ind w:firstLine="0"/>
              <w:rPr>
                <w:sz w:val="24"/>
                <w:szCs w:val="24"/>
              </w:rPr>
            </w:pPr>
            <w:r w:rsidRPr="007763DD">
              <w:rPr>
                <w:color w:val="000000"/>
                <w:sz w:val="24"/>
                <w:szCs w:val="24"/>
              </w:rPr>
              <w:t xml:space="preserve">В ходе выполнения данной задачи пользователю системы </w:t>
            </w:r>
            <w:r w:rsidRPr="007763DD">
              <w:rPr>
                <w:color w:val="000000"/>
                <w:sz w:val="24"/>
                <w:szCs w:val="24"/>
              </w:rPr>
              <w:lastRenderedPageBreak/>
              <w:t xml:space="preserve">предоставляется возможность </w:t>
            </w:r>
            <w:r>
              <w:rPr>
                <w:color w:val="000000"/>
                <w:sz w:val="24"/>
                <w:szCs w:val="24"/>
              </w:rPr>
              <w:t>добавления/изменения</w:t>
            </w:r>
            <w:r w:rsidRPr="008D39A9">
              <w:rPr>
                <w:color w:val="000000"/>
                <w:sz w:val="24"/>
                <w:szCs w:val="24"/>
              </w:rPr>
              <w:t>/</w:t>
            </w:r>
            <w:r>
              <w:rPr>
                <w:color w:val="000000"/>
                <w:sz w:val="24"/>
                <w:szCs w:val="24"/>
              </w:rPr>
              <w:t>удаления</w:t>
            </w:r>
            <w:r w:rsidRPr="007763DD">
              <w:rPr>
                <w:color w:val="000000"/>
                <w:sz w:val="24"/>
                <w:szCs w:val="24"/>
              </w:rPr>
              <w:t xml:space="preserve"> данных </w:t>
            </w:r>
            <w:r>
              <w:rPr>
                <w:color w:val="000000"/>
                <w:sz w:val="24"/>
                <w:szCs w:val="24"/>
              </w:rPr>
              <w:t>таблицы «Формуляр»</w:t>
            </w:r>
            <w:r w:rsidRPr="007763DD">
              <w:rPr>
                <w:color w:val="000000"/>
                <w:sz w:val="24"/>
                <w:szCs w:val="24"/>
              </w:rPr>
              <w:t xml:space="preserve"> в системе с условленным уровнем доступа.</w:t>
            </w:r>
          </w:p>
        </w:tc>
      </w:tr>
      <w:tr w:rsidR="00694EA9" w:rsidRPr="007763DD" w14:paraId="4A2D0004" w14:textId="77777777" w:rsidTr="00A84BD4">
        <w:tc>
          <w:tcPr>
            <w:tcW w:w="2566" w:type="dxa"/>
            <w:vAlign w:val="center"/>
          </w:tcPr>
          <w:p w14:paraId="2D892228" w14:textId="77777777" w:rsidR="00694EA9" w:rsidRPr="007763DD" w:rsidRDefault="004D66BA" w:rsidP="004D66BA">
            <w:pPr>
              <w:ind w:firstLine="0"/>
              <w:jc w:val="center"/>
              <w:rPr>
                <w:sz w:val="24"/>
                <w:szCs w:val="24"/>
              </w:rPr>
            </w:pPr>
            <w:r w:rsidRPr="007763DD">
              <w:rPr>
                <w:sz w:val="24"/>
                <w:szCs w:val="24"/>
              </w:rPr>
              <w:lastRenderedPageBreak/>
              <w:t>Печать читательского формуляра</w:t>
            </w:r>
          </w:p>
        </w:tc>
        <w:tc>
          <w:tcPr>
            <w:tcW w:w="2938" w:type="dxa"/>
            <w:vAlign w:val="center"/>
          </w:tcPr>
          <w:p w14:paraId="00F01F7E" w14:textId="77777777" w:rsidR="00694EA9" w:rsidRPr="007763DD" w:rsidRDefault="004D66BA" w:rsidP="004D66BA">
            <w:pPr>
              <w:ind w:firstLine="0"/>
              <w:jc w:val="center"/>
              <w:rPr>
                <w:sz w:val="24"/>
                <w:szCs w:val="24"/>
              </w:rPr>
            </w:pPr>
            <w:r w:rsidRPr="007763DD">
              <w:rPr>
                <w:sz w:val="24"/>
                <w:szCs w:val="24"/>
              </w:rPr>
              <w:t>Печать</w:t>
            </w:r>
          </w:p>
        </w:tc>
        <w:tc>
          <w:tcPr>
            <w:tcW w:w="4125" w:type="dxa"/>
          </w:tcPr>
          <w:p w14:paraId="16F4D8C7" w14:textId="77777777" w:rsidR="00694EA9" w:rsidRPr="007763DD" w:rsidRDefault="004D66BA" w:rsidP="00F6009A">
            <w:pPr>
              <w:ind w:firstLine="0"/>
              <w:rPr>
                <w:sz w:val="24"/>
                <w:szCs w:val="24"/>
              </w:rPr>
            </w:pPr>
            <w:r w:rsidRPr="007763DD">
              <w:rPr>
                <w:color w:val="000000"/>
                <w:sz w:val="24"/>
                <w:szCs w:val="24"/>
              </w:rPr>
              <w:t>В ходе выполнения данной задачи пользователю системы предоставляется возможность печати выбранного читательского формуляра.</w:t>
            </w:r>
          </w:p>
        </w:tc>
      </w:tr>
    </w:tbl>
    <w:p w14:paraId="3B6687DC" w14:textId="77777777" w:rsidR="008A52BF" w:rsidRPr="00F77676" w:rsidRDefault="008A52BF" w:rsidP="00F77676">
      <w:pPr>
        <w:spacing w:line="360" w:lineRule="auto"/>
        <w:ind w:firstLine="0"/>
        <w:textAlignment w:val="baseline"/>
        <w:rPr>
          <w:color w:val="212121"/>
          <w:szCs w:val="28"/>
        </w:rPr>
      </w:pPr>
      <w:r w:rsidRPr="00F77676">
        <w:rPr>
          <w:b/>
          <w:color w:val="000000"/>
        </w:rPr>
        <w:br w:type="page"/>
      </w:r>
    </w:p>
    <w:p w14:paraId="6776E261" w14:textId="77777777" w:rsidR="008A52BF" w:rsidRPr="004F3EE9" w:rsidRDefault="008A52BF" w:rsidP="00091C75">
      <w:pPr>
        <w:pStyle w:val="10"/>
        <w:spacing w:line="360" w:lineRule="auto"/>
        <w:ind w:firstLine="0"/>
        <w:rPr>
          <w:rFonts w:cs="Times New Roman"/>
          <w:b w:val="0"/>
          <w:sz w:val="32"/>
          <w:szCs w:val="28"/>
        </w:rPr>
      </w:pPr>
      <w:bookmarkStart w:id="30" w:name="_Toc74768997"/>
      <w:r>
        <w:rPr>
          <w:rFonts w:cs="Times New Roman"/>
          <w:sz w:val="32"/>
          <w:szCs w:val="28"/>
        </w:rPr>
        <w:lastRenderedPageBreak/>
        <w:t>Заключение</w:t>
      </w:r>
      <w:bookmarkEnd w:id="30"/>
    </w:p>
    <w:p w14:paraId="56D78CD0" w14:textId="77777777" w:rsidR="006D7B95" w:rsidRDefault="004D38A4" w:rsidP="006D7B95">
      <w:pPr>
        <w:shd w:val="clear" w:color="auto" w:fill="FFFFFF" w:themeFill="background1"/>
        <w:spacing w:line="360" w:lineRule="auto"/>
        <w:rPr>
          <w:color w:val="000000"/>
          <w:szCs w:val="28"/>
          <w:shd w:val="clear" w:color="auto" w:fill="FFFFFF" w:themeFill="background1"/>
        </w:rPr>
      </w:pPr>
      <w:r>
        <w:rPr>
          <w:szCs w:val="28"/>
          <w:lang w:bidi="en-US"/>
        </w:rPr>
        <w:t>В ходе выполнения выпускной квалификационной работы была достигнута основная цель – разработано новое программное обеспечение</w:t>
      </w:r>
      <w:r w:rsidR="006D7B95">
        <w:rPr>
          <w:szCs w:val="28"/>
          <w:lang w:bidi="en-US"/>
        </w:rPr>
        <w:t xml:space="preserve"> </w:t>
      </w:r>
      <w:r w:rsidR="006D7B95">
        <w:rPr>
          <w:color w:val="000000"/>
          <w:szCs w:val="28"/>
          <w:shd w:val="clear" w:color="auto" w:fill="FFFFFF" w:themeFill="background1"/>
        </w:rPr>
        <w:t>«Автоматизация работы сотрудников отдела редких книг библиотеки имени Н.А. Некрасова».</w:t>
      </w:r>
      <w:r w:rsidR="006D7B95" w:rsidRPr="00021BDF">
        <w:rPr>
          <w:color w:val="000000"/>
          <w:szCs w:val="28"/>
          <w:shd w:val="clear" w:color="auto" w:fill="FFFFFF" w:themeFill="background1"/>
        </w:rPr>
        <w:t xml:space="preserve"> </w:t>
      </w:r>
    </w:p>
    <w:p w14:paraId="2641DEC8" w14:textId="77777777" w:rsidR="004D38A4" w:rsidRDefault="004D38A4" w:rsidP="004D38A4">
      <w:pPr>
        <w:spacing w:line="360" w:lineRule="auto"/>
        <w:rPr>
          <w:szCs w:val="28"/>
          <w:lang w:bidi="en-US"/>
        </w:rPr>
      </w:pPr>
      <w:r>
        <w:rPr>
          <w:szCs w:val="28"/>
          <w:lang w:bidi="en-US"/>
        </w:rPr>
        <w:t>В теоретической части работы был проведен анализ предметной области, проведено сравнение аналогов и прототипов</w:t>
      </w:r>
      <w:r w:rsidRPr="001000DB">
        <w:rPr>
          <w:szCs w:val="28"/>
          <w:lang w:bidi="en-US"/>
        </w:rPr>
        <w:t xml:space="preserve"> </w:t>
      </w:r>
      <w:r w:rsidR="006D7B95">
        <w:rPr>
          <w:szCs w:val="28"/>
          <w:lang w:bidi="en-US"/>
        </w:rPr>
        <w:t>по</w:t>
      </w:r>
      <w:r>
        <w:rPr>
          <w:szCs w:val="28"/>
          <w:lang w:bidi="en-US"/>
        </w:rPr>
        <w:t xml:space="preserve"> </w:t>
      </w:r>
      <w:r w:rsidR="006D7B95">
        <w:rPr>
          <w:szCs w:val="28"/>
          <w:lang w:bidi="en-US"/>
        </w:rPr>
        <w:t xml:space="preserve">определенным </w:t>
      </w:r>
      <w:r>
        <w:rPr>
          <w:szCs w:val="28"/>
          <w:lang w:bidi="en-US"/>
        </w:rPr>
        <w:t>критериям.</w:t>
      </w:r>
    </w:p>
    <w:p w14:paraId="480C629E" w14:textId="77777777" w:rsidR="004D38A4" w:rsidRDefault="004D38A4" w:rsidP="004D38A4">
      <w:pPr>
        <w:spacing w:line="360" w:lineRule="auto"/>
        <w:rPr>
          <w:szCs w:val="28"/>
          <w:lang w:bidi="en-US"/>
        </w:rPr>
      </w:pPr>
      <w:r>
        <w:rPr>
          <w:szCs w:val="28"/>
          <w:lang w:bidi="en-US"/>
        </w:rPr>
        <w:t xml:space="preserve">В практической части </w:t>
      </w:r>
      <w:r>
        <w:rPr>
          <w:szCs w:val="28"/>
        </w:rPr>
        <w:t xml:space="preserve">был использован системный структурный подход, построены диаграммы вариантов использования на языке графического описания </w:t>
      </w:r>
      <w:r>
        <w:rPr>
          <w:szCs w:val="28"/>
          <w:lang w:val="en-US"/>
        </w:rPr>
        <w:t>UML</w:t>
      </w:r>
      <w:r w:rsidRPr="006D544A">
        <w:rPr>
          <w:szCs w:val="28"/>
        </w:rPr>
        <w:t xml:space="preserve"> </w:t>
      </w:r>
      <w:r w:rsidR="006837E6">
        <w:rPr>
          <w:szCs w:val="28"/>
        </w:rPr>
        <w:t>и в графических нотациях</w:t>
      </w:r>
      <w:r>
        <w:rPr>
          <w:szCs w:val="28"/>
        </w:rPr>
        <w:t xml:space="preserve"> </w:t>
      </w:r>
      <w:r>
        <w:rPr>
          <w:szCs w:val="28"/>
          <w:lang w:val="en-US"/>
        </w:rPr>
        <w:t>IDEF</w:t>
      </w:r>
      <w:r w:rsidRPr="006D544A">
        <w:rPr>
          <w:szCs w:val="28"/>
        </w:rPr>
        <w:t>0</w:t>
      </w:r>
      <w:r w:rsidR="006837E6">
        <w:rPr>
          <w:szCs w:val="28"/>
        </w:rPr>
        <w:t>,</w:t>
      </w:r>
      <w:r>
        <w:rPr>
          <w:szCs w:val="28"/>
        </w:rPr>
        <w:t xml:space="preserve"> которые впоследствии позволили определить схему базы данных в </w:t>
      </w:r>
      <w:r>
        <w:rPr>
          <w:szCs w:val="28"/>
          <w:lang w:val="en-US"/>
        </w:rPr>
        <w:t>ER</w:t>
      </w:r>
      <w:r w:rsidRPr="00A07535">
        <w:rPr>
          <w:szCs w:val="28"/>
        </w:rPr>
        <w:t>–</w:t>
      </w:r>
      <w:r>
        <w:rPr>
          <w:szCs w:val="28"/>
        </w:rPr>
        <w:t xml:space="preserve">диаграмме (нотация </w:t>
      </w:r>
      <w:r>
        <w:rPr>
          <w:szCs w:val="28"/>
          <w:lang w:val="en-US"/>
        </w:rPr>
        <w:t>IDEF</w:t>
      </w:r>
      <w:r w:rsidRPr="00416419">
        <w:rPr>
          <w:szCs w:val="28"/>
        </w:rPr>
        <w:t>1</w:t>
      </w:r>
      <w:r w:rsidR="006837E6">
        <w:rPr>
          <w:szCs w:val="28"/>
          <w:lang w:val="en-US"/>
        </w:rPr>
        <w:t>X</w:t>
      </w:r>
      <w:r>
        <w:rPr>
          <w:szCs w:val="28"/>
        </w:rPr>
        <w:t>)</w:t>
      </w:r>
      <w:r w:rsidR="006837E6" w:rsidRPr="006837E6">
        <w:rPr>
          <w:szCs w:val="28"/>
        </w:rPr>
        <w:t xml:space="preserve"> </w:t>
      </w:r>
      <w:r w:rsidR="006837E6">
        <w:rPr>
          <w:szCs w:val="28"/>
        </w:rPr>
        <w:t>и в диаграмме потоков данных (</w:t>
      </w:r>
      <w:r w:rsidR="006837E6">
        <w:rPr>
          <w:szCs w:val="28"/>
          <w:lang w:val="en-US"/>
        </w:rPr>
        <w:t>DFD</w:t>
      </w:r>
      <w:r w:rsidR="006837E6">
        <w:rPr>
          <w:szCs w:val="28"/>
        </w:rPr>
        <w:t>)</w:t>
      </w:r>
      <w:r>
        <w:rPr>
          <w:szCs w:val="28"/>
        </w:rPr>
        <w:t xml:space="preserve">. </w:t>
      </w:r>
      <w:r>
        <w:rPr>
          <w:szCs w:val="28"/>
          <w:lang w:bidi="en-US"/>
        </w:rPr>
        <w:t xml:space="preserve">После проектирования была реализована </w:t>
      </w:r>
      <w:r w:rsidR="006D7B95">
        <w:rPr>
          <w:szCs w:val="28"/>
          <w:lang w:bidi="en-US"/>
        </w:rPr>
        <w:t>АИС</w:t>
      </w:r>
      <w:r>
        <w:t xml:space="preserve">. </w:t>
      </w:r>
      <w:r w:rsidR="006D7B95">
        <w:rPr>
          <w:szCs w:val="28"/>
        </w:rPr>
        <w:t xml:space="preserve">Также были определены </w:t>
      </w:r>
      <w:r>
        <w:rPr>
          <w:szCs w:val="28"/>
        </w:rPr>
        <w:t>системные требования разрабатываемой АИС, составлена и</w:t>
      </w:r>
      <w:r>
        <w:t xml:space="preserve">нструкция </w:t>
      </w:r>
      <w:r w:rsidRPr="0020110A">
        <w:t xml:space="preserve">пользователя </w:t>
      </w:r>
      <w:r>
        <w:t>и администратора системы</w:t>
      </w:r>
      <w:r>
        <w:rPr>
          <w:szCs w:val="28"/>
          <w:lang w:bidi="en-US"/>
        </w:rPr>
        <w:t>.</w:t>
      </w:r>
    </w:p>
    <w:p w14:paraId="1E301793" w14:textId="77777777" w:rsidR="00DD039D" w:rsidRDefault="006837E6" w:rsidP="004D38A4">
      <w:pPr>
        <w:spacing w:line="360" w:lineRule="auto"/>
        <w:rPr>
          <w:szCs w:val="28"/>
          <w:lang w:bidi="en-US"/>
        </w:rPr>
      </w:pPr>
      <w:r>
        <w:rPr>
          <w:szCs w:val="28"/>
          <w:lang w:bidi="en-US"/>
        </w:rPr>
        <w:t>Про</w:t>
      </w:r>
      <w:r w:rsidR="004D38A4">
        <w:rPr>
          <w:szCs w:val="28"/>
          <w:lang w:bidi="en-US"/>
        </w:rPr>
        <w:t>ведены мероприятия по технике безопасности и охране труда при работе с данной программой.</w:t>
      </w:r>
    </w:p>
    <w:p w14:paraId="36052384" w14:textId="77777777" w:rsidR="00DD039D" w:rsidRDefault="00DD039D">
      <w:pPr>
        <w:widowControl/>
        <w:autoSpaceDE/>
        <w:autoSpaceDN/>
        <w:adjustRightInd/>
        <w:ind w:firstLine="0"/>
        <w:jc w:val="left"/>
        <w:rPr>
          <w:szCs w:val="28"/>
          <w:lang w:bidi="en-US"/>
        </w:rPr>
      </w:pPr>
      <w:r>
        <w:rPr>
          <w:szCs w:val="28"/>
          <w:lang w:bidi="en-US"/>
        </w:rPr>
        <w:br w:type="page"/>
      </w:r>
    </w:p>
    <w:p w14:paraId="7E3052DF" w14:textId="77777777" w:rsidR="00C409B4" w:rsidRDefault="00C409B4" w:rsidP="00C409B4">
      <w:pPr>
        <w:pStyle w:val="10"/>
        <w:ind w:firstLine="0"/>
        <w:rPr>
          <w:sz w:val="32"/>
        </w:rPr>
      </w:pPr>
      <w:bookmarkStart w:id="31" w:name="_Toc74768998"/>
      <w:r w:rsidRPr="001A1B5A">
        <w:rPr>
          <w:sz w:val="32"/>
        </w:rPr>
        <w:lastRenderedPageBreak/>
        <w:t>Список использованных источников</w:t>
      </w:r>
      <w:bookmarkEnd w:id="31"/>
    </w:p>
    <w:p w14:paraId="1EE81FA3" w14:textId="77777777" w:rsidR="00446F3B" w:rsidRPr="0069107C" w:rsidRDefault="0085157F" w:rsidP="00446F3B">
      <w:pPr>
        <w:spacing w:after="120"/>
        <w:rPr>
          <w:b/>
        </w:rPr>
      </w:pPr>
      <w:r>
        <w:rPr>
          <w:b/>
        </w:rPr>
        <w:t>Нормативные и законодательные акты</w:t>
      </w:r>
      <w:r w:rsidR="0069107C">
        <w:rPr>
          <w:b/>
        </w:rPr>
        <w:t>:</w:t>
      </w:r>
    </w:p>
    <w:p w14:paraId="4A1275F9" w14:textId="77777777" w:rsidR="00C409B4" w:rsidRPr="003F352D" w:rsidRDefault="00BC6864" w:rsidP="004069BB">
      <w:pPr>
        <w:pStyle w:val="a8"/>
        <w:widowControl/>
        <w:numPr>
          <w:ilvl w:val="0"/>
          <w:numId w:val="13"/>
        </w:numPr>
        <w:shd w:val="clear" w:color="auto" w:fill="FFFFFF"/>
        <w:autoSpaceDE/>
        <w:autoSpaceDN/>
        <w:adjustRightInd/>
        <w:spacing w:line="360" w:lineRule="auto"/>
        <w:ind w:left="0" w:firstLine="709"/>
        <w:contextualSpacing w:val="0"/>
        <w:rPr>
          <w:rFonts w:eastAsia="Times New Roman"/>
          <w:szCs w:val="28"/>
        </w:rPr>
      </w:pPr>
      <w:hyperlink r:id="rId68" w:history="1">
        <w:r w:rsidR="00C409B4" w:rsidRPr="003F352D">
          <w:rPr>
            <w:rFonts w:eastAsia="Times New Roman"/>
            <w:szCs w:val="28"/>
          </w:rPr>
          <w:t>«Основы законодательства Российской Федерации о культуре» (утв. ВС РФ 09.10.1992 N 3612-1) (ред. от 05.12.2017)</w:t>
        </w:r>
      </w:hyperlink>
      <w:r w:rsidR="00C409B4" w:rsidRPr="003F352D">
        <w:rPr>
          <w:rFonts w:eastAsia="Times New Roman"/>
          <w:szCs w:val="28"/>
        </w:rPr>
        <w:t>;</w:t>
      </w:r>
    </w:p>
    <w:p w14:paraId="4144AF6B" w14:textId="77777777" w:rsidR="00C409B4" w:rsidRPr="003F352D" w:rsidRDefault="00BC6864" w:rsidP="004069BB">
      <w:pPr>
        <w:pStyle w:val="a8"/>
        <w:widowControl/>
        <w:numPr>
          <w:ilvl w:val="0"/>
          <w:numId w:val="13"/>
        </w:numPr>
        <w:shd w:val="clear" w:color="auto" w:fill="FFFFFF"/>
        <w:autoSpaceDE/>
        <w:autoSpaceDN/>
        <w:adjustRightInd/>
        <w:spacing w:line="360" w:lineRule="auto"/>
        <w:ind w:left="0" w:firstLine="709"/>
        <w:contextualSpacing w:val="0"/>
        <w:rPr>
          <w:rFonts w:eastAsia="Times New Roman"/>
          <w:szCs w:val="28"/>
        </w:rPr>
      </w:pPr>
      <w:hyperlink r:id="rId69" w:history="1">
        <w:r w:rsidR="00C409B4" w:rsidRPr="003F352D">
          <w:rPr>
            <w:rFonts w:eastAsia="Times New Roman"/>
            <w:szCs w:val="28"/>
          </w:rPr>
          <w:t>Федеральный закон от 29.12.1994 N 78-ФЗ (ред. от 03.07.2016) «О библиотечном деле» (с изм. и доп., вступ. в силу с 03.10.2016)</w:t>
        </w:r>
      </w:hyperlink>
      <w:r w:rsidR="00C409B4" w:rsidRPr="003F352D">
        <w:rPr>
          <w:rFonts w:eastAsia="Times New Roman"/>
          <w:szCs w:val="28"/>
        </w:rPr>
        <w:t>;</w:t>
      </w:r>
    </w:p>
    <w:p w14:paraId="030A6D2C" w14:textId="77777777" w:rsidR="00C409B4" w:rsidRPr="003F352D" w:rsidRDefault="00BC6864" w:rsidP="004069BB">
      <w:pPr>
        <w:pStyle w:val="a8"/>
        <w:widowControl/>
        <w:numPr>
          <w:ilvl w:val="0"/>
          <w:numId w:val="13"/>
        </w:numPr>
        <w:shd w:val="clear" w:color="auto" w:fill="FFFFFF"/>
        <w:autoSpaceDE/>
        <w:autoSpaceDN/>
        <w:adjustRightInd/>
        <w:spacing w:line="360" w:lineRule="auto"/>
        <w:ind w:left="0" w:firstLine="709"/>
        <w:contextualSpacing w:val="0"/>
        <w:rPr>
          <w:rFonts w:eastAsia="Times New Roman"/>
          <w:szCs w:val="28"/>
        </w:rPr>
      </w:pPr>
      <w:hyperlink r:id="rId70" w:history="1">
        <w:r w:rsidR="00C409B4" w:rsidRPr="003F352D">
          <w:rPr>
            <w:rFonts w:eastAsia="Times New Roman"/>
            <w:szCs w:val="28"/>
          </w:rPr>
          <w:t>«Гражданский кодекс Российской Федерации (часть четвертая)» от 18.12.2006 N 230-ФЗ (ред. от 23.05.2018)</w:t>
        </w:r>
      </w:hyperlink>
      <w:r w:rsidR="00C409B4" w:rsidRPr="003F352D">
        <w:rPr>
          <w:rFonts w:eastAsia="Times New Roman"/>
          <w:szCs w:val="28"/>
        </w:rPr>
        <w:t>;</w:t>
      </w:r>
    </w:p>
    <w:p w14:paraId="420AE788" w14:textId="77777777" w:rsidR="00C409B4" w:rsidRPr="003F352D" w:rsidRDefault="00BC6864" w:rsidP="004069BB">
      <w:pPr>
        <w:pStyle w:val="a8"/>
        <w:widowControl/>
        <w:numPr>
          <w:ilvl w:val="0"/>
          <w:numId w:val="13"/>
        </w:numPr>
        <w:shd w:val="clear" w:color="auto" w:fill="FFFFFF"/>
        <w:autoSpaceDE/>
        <w:autoSpaceDN/>
        <w:adjustRightInd/>
        <w:spacing w:line="360" w:lineRule="auto"/>
        <w:ind w:left="0" w:firstLine="709"/>
        <w:contextualSpacing w:val="0"/>
        <w:rPr>
          <w:rFonts w:eastAsia="Times New Roman"/>
          <w:szCs w:val="28"/>
        </w:rPr>
      </w:pPr>
      <w:hyperlink r:id="rId71" w:history="1">
        <w:r w:rsidR="00C409B4" w:rsidRPr="003F352D">
          <w:rPr>
            <w:rFonts w:eastAsia="Times New Roman"/>
            <w:szCs w:val="28"/>
          </w:rPr>
          <w:t>Федеральный закон от 27.07.2006 N 149-ФЗ (ред. от 23.04.2018) «Об информации, информационных технологиях и о защите информации»</w:t>
        </w:r>
      </w:hyperlink>
      <w:r w:rsidR="00C409B4" w:rsidRPr="003F352D">
        <w:rPr>
          <w:rFonts w:eastAsia="Times New Roman"/>
          <w:szCs w:val="28"/>
        </w:rPr>
        <w:t>;</w:t>
      </w:r>
    </w:p>
    <w:p w14:paraId="37612F3D" w14:textId="77777777" w:rsidR="00C409B4" w:rsidRPr="003F352D" w:rsidRDefault="00BC6864" w:rsidP="004069BB">
      <w:pPr>
        <w:pStyle w:val="a8"/>
        <w:widowControl/>
        <w:numPr>
          <w:ilvl w:val="0"/>
          <w:numId w:val="13"/>
        </w:numPr>
        <w:shd w:val="clear" w:color="auto" w:fill="FFFFFF"/>
        <w:autoSpaceDE/>
        <w:autoSpaceDN/>
        <w:adjustRightInd/>
        <w:spacing w:line="360" w:lineRule="auto"/>
        <w:ind w:left="0" w:firstLine="709"/>
        <w:contextualSpacing w:val="0"/>
        <w:rPr>
          <w:rFonts w:eastAsia="Times New Roman"/>
          <w:szCs w:val="28"/>
        </w:rPr>
      </w:pPr>
      <w:hyperlink r:id="rId72" w:history="1">
        <w:r w:rsidR="00C409B4" w:rsidRPr="003F352D">
          <w:rPr>
            <w:rFonts w:eastAsia="Times New Roman"/>
            <w:szCs w:val="28"/>
          </w:rPr>
          <w:t>Федеральный закон от 29.12.2012 N 273-ФЗ (ред. От 07.03.2018) «Об образовании в Российской Федерации»</w:t>
        </w:r>
      </w:hyperlink>
      <w:r w:rsidR="00C409B4" w:rsidRPr="003F352D">
        <w:rPr>
          <w:rFonts w:eastAsia="Times New Roman"/>
          <w:szCs w:val="28"/>
        </w:rPr>
        <w:t>;</w:t>
      </w:r>
    </w:p>
    <w:p w14:paraId="265E180B" w14:textId="77777777" w:rsidR="00C409B4" w:rsidRDefault="00BC6864" w:rsidP="004069BB">
      <w:pPr>
        <w:pStyle w:val="a8"/>
        <w:widowControl/>
        <w:numPr>
          <w:ilvl w:val="0"/>
          <w:numId w:val="13"/>
        </w:numPr>
        <w:shd w:val="clear" w:color="auto" w:fill="FFFFFF"/>
        <w:autoSpaceDE/>
        <w:autoSpaceDN/>
        <w:adjustRightInd/>
        <w:spacing w:line="360" w:lineRule="auto"/>
        <w:ind w:left="0" w:firstLine="709"/>
        <w:contextualSpacing w:val="0"/>
        <w:rPr>
          <w:rFonts w:eastAsia="Times New Roman"/>
          <w:szCs w:val="28"/>
        </w:rPr>
      </w:pPr>
      <w:hyperlink r:id="rId73" w:history="1">
        <w:r w:rsidR="00C409B4" w:rsidRPr="003F352D">
          <w:rPr>
            <w:rFonts w:eastAsia="Times New Roman"/>
            <w:szCs w:val="28"/>
          </w:rPr>
          <w:t>Федеральный закон от 25.07.2002 N 114-ФЗ (ред. от 23.11.2015) «О противодействии экстремистской деятельности»</w:t>
        </w:r>
      </w:hyperlink>
      <w:r w:rsidR="00C409B4" w:rsidRPr="003F352D">
        <w:rPr>
          <w:rFonts w:eastAsia="Times New Roman"/>
          <w:szCs w:val="28"/>
        </w:rPr>
        <w:t>.</w:t>
      </w:r>
    </w:p>
    <w:p w14:paraId="02CD3285" w14:textId="77777777" w:rsidR="0069107C" w:rsidRPr="0069107C" w:rsidRDefault="0069107C" w:rsidP="0069107C">
      <w:pPr>
        <w:pStyle w:val="a8"/>
        <w:widowControl/>
        <w:shd w:val="clear" w:color="auto" w:fill="FFFFFF"/>
        <w:autoSpaceDE/>
        <w:autoSpaceDN/>
        <w:adjustRightInd/>
        <w:spacing w:line="360" w:lineRule="auto"/>
        <w:ind w:left="709" w:firstLine="0"/>
        <w:contextualSpacing w:val="0"/>
        <w:rPr>
          <w:rFonts w:eastAsia="Times New Roman"/>
          <w:b/>
          <w:szCs w:val="28"/>
        </w:rPr>
      </w:pPr>
      <w:r>
        <w:rPr>
          <w:rFonts w:eastAsia="Times New Roman"/>
          <w:b/>
          <w:szCs w:val="28"/>
        </w:rPr>
        <w:t>Нормативно-технические документы:</w:t>
      </w:r>
    </w:p>
    <w:p w14:paraId="1517C799" w14:textId="77777777" w:rsidR="00C409B4" w:rsidRDefault="00C409B4" w:rsidP="004069BB">
      <w:pPr>
        <w:pStyle w:val="ac"/>
        <w:numPr>
          <w:ilvl w:val="1"/>
          <w:numId w:val="44"/>
        </w:numPr>
        <w:ind w:left="0" w:firstLine="709"/>
        <w:contextualSpacing w:val="0"/>
      </w:pPr>
      <w:r>
        <w:t>ГОСТ 12.1.030-81. Система стандартов безопасности труда.</w:t>
      </w:r>
    </w:p>
    <w:p w14:paraId="4C5103A9" w14:textId="77777777" w:rsidR="00C409B4" w:rsidRDefault="00C409B4" w:rsidP="004069BB">
      <w:pPr>
        <w:pStyle w:val="ac"/>
        <w:numPr>
          <w:ilvl w:val="1"/>
          <w:numId w:val="44"/>
        </w:numPr>
        <w:ind w:left="0" w:firstLine="709"/>
        <w:contextualSpacing w:val="0"/>
      </w:pPr>
      <w:r>
        <w:t>ГОСТ 24.103-84. Комплекс стандартов на автоматизированные системы. Автоматизированные системы. Автоматизированные системы управления. Общие положения.</w:t>
      </w:r>
    </w:p>
    <w:p w14:paraId="5B065B63" w14:textId="77777777" w:rsidR="00C409B4" w:rsidRDefault="00C409B4" w:rsidP="004069BB">
      <w:pPr>
        <w:pStyle w:val="ac"/>
        <w:numPr>
          <w:ilvl w:val="1"/>
          <w:numId w:val="44"/>
        </w:numPr>
        <w:ind w:left="0" w:firstLine="709"/>
        <w:contextualSpacing w:val="0"/>
      </w:pPr>
      <w:r>
        <w:t>ГОСТ 24.104-85 Комплекс стандартов на автоматизированные системы. Автоматизированные системы. Автоматизированные системы управления. Общие требования.</w:t>
      </w:r>
    </w:p>
    <w:p w14:paraId="1DECBB82" w14:textId="77777777" w:rsidR="00C409B4" w:rsidRDefault="00C409B4" w:rsidP="004069BB">
      <w:pPr>
        <w:pStyle w:val="ac"/>
        <w:numPr>
          <w:ilvl w:val="1"/>
          <w:numId w:val="44"/>
        </w:numPr>
        <w:ind w:left="0" w:firstLine="709"/>
        <w:contextualSpacing w:val="0"/>
      </w:pPr>
      <w:r>
        <w:t>ГОСТ 24.202-80. Комплекс стандартов на автоматизированные системы. Автоматизированные системы. Требования к содержанию документа «Технико-экономическое обоснование».</w:t>
      </w:r>
    </w:p>
    <w:p w14:paraId="1DE23C33" w14:textId="77777777" w:rsidR="00C409B4" w:rsidRDefault="00C409B4" w:rsidP="004069BB">
      <w:pPr>
        <w:pStyle w:val="ac"/>
        <w:numPr>
          <w:ilvl w:val="1"/>
          <w:numId w:val="44"/>
        </w:numPr>
        <w:ind w:left="0" w:firstLine="709"/>
        <w:contextualSpacing w:val="0"/>
      </w:pPr>
      <w:r>
        <w:t>ГОСТ 24.204-80. Комплекс стандартов на автоматизированные системы. Автоматизированные системы. Требования к содержанию документа «Описание постановки задачи».</w:t>
      </w:r>
    </w:p>
    <w:p w14:paraId="0B2C3F6E" w14:textId="77777777" w:rsidR="00C409B4" w:rsidRDefault="00C409B4" w:rsidP="004069BB">
      <w:pPr>
        <w:pStyle w:val="ac"/>
        <w:numPr>
          <w:ilvl w:val="1"/>
          <w:numId w:val="44"/>
        </w:numPr>
        <w:ind w:left="0" w:firstLine="709"/>
        <w:contextualSpacing w:val="0"/>
      </w:pPr>
      <w:r>
        <w:lastRenderedPageBreak/>
        <w:t>ГОСТ 24.205-80 Комплекс стандартов на автоматизированные системы. Автоматизированные системы. Требования к содержанию документов по информационному обеспечению.</w:t>
      </w:r>
    </w:p>
    <w:p w14:paraId="3B8A1CB4" w14:textId="77777777" w:rsidR="00C409B4" w:rsidRDefault="00C409B4" w:rsidP="004069BB">
      <w:pPr>
        <w:pStyle w:val="ac"/>
        <w:numPr>
          <w:ilvl w:val="1"/>
          <w:numId w:val="44"/>
        </w:numPr>
        <w:ind w:left="0" w:firstLine="709"/>
        <w:contextualSpacing w:val="0"/>
      </w:pPr>
      <w:r>
        <w:t>ГОСТ 24.206-80 Комплекс стандартов на автоматизированные системы. Автоматизированные системы. Требования к содержанию документов по техническому обеспечению.</w:t>
      </w:r>
    </w:p>
    <w:p w14:paraId="3C7BF2A4" w14:textId="77777777" w:rsidR="00C409B4" w:rsidRDefault="00C409B4" w:rsidP="004069BB">
      <w:pPr>
        <w:pStyle w:val="ac"/>
        <w:numPr>
          <w:ilvl w:val="1"/>
          <w:numId w:val="44"/>
        </w:numPr>
        <w:ind w:left="0" w:firstLine="709"/>
        <w:contextualSpacing w:val="0"/>
      </w:pPr>
      <w:r>
        <w:t>ГОСТ 24.207-80 Комплекс стандартов на автоматизированные системы. Автоматизированные системы. Требования к содержанию документов по программному обеспечению.</w:t>
      </w:r>
    </w:p>
    <w:p w14:paraId="7A1861D4" w14:textId="77777777" w:rsidR="00C409B4" w:rsidRDefault="00C409B4" w:rsidP="004069BB">
      <w:pPr>
        <w:pStyle w:val="ac"/>
        <w:numPr>
          <w:ilvl w:val="1"/>
          <w:numId w:val="44"/>
        </w:numPr>
        <w:ind w:left="0" w:firstLine="709"/>
        <w:contextualSpacing w:val="0"/>
      </w:pPr>
      <w:r>
        <w:t>ГОСТ 24.208-80 Комплекс стандартов на автоматизированные системы. Автоматизированные системы. Требования к содержанию документов стадии «Ввод в эксплуатацию».</w:t>
      </w:r>
    </w:p>
    <w:p w14:paraId="146E0392" w14:textId="77777777" w:rsidR="00C409B4" w:rsidRDefault="00C409B4" w:rsidP="004069BB">
      <w:pPr>
        <w:pStyle w:val="ac"/>
        <w:numPr>
          <w:ilvl w:val="1"/>
          <w:numId w:val="44"/>
        </w:numPr>
        <w:ind w:left="0" w:firstLine="709"/>
        <w:contextualSpacing w:val="0"/>
      </w:pPr>
      <w:r>
        <w:t>ГОСТ 24.209-80 Комплекс стандартов на автоматизированные системы. Автоматизированные системы. Требования к содержанию документов по организационному обеспечению.</w:t>
      </w:r>
    </w:p>
    <w:p w14:paraId="5B8BADC3" w14:textId="77777777" w:rsidR="00C409B4" w:rsidRDefault="00C409B4" w:rsidP="004069BB">
      <w:pPr>
        <w:pStyle w:val="ac"/>
        <w:numPr>
          <w:ilvl w:val="1"/>
          <w:numId w:val="44"/>
        </w:numPr>
        <w:ind w:left="0" w:firstLine="709"/>
        <w:contextualSpacing w:val="0"/>
      </w:pPr>
      <w:r>
        <w:t>ГОСТ 24.210-82 Комплекс стандартов на автоматизированные системы. Автоматизированные системы. Требования к содержанию документов по функциональной части.</w:t>
      </w:r>
    </w:p>
    <w:p w14:paraId="1895F4BF" w14:textId="77777777" w:rsidR="00C409B4" w:rsidRDefault="00C409B4" w:rsidP="004069BB">
      <w:pPr>
        <w:pStyle w:val="ac"/>
        <w:numPr>
          <w:ilvl w:val="1"/>
          <w:numId w:val="44"/>
        </w:numPr>
        <w:ind w:left="0" w:firstLine="709"/>
        <w:contextualSpacing w:val="0"/>
      </w:pPr>
      <w:r>
        <w:t>ГОСТ 24.301-80 Комплекс стандартов на автоматизированные системы. Автоматизированные системы. Общие требования к выполнению текстовых документов.</w:t>
      </w:r>
    </w:p>
    <w:p w14:paraId="4BDB143C" w14:textId="77777777" w:rsidR="00C409B4" w:rsidRDefault="00C409B4" w:rsidP="004069BB">
      <w:pPr>
        <w:pStyle w:val="ac"/>
        <w:numPr>
          <w:ilvl w:val="1"/>
          <w:numId w:val="44"/>
        </w:numPr>
        <w:ind w:left="0" w:firstLine="709"/>
        <w:contextualSpacing w:val="0"/>
      </w:pPr>
      <w:bookmarkStart w:id="32" w:name="_Ref485501593"/>
      <w:r>
        <w:t>ГОСТ 24.302-80 Комплекс стандартов на автоматизированные системы. Автоматизированные системы. Общие требования к выполнению схем.</w:t>
      </w:r>
      <w:bookmarkEnd w:id="32"/>
    </w:p>
    <w:p w14:paraId="2EA41B43" w14:textId="77777777" w:rsidR="00C409B4" w:rsidRDefault="00C409B4" w:rsidP="004069BB">
      <w:pPr>
        <w:pStyle w:val="ac"/>
        <w:numPr>
          <w:ilvl w:val="1"/>
          <w:numId w:val="44"/>
        </w:numPr>
        <w:ind w:left="0" w:firstLine="709"/>
        <w:contextualSpacing w:val="0"/>
      </w:pPr>
      <w:r>
        <w:t>ГОСТ 34.201-89. Комплекс стандартов на автоматизированные системы. Автоматизированные системы. Виды, комплектность и обозначение документов при создании автоматизированных систем.</w:t>
      </w:r>
    </w:p>
    <w:p w14:paraId="68B6AE88" w14:textId="77777777" w:rsidR="00C409B4" w:rsidRDefault="00C409B4" w:rsidP="004069BB">
      <w:pPr>
        <w:pStyle w:val="ac"/>
        <w:numPr>
          <w:ilvl w:val="1"/>
          <w:numId w:val="44"/>
        </w:numPr>
        <w:ind w:left="0" w:firstLine="709"/>
        <w:contextualSpacing w:val="0"/>
      </w:pPr>
      <w:r>
        <w:t>ГОСТ 34.320- 96 Информационные технологии. Система стандартов по базам данных. Концепции и терминология для концептуальной схемы и информационной базы.</w:t>
      </w:r>
    </w:p>
    <w:p w14:paraId="43528567" w14:textId="77777777" w:rsidR="00C409B4" w:rsidRDefault="00C409B4" w:rsidP="004069BB">
      <w:pPr>
        <w:pStyle w:val="ac"/>
        <w:numPr>
          <w:ilvl w:val="1"/>
          <w:numId w:val="44"/>
        </w:numPr>
        <w:ind w:left="0" w:firstLine="709"/>
        <w:contextualSpacing w:val="0"/>
      </w:pPr>
      <w:bookmarkStart w:id="33" w:name="_Ref485232806"/>
      <w:r>
        <w:lastRenderedPageBreak/>
        <w:t>ГОСТ 34.602-89. Комплекс стандартов на автоматизированные системы. Автоматизированные системы. Техническое задание на создание автоматизированной системы.</w:t>
      </w:r>
      <w:bookmarkEnd w:id="33"/>
    </w:p>
    <w:p w14:paraId="4FD48CC5" w14:textId="77777777" w:rsidR="00C409B4" w:rsidRDefault="00C409B4" w:rsidP="004069BB">
      <w:pPr>
        <w:pStyle w:val="ac"/>
        <w:numPr>
          <w:ilvl w:val="1"/>
          <w:numId w:val="44"/>
        </w:numPr>
        <w:ind w:left="0" w:firstLine="709"/>
        <w:contextualSpacing w:val="0"/>
      </w:pPr>
      <w:bookmarkStart w:id="34" w:name="_Ref485585815"/>
      <w:r>
        <w:t>ГОСТ 34.603-92. Комплекс стандартов на автоматизированные системы. Автоматизированные системы. Тестирование информационных систем.</w:t>
      </w:r>
      <w:bookmarkEnd w:id="34"/>
    </w:p>
    <w:p w14:paraId="28293EEE" w14:textId="77777777" w:rsidR="00C409B4" w:rsidRDefault="00C409B4" w:rsidP="004069BB">
      <w:pPr>
        <w:pStyle w:val="ac"/>
        <w:numPr>
          <w:ilvl w:val="1"/>
          <w:numId w:val="44"/>
        </w:numPr>
        <w:ind w:left="0" w:firstLine="709"/>
        <w:contextualSpacing w:val="0"/>
      </w:pPr>
      <w:bookmarkStart w:id="35" w:name="_Ref485585845"/>
      <w:r>
        <w:t>ГОСТ 34.321-96 Информационные технологии. Система стандартов по базам данных. Эталонная модель управления данными.</w:t>
      </w:r>
      <w:bookmarkEnd w:id="35"/>
    </w:p>
    <w:p w14:paraId="515FF060" w14:textId="77777777" w:rsidR="00C409B4" w:rsidRDefault="00C409B4" w:rsidP="004069BB">
      <w:pPr>
        <w:pStyle w:val="ac"/>
        <w:numPr>
          <w:ilvl w:val="1"/>
          <w:numId w:val="44"/>
        </w:numPr>
        <w:ind w:left="0" w:firstLine="709"/>
        <w:contextualSpacing w:val="0"/>
      </w:pPr>
      <w:r>
        <w:t>ГОСТ 6.01.1-87. Единая система классификации и кодирования технико-экономической информации.</w:t>
      </w:r>
    </w:p>
    <w:p w14:paraId="68956A64" w14:textId="77777777" w:rsidR="00C409B4" w:rsidRDefault="00C409B4" w:rsidP="004069BB">
      <w:pPr>
        <w:pStyle w:val="ac"/>
        <w:numPr>
          <w:ilvl w:val="1"/>
          <w:numId w:val="44"/>
        </w:numPr>
        <w:ind w:left="0" w:firstLine="709"/>
        <w:contextualSpacing w:val="0"/>
      </w:pPr>
      <w:bookmarkStart w:id="36" w:name="_Ref485232697"/>
      <w:r>
        <w:t>ГОСТ Р ИСО/МЭК 15288-2005 «Процессы жизненного цикла систем».</w:t>
      </w:r>
      <w:bookmarkEnd w:id="36"/>
    </w:p>
    <w:p w14:paraId="471F5E29" w14:textId="77777777" w:rsidR="00C409B4" w:rsidRDefault="00C409B4" w:rsidP="004069BB">
      <w:pPr>
        <w:pStyle w:val="ac"/>
        <w:numPr>
          <w:ilvl w:val="1"/>
          <w:numId w:val="44"/>
        </w:numPr>
        <w:ind w:left="0" w:firstLine="709"/>
        <w:contextualSpacing w:val="0"/>
      </w:pPr>
      <w:r>
        <w:t>ГОСТ Р ИСО/МЭК ТО 16326-2002. Комплекс стандартов на автоматизированные системы. Автоматизированные системы. Управление проектами.</w:t>
      </w:r>
    </w:p>
    <w:p w14:paraId="196C30F3" w14:textId="77777777" w:rsidR="0069107C" w:rsidRPr="0069107C" w:rsidRDefault="00C409B4" w:rsidP="004069BB">
      <w:pPr>
        <w:pStyle w:val="a8"/>
        <w:numPr>
          <w:ilvl w:val="1"/>
          <w:numId w:val="44"/>
        </w:numPr>
        <w:spacing w:line="360" w:lineRule="auto"/>
        <w:ind w:left="0" w:firstLine="709"/>
        <w:contextualSpacing w:val="0"/>
        <w:rPr>
          <w:rFonts w:eastAsia="Times New Roman"/>
          <w:szCs w:val="26"/>
        </w:rPr>
      </w:pPr>
      <w:bookmarkStart w:id="37" w:name="_Ref485232734"/>
      <w:r w:rsidRPr="00E626C0">
        <w:t>Стандарт ISO/IEC 12207:1995 «</w:t>
      </w:r>
      <w:proofErr w:type="spellStart"/>
      <w:r w:rsidRPr="00E626C0">
        <w:t>Information</w:t>
      </w:r>
      <w:proofErr w:type="spellEnd"/>
      <w:r w:rsidRPr="00E626C0">
        <w:t xml:space="preserve"> </w:t>
      </w:r>
      <w:proofErr w:type="spellStart"/>
      <w:r w:rsidRPr="00E626C0">
        <w:t>Technology</w:t>
      </w:r>
      <w:proofErr w:type="spellEnd"/>
      <w:r w:rsidRPr="00E626C0">
        <w:t xml:space="preserve"> — </w:t>
      </w:r>
      <w:proofErr w:type="spellStart"/>
      <w:r w:rsidRPr="00E626C0">
        <w:t>Software</w:t>
      </w:r>
      <w:proofErr w:type="spellEnd"/>
      <w:r w:rsidRPr="00E626C0">
        <w:t xml:space="preserve"> </w:t>
      </w:r>
      <w:proofErr w:type="spellStart"/>
      <w:r w:rsidRPr="00E626C0">
        <w:t>Life</w:t>
      </w:r>
      <w:proofErr w:type="spellEnd"/>
      <w:r w:rsidRPr="00E626C0">
        <w:t xml:space="preserve"> </w:t>
      </w:r>
      <w:proofErr w:type="spellStart"/>
      <w:r w:rsidRPr="00E626C0">
        <w:t>Cycle</w:t>
      </w:r>
      <w:proofErr w:type="spellEnd"/>
      <w:r w:rsidRPr="00E626C0">
        <w:t xml:space="preserve"> </w:t>
      </w:r>
      <w:proofErr w:type="spellStart"/>
      <w:r w:rsidRPr="00E626C0">
        <w:t>Processes</w:t>
      </w:r>
      <w:proofErr w:type="spellEnd"/>
      <w:r w:rsidRPr="00E626C0">
        <w:t>» (информационные технологии – жизненный цикл программного обеспечения), ГОСТ Р ИСО/МЭК 12207-99.</w:t>
      </w:r>
      <w:bookmarkEnd w:id="37"/>
    </w:p>
    <w:p w14:paraId="669E9CE3" w14:textId="33260930" w:rsidR="0069107C" w:rsidRPr="0069107C" w:rsidRDefault="00C46642" w:rsidP="0069107C">
      <w:pPr>
        <w:pStyle w:val="a8"/>
        <w:spacing w:line="360" w:lineRule="auto"/>
        <w:ind w:left="709" w:firstLine="0"/>
        <w:contextualSpacing w:val="0"/>
        <w:rPr>
          <w:b/>
        </w:rPr>
      </w:pPr>
      <w:r>
        <w:rPr>
          <w:b/>
        </w:rPr>
        <w:t>Основные источники</w:t>
      </w:r>
      <w:r w:rsidR="0069107C" w:rsidRPr="0069107C">
        <w:rPr>
          <w:b/>
        </w:rPr>
        <w:t>:</w:t>
      </w:r>
    </w:p>
    <w:p w14:paraId="6DF59CA9" w14:textId="77777777" w:rsidR="0069107C" w:rsidRPr="0069107C" w:rsidRDefault="0069107C" w:rsidP="0069107C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1. </w:t>
      </w:r>
      <w:proofErr w:type="spellStart"/>
      <w:r w:rsidRPr="0069107C">
        <w:rPr>
          <w:color w:val="000000"/>
          <w:sz w:val="28"/>
          <w:szCs w:val="27"/>
        </w:rPr>
        <w:t>Арлоу</w:t>
      </w:r>
      <w:proofErr w:type="spellEnd"/>
      <w:r w:rsidRPr="0069107C">
        <w:rPr>
          <w:color w:val="000000"/>
          <w:sz w:val="28"/>
          <w:szCs w:val="27"/>
        </w:rPr>
        <w:t xml:space="preserve"> Дж., </w:t>
      </w:r>
      <w:proofErr w:type="spellStart"/>
      <w:r w:rsidRPr="0069107C">
        <w:rPr>
          <w:color w:val="000000"/>
          <w:sz w:val="28"/>
          <w:szCs w:val="27"/>
        </w:rPr>
        <w:t>Нейштадт</w:t>
      </w:r>
      <w:proofErr w:type="spellEnd"/>
      <w:r w:rsidRPr="0069107C">
        <w:rPr>
          <w:color w:val="000000"/>
          <w:sz w:val="28"/>
          <w:szCs w:val="27"/>
        </w:rPr>
        <w:t xml:space="preserve"> А. UML 2 и Унифицированный процесс: Практический объектно-ориентированный анализ и проектирование (пер. с англ. </w:t>
      </w:r>
      <w:proofErr w:type="spellStart"/>
      <w:r w:rsidRPr="0069107C">
        <w:rPr>
          <w:color w:val="000000"/>
          <w:sz w:val="28"/>
          <w:szCs w:val="27"/>
        </w:rPr>
        <w:t>Шатохиной</w:t>
      </w:r>
      <w:proofErr w:type="spellEnd"/>
      <w:r w:rsidRPr="0069107C">
        <w:rPr>
          <w:color w:val="000000"/>
          <w:sz w:val="28"/>
          <w:szCs w:val="27"/>
        </w:rPr>
        <w:t xml:space="preserve"> Н.). 2-е изд., М.: Символ Плюс, 2007. – 624 с.</w:t>
      </w:r>
    </w:p>
    <w:p w14:paraId="0287E454" w14:textId="77777777" w:rsidR="0069107C" w:rsidRPr="0069107C" w:rsidRDefault="0069107C" w:rsidP="0069107C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2.  </w:t>
      </w:r>
      <w:r w:rsidRPr="0069107C">
        <w:rPr>
          <w:color w:val="000000"/>
          <w:sz w:val="28"/>
          <w:szCs w:val="27"/>
        </w:rPr>
        <w:t>Балдин К.В., Уткин В.Б. Информационные системы в экономике. - 6-е изд. – М.: «Дашков и К», 2010. - 395 с.</w:t>
      </w:r>
    </w:p>
    <w:p w14:paraId="324F1168" w14:textId="77777777" w:rsidR="0069107C" w:rsidRPr="0069107C" w:rsidRDefault="0069107C" w:rsidP="0069107C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3. </w:t>
      </w:r>
      <w:proofErr w:type="spellStart"/>
      <w:proofErr w:type="gramStart"/>
      <w:r w:rsidRPr="0069107C">
        <w:rPr>
          <w:color w:val="000000"/>
          <w:sz w:val="28"/>
          <w:szCs w:val="27"/>
        </w:rPr>
        <w:t>БучГ</w:t>
      </w:r>
      <w:proofErr w:type="spellEnd"/>
      <w:r w:rsidRPr="0069107C">
        <w:rPr>
          <w:color w:val="000000"/>
          <w:sz w:val="28"/>
          <w:szCs w:val="27"/>
        </w:rPr>
        <w:t>.,</w:t>
      </w:r>
      <w:proofErr w:type="gramEnd"/>
      <w:r w:rsidRPr="0069107C">
        <w:rPr>
          <w:color w:val="000000"/>
          <w:sz w:val="28"/>
          <w:szCs w:val="27"/>
        </w:rPr>
        <w:t xml:space="preserve"> </w:t>
      </w:r>
      <w:proofErr w:type="spellStart"/>
      <w:r w:rsidRPr="0069107C">
        <w:rPr>
          <w:color w:val="000000"/>
          <w:sz w:val="28"/>
          <w:szCs w:val="27"/>
        </w:rPr>
        <w:t>КоналленД</w:t>
      </w:r>
      <w:proofErr w:type="spellEnd"/>
      <w:r w:rsidRPr="0069107C">
        <w:rPr>
          <w:color w:val="000000"/>
          <w:sz w:val="28"/>
          <w:szCs w:val="27"/>
        </w:rPr>
        <w:t xml:space="preserve">., </w:t>
      </w:r>
      <w:proofErr w:type="spellStart"/>
      <w:r w:rsidRPr="0069107C">
        <w:rPr>
          <w:color w:val="000000"/>
          <w:sz w:val="28"/>
          <w:szCs w:val="27"/>
        </w:rPr>
        <w:t>МаксимчукР.А</w:t>
      </w:r>
      <w:proofErr w:type="spellEnd"/>
      <w:r w:rsidRPr="0069107C">
        <w:rPr>
          <w:color w:val="000000"/>
          <w:sz w:val="28"/>
          <w:szCs w:val="27"/>
        </w:rPr>
        <w:t>, .</w:t>
      </w:r>
      <w:proofErr w:type="spellStart"/>
      <w:r w:rsidRPr="0069107C">
        <w:rPr>
          <w:color w:val="000000"/>
          <w:sz w:val="28"/>
          <w:szCs w:val="27"/>
        </w:rPr>
        <w:t>ХьюстонК</w:t>
      </w:r>
      <w:proofErr w:type="spellEnd"/>
      <w:r w:rsidRPr="0069107C">
        <w:rPr>
          <w:color w:val="000000"/>
          <w:sz w:val="28"/>
          <w:szCs w:val="27"/>
        </w:rPr>
        <w:t xml:space="preserve">., </w:t>
      </w:r>
      <w:proofErr w:type="spellStart"/>
      <w:r w:rsidRPr="0069107C">
        <w:rPr>
          <w:color w:val="000000"/>
          <w:sz w:val="28"/>
          <w:szCs w:val="27"/>
        </w:rPr>
        <w:t>ЭнглМ</w:t>
      </w:r>
      <w:proofErr w:type="spellEnd"/>
      <w:r w:rsidRPr="0069107C">
        <w:rPr>
          <w:color w:val="000000"/>
          <w:sz w:val="28"/>
          <w:szCs w:val="27"/>
        </w:rPr>
        <w:t xml:space="preserve">., </w:t>
      </w:r>
      <w:proofErr w:type="spellStart"/>
      <w:r w:rsidRPr="0069107C">
        <w:rPr>
          <w:color w:val="000000"/>
          <w:sz w:val="28"/>
          <w:szCs w:val="27"/>
        </w:rPr>
        <w:t>ЯнгБ</w:t>
      </w:r>
      <w:proofErr w:type="spellEnd"/>
      <w:r w:rsidRPr="0069107C">
        <w:rPr>
          <w:color w:val="000000"/>
          <w:sz w:val="28"/>
          <w:szCs w:val="27"/>
        </w:rPr>
        <w:t>. Объектно-ориентированный анализ и проектирование с примерами приложений. – 3-е изд. М.: Вильямс, 2008. – 720 с.</w:t>
      </w:r>
    </w:p>
    <w:p w14:paraId="1E5B80AD" w14:textId="77777777" w:rsidR="0069107C" w:rsidRPr="0069107C" w:rsidRDefault="0069107C" w:rsidP="0069107C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7"/>
        </w:rPr>
      </w:pPr>
      <w:r w:rsidRPr="0069107C">
        <w:rPr>
          <w:color w:val="000000"/>
          <w:sz w:val="28"/>
          <w:szCs w:val="27"/>
        </w:rPr>
        <w:t xml:space="preserve">4. Васильев А.А. </w:t>
      </w:r>
      <w:proofErr w:type="spellStart"/>
      <w:r w:rsidRPr="0069107C">
        <w:rPr>
          <w:color w:val="000000"/>
          <w:sz w:val="28"/>
          <w:szCs w:val="27"/>
        </w:rPr>
        <w:t>Избачков</w:t>
      </w:r>
      <w:proofErr w:type="spellEnd"/>
      <w:r w:rsidRPr="0069107C">
        <w:rPr>
          <w:color w:val="000000"/>
          <w:sz w:val="28"/>
          <w:szCs w:val="27"/>
        </w:rPr>
        <w:t xml:space="preserve"> Ю.С. Петров В.Н. </w:t>
      </w:r>
      <w:proofErr w:type="spellStart"/>
      <w:r w:rsidRPr="0069107C">
        <w:rPr>
          <w:color w:val="000000"/>
          <w:sz w:val="28"/>
          <w:szCs w:val="27"/>
        </w:rPr>
        <w:t>Телина</w:t>
      </w:r>
      <w:proofErr w:type="spellEnd"/>
      <w:r w:rsidRPr="0069107C">
        <w:rPr>
          <w:color w:val="000000"/>
          <w:sz w:val="28"/>
          <w:szCs w:val="27"/>
        </w:rPr>
        <w:t xml:space="preserve"> И.С. Информационные системы/ - 30е изд. – </w:t>
      </w:r>
      <w:proofErr w:type="spellStart"/>
      <w:r w:rsidRPr="0069107C">
        <w:rPr>
          <w:color w:val="000000"/>
          <w:sz w:val="28"/>
          <w:szCs w:val="27"/>
        </w:rPr>
        <w:t>Спб</w:t>
      </w:r>
      <w:proofErr w:type="spellEnd"/>
      <w:r w:rsidRPr="0069107C">
        <w:rPr>
          <w:color w:val="000000"/>
          <w:sz w:val="28"/>
          <w:szCs w:val="27"/>
        </w:rPr>
        <w:t>: Питер, 2011. – 544 с.</w:t>
      </w:r>
    </w:p>
    <w:p w14:paraId="376438AD" w14:textId="77777777" w:rsidR="0069107C" w:rsidRPr="0069107C" w:rsidRDefault="0069107C" w:rsidP="0069107C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7"/>
        </w:rPr>
      </w:pPr>
      <w:r w:rsidRPr="0069107C">
        <w:rPr>
          <w:color w:val="000000"/>
          <w:sz w:val="28"/>
          <w:szCs w:val="27"/>
        </w:rPr>
        <w:lastRenderedPageBreak/>
        <w:t xml:space="preserve">5. Васильев Р. Б., </w:t>
      </w:r>
      <w:proofErr w:type="spellStart"/>
      <w:r w:rsidRPr="0069107C">
        <w:rPr>
          <w:color w:val="000000"/>
          <w:sz w:val="28"/>
          <w:szCs w:val="27"/>
        </w:rPr>
        <w:t>Калянов</w:t>
      </w:r>
      <w:proofErr w:type="spellEnd"/>
      <w:r w:rsidRPr="0069107C">
        <w:rPr>
          <w:color w:val="000000"/>
          <w:sz w:val="28"/>
          <w:szCs w:val="27"/>
        </w:rPr>
        <w:t xml:space="preserve"> Г. Н и др. Управление развитием информационных систем. – М.: Горячая Линия-Телеком, 2009 – 350 с.</w:t>
      </w:r>
    </w:p>
    <w:p w14:paraId="1ADF17CC" w14:textId="77777777" w:rsidR="0069107C" w:rsidRPr="0069107C" w:rsidRDefault="0069107C" w:rsidP="0069107C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7"/>
        </w:rPr>
      </w:pPr>
      <w:r w:rsidRPr="0069107C">
        <w:rPr>
          <w:color w:val="000000"/>
          <w:sz w:val="28"/>
          <w:szCs w:val="27"/>
        </w:rPr>
        <w:t>6. Голенищев Э.П., Клименко И.В. Информационное обеспечение управления. Серия Высшее образование. М.: Феникс, 2010. – 320 с.</w:t>
      </w:r>
    </w:p>
    <w:p w14:paraId="7BA0A381" w14:textId="77777777" w:rsidR="0069107C" w:rsidRPr="0069107C" w:rsidRDefault="0069107C" w:rsidP="0069107C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7"/>
        </w:rPr>
      </w:pPr>
      <w:r w:rsidRPr="0069107C">
        <w:rPr>
          <w:color w:val="000000"/>
          <w:sz w:val="28"/>
          <w:szCs w:val="27"/>
        </w:rPr>
        <w:t>7. Данилин А., Слюсаренко А. Архитектура и стратегия. "Инь" и "</w:t>
      </w:r>
      <w:proofErr w:type="spellStart"/>
      <w:r w:rsidRPr="0069107C">
        <w:rPr>
          <w:color w:val="000000"/>
          <w:sz w:val="28"/>
          <w:szCs w:val="27"/>
        </w:rPr>
        <w:t>янь</w:t>
      </w:r>
      <w:proofErr w:type="spellEnd"/>
      <w:r w:rsidRPr="0069107C">
        <w:rPr>
          <w:color w:val="000000"/>
          <w:sz w:val="28"/>
          <w:szCs w:val="27"/>
        </w:rPr>
        <w:t xml:space="preserve">" информационных технологий Интернет-университет информационных технологий – </w:t>
      </w:r>
      <w:proofErr w:type="spellStart"/>
      <w:r w:rsidRPr="0069107C">
        <w:rPr>
          <w:color w:val="000000"/>
          <w:sz w:val="28"/>
          <w:szCs w:val="27"/>
        </w:rPr>
        <w:t>ИНТУИТ.ру</w:t>
      </w:r>
      <w:proofErr w:type="spellEnd"/>
      <w:r w:rsidRPr="0069107C">
        <w:rPr>
          <w:color w:val="000000"/>
          <w:sz w:val="28"/>
          <w:szCs w:val="27"/>
        </w:rPr>
        <w:t>, 2009. – 506 с.</w:t>
      </w:r>
    </w:p>
    <w:p w14:paraId="5CAD871E" w14:textId="77777777" w:rsidR="0069107C" w:rsidRPr="0069107C" w:rsidRDefault="0069107C" w:rsidP="0069107C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7"/>
        </w:rPr>
      </w:pPr>
      <w:r w:rsidRPr="0069107C">
        <w:rPr>
          <w:color w:val="000000"/>
          <w:sz w:val="28"/>
          <w:szCs w:val="27"/>
        </w:rPr>
        <w:t xml:space="preserve">8. Информационные системы в экономике. Под ред. Титоренко Г.А. 2-е изд., </w:t>
      </w:r>
      <w:proofErr w:type="spellStart"/>
      <w:r w:rsidRPr="0069107C">
        <w:rPr>
          <w:color w:val="000000"/>
          <w:sz w:val="28"/>
          <w:szCs w:val="27"/>
        </w:rPr>
        <w:t>перераб</w:t>
      </w:r>
      <w:proofErr w:type="spellEnd"/>
      <w:proofErr w:type="gramStart"/>
      <w:r w:rsidRPr="0069107C">
        <w:rPr>
          <w:color w:val="000000"/>
          <w:sz w:val="28"/>
          <w:szCs w:val="27"/>
        </w:rPr>
        <w:t>.</w:t>
      </w:r>
      <w:proofErr w:type="gramEnd"/>
      <w:r w:rsidRPr="0069107C">
        <w:rPr>
          <w:color w:val="000000"/>
          <w:sz w:val="28"/>
          <w:szCs w:val="27"/>
        </w:rPr>
        <w:t xml:space="preserve"> и доп. - М.: </w:t>
      </w:r>
      <w:proofErr w:type="spellStart"/>
      <w:r w:rsidRPr="0069107C">
        <w:rPr>
          <w:color w:val="000000"/>
          <w:sz w:val="28"/>
          <w:szCs w:val="27"/>
        </w:rPr>
        <w:t>Юнити</w:t>
      </w:r>
      <w:proofErr w:type="spellEnd"/>
      <w:r w:rsidRPr="0069107C">
        <w:rPr>
          <w:color w:val="000000"/>
          <w:sz w:val="28"/>
          <w:szCs w:val="27"/>
        </w:rPr>
        <w:t>-Дана, 2008. — 463 с.</w:t>
      </w:r>
    </w:p>
    <w:p w14:paraId="08258276" w14:textId="77777777" w:rsidR="0069107C" w:rsidRPr="0069107C" w:rsidRDefault="0069107C" w:rsidP="0069107C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7"/>
        </w:rPr>
      </w:pPr>
      <w:r w:rsidRPr="0069107C">
        <w:rPr>
          <w:color w:val="000000"/>
          <w:sz w:val="28"/>
          <w:szCs w:val="27"/>
        </w:rPr>
        <w:t xml:space="preserve">9. Информационные системы и технологии в экономике и управлении. 3- изд.: Учебник / Под ред. проф. </w:t>
      </w:r>
      <w:proofErr w:type="spellStart"/>
      <w:r w:rsidRPr="0069107C">
        <w:rPr>
          <w:color w:val="000000"/>
          <w:sz w:val="28"/>
          <w:szCs w:val="27"/>
        </w:rPr>
        <w:t>В.В.Трофимова</w:t>
      </w:r>
      <w:proofErr w:type="spellEnd"/>
      <w:r w:rsidRPr="0069107C">
        <w:rPr>
          <w:color w:val="000000"/>
          <w:sz w:val="28"/>
          <w:szCs w:val="27"/>
        </w:rPr>
        <w:t>. – М.: Высшее образование, 2009. – 528 с.</w:t>
      </w:r>
    </w:p>
    <w:p w14:paraId="220AA64F" w14:textId="77777777" w:rsidR="0069107C" w:rsidRPr="0069107C" w:rsidRDefault="0069107C" w:rsidP="0069107C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7"/>
        </w:rPr>
      </w:pPr>
      <w:r w:rsidRPr="0069107C">
        <w:rPr>
          <w:color w:val="000000"/>
          <w:sz w:val="28"/>
          <w:szCs w:val="27"/>
        </w:rPr>
        <w:t xml:space="preserve">10. Мельников В. Защита информации в компьютерных системах. – М.: Финансы и статистика, </w:t>
      </w:r>
      <w:proofErr w:type="spellStart"/>
      <w:r w:rsidRPr="0069107C">
        <w:rPr>
          <w:color w:val="000000"/>
          <w:sz w:val="28"/>
          <w:szCs w:val="27"/>
        </w:rPr>
        <w:t>Электроинформ</w:t>
      </w:r>
      <w:proofErr w:type="spellEnd"/>
      <w:r w:rsidRPr="0069107C">
        <w:rPr>
          <w:color w:val="000000"/>
          <w:sz w:val="28"/>
          <w:szCs w:val="27"/>
        </w:rPr>
        <w:t>, 2007.</w:t>
      </w:r>
    </w:p>
    <w:p w14:paraId="0D9AFC72" w14:textId="77777777" w:rsidR="0069107C" w:rsidRPr="0069107C" w:rsidRDefault="0069107C" w:rsidP="0069107C">
      <w:pPr>
        <w:pStyle w:val="aa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7"/>
        </w:rPr>
      </w:pPr>
      <w:r w:rsidRPr="0069107C">
        <w:rPr>
          <w:color w:val="000000"/>
          <w:sz w:val="28"/>
          <w:szCs w:val="27"/>
        </w:rPr>
        <w:t>11. Пирогов В.Ю. Информационные системы и базы данных. Организация и проектирование. Серия Учебная литература для вузов. СПб.: БХВ-Петербург, 2009. – 528 с.</w:t>
      </w:r>
    </w:p>
    <w:p w14:paraId="0DD3496E" w14:textId="77777777" w:rsidR="00446F3B" w:rsidRPr="0064703B" w:rsidRDefault="00F77676" w:rsidP="00446F3B">
      <w:pPr>
        <w:pStyle w:val="a8"/>
        <w:spacing w:line="360" w:lineRule="auto"/>
        <w:ind w:left="709" w:firstLine="0"/>
        <w:contextualSpacing w:val="0"/>
        <w:rPr>
          <w:rFonts w:eastAsia="Times New Roman"/>
          <w:b/>
          <w:szCs w:val="26"/>
        </w:rPr>
      </w:pPr>
      <w:r>
        <w:rPr>
          <w:b/>
        </w:rPr>
        <w:t>Интернет-</w:t>
      </w:r>
      <w:r w:rsidR="0064703B" w:rsidRPr="0064703B">
        <w:rPr>
          <w:b/>
        </w:rPr>
        <w:t>ресурсы</w:t>
      </w:r>
      <w:r>
        <w:rPr>
          <w:b/>
        </w:rPr>
        <w:t>:</w:t>
      </w:r>
    </w:p>
    <w:p w14:paraId="7DB4B449" w14:textId="77777777" w:rsidR="00015F85" w:rsidRPr="00F77676" w:rsidRDefault="00BC6864" w:rsidP="004069BB">
      <w:pPr>
        <w:pStyle w:val="a8"/>
        <w:numPr>
          <w:ilvl w:val="1"/>
          <w:numId w:val="44"/>
        </w:numPr>
        <w:spacing w:line="360" w:lineRule="auto"/>
        <w:ind w:left="0" w:firstLine="709"/>
        <w:contextualSpacing w:val="0"/>
        <w:rPr>
          <w:rStyle w:val="a7"/>
          <w:rFonts w:eastAsia="Times New Roman"/>
          <w:color w:val="auto"/>
          <w:szCs w:val="26"/>
          <w:u w:val="none"/>
          <w:lang w:val="en-US"/>
        </w:rPr>
      </w:pPr>
      <w:hyperlink r:id="rId74" w:history="1">
        <w:r w:rsidR="00015F85" w:rsidRPr="00F77676">
          <w:rPr>
            <w:rStyle w:val="a7"/>
            <w:color w:val="0000FF"/>
            <w:szCs w:val="28"/>
            <w:lang w:val="en-US"/>
          </w:rPr>
          <w:t>http://myrulib.lintest.ru/</w:t>
        </w:r>
      </w:hyperlink>
      <w:r w:rsidR="009C668B" w:rsidRPr="00F77676">
        <w:rPr>
          <w:rStyle w:val="a7"/>
          <w:color w:val="auto"/>
          <w:szCs w:val="28"/>
          <w:u w:val="none"/>
          <w:lang w:val="en-US"/>
        </w:rPr>
        <w:t xml:space="preserve"> </w:t>
      </w:r>
      <w:r w:rsidR="00622146" w:rsidRPr="00F77676">
        <w:rPr>
          <w:rStyle w:val="a7"/>
          <w:color w:val="auto"/>
          <w:szCs w:val="28"/>
          <w:u w:val="none"/>
          <w:lang w:val="en-US"/>
        </w:rPr>
        <w:t>–</w:t>
      </w:r>
      <w:r w:rsidR="009C668B" w:rsidRPr="00F77676">
        <w:rPr>
          <w:rStyle w:val="a7"/>
          <w:color w:val="auto"/>
          <w:szCs w:val="28"/>
          <w:u w:val="none"/>
          <w:lang w:val="en-US"/>
        </w:rPr>
        <w:t xml:space="preserve"> «MyRuLib»</w:t>
      </w:r>
    </w:p>
    <w:p w14:paraId="18753E9F" w14:textId="77777777" w:rsidR="00015F85" w:rsidRPr="009C668B" w:rsidRDefault="00BC6864" w:rsidP="004069BB">
      <w:pPr>
        <w:pStyle w:val="a8"/>
        <w:numPr>
          <w:ilvl w:val="1"/>
          <w:numId w:val="44"/>
        </w:numPr>
        <w:spacing w:line="360" w:lineRule="auto"/>
        <w:ind w:left="0" w:firstLine="709"/>
        <w:contextualSpacing w:val="0"/>
        <w:rPr>
          <w:rStyle w:val="a7"/>
          <w:rFonts w:eastAsia="Times New Roman"/>
          <w:color w:val="auto"/>
          <w:szCs w:val="26"/>
          <w:u w:val="none"/>
        </w:rPr>
      </w:pPr>
      <w:hyperlink r:id="rId75" w:history="1">
        <w:r w:rsidR="00015F85" w:rsidRPr="00446F3B">
          <w:rPr>
            <w:rStyle w:val="a7"/>
            <w:color w:val="0000FF"/>
            <w:szCs w:val="28"/>
            <w:lang w:val="en-US"/>
          </w:rPr>
          <w:t>http</w:t>
        </w:r>
        <w:r w:rsidR="00015F85" w:rsidRPr="00446F3B">
          <w:rPr>
            <w:rStyle w:val="a7"/>
            <w:color w:val="0000FF"/>
            <w:szCs w:val="28"/>
          </w:rPr>
          <w:t>://</w:t>
        </w:r>
        <w:proofErr w:type="spellStart"/>
        <w:r w:rsidR="00015F85" w:rsidRPr="00446F3B">
          <w:rPr>
            <w:rStyle w:val="a7"/>
            <w:color w:val="0000FF"/>
            <w:szCs w:val="28"/>
            <w:lang w:val="en-US"/>
          </w:rPr>
          <w:t>elnit</w:t>
        </w:r>
        <w:proofErr w:type="spellEnd"/>
        <w:r w:rsidR="00015F85" w:rsidRPr="00446F3B">
          <w:rPr>
            <w:rStyle w:val="a7"/>
            <w:color w:val="0000FF"/>
            <w:szCs w:val="28"/>
          </w:rPr>
          <w:t>.</w:t>
        </w:r>
        <w:r w:rsidR="00015F85" w:rsidRPr="00446F3B">
          <w:rPr>
            <w:rStyle w:val="a7"/>
            <w:color w:val="0000FF"/>
            <w:szCs w:val="28"/>
            <w:lang w:val="en-US"/>
          </w:rPr>
          <w:t>org</w:t>
        </w:r>
        <w:r w:rsidR="00015F85" w:rsidRPr="00446F3B">
          <w:rPr>
            <w:rStyle w:val="a7"/>
            <w:color w:val="0000FF"/>
            <w:szCs w:val="28"/>
          </w:rPr>
          <w:t>/</w:t>
        </w:r>
        <w:r w:rsidR="00015F85" w:rsidRPr="00446F3B">
          <w:rPr>
            <w:rStyle w:val="a7"/>
            <w:color w:val="0000FF"/>
            <w:szCs w:val="28"/>
            <w:lang w:val="en-US"/>
          </w:rPr>
          <w:t>index</w:t>
        </w:r>
        <w:r w:rsidR="00015F85" w:rsidRPr="00446F3B">
          <w:rPr>
            <w:rStyle w:val="a7"/>
            <w:color w:val="0000FF"/>
            <w:szCs w:val="28"/>
          </w:rPr>
          <w:t>.</w:t>
        </w:r>
        <w:proofErr w:type="spellStart"/>
        <w:r w:rsidR="00015F85" w:rsidRPr="00446F3B">
          <w:rPr>
            <w:rStyle w:val="a7"/>
            <w:color w:val="0000FF"/>
            <w:szCs w:val="28"/>
            <w:lang w:val="en-US"/>
          </w:rPr>
          <w:t>php</w:t>
        </w:r>
        <w:proofErr w:type="spellEnd"/>
        <w:r w:rsidR="00015F85" w:rsidRPr="00446F3B">
          <w:rPr>
            <w:rStyle w:val="a7"/>
            <w:color w:val="0000FF"/>
            <w:szCs w:val="28"/>
          </w:rPr>
          <w:t>?</w:t>
        </w:r>
        <w:r w:rsidR="00015F85" w:rsidRPr="00446F3B">
          <w:rPr>
            <w:rStyle w:val="a7"/>
            <w:color w:val="0000FF"/>
            <w:szCs w:val="28"/>
            <w:lang w:val="en-US"/>
          </w:rPr>
          <w:t>option</w:t>
        </w:r>
        <w:r w:rsidR="00015F85" w:rsidRPr="00446F3B">
          <w:rPr>
            <w:rStyle w:val="a7"/>
            <w:color w:val="0000FF"/>
            <w:szCs w:val="28"/>
          </w:rPr>
          <w:t>=</w:t>
        </w:r>
        <w:r w:rsidR="00015F85" w:rsidRPr="00446F3B">
          <w:rPr>
            <w:rStyle w:val="a7"/>
            <w:color w:val="0000FF"/>
            <w:szCs w:val="28"/>
            <w:lang w:val="en-US"/>
          </w:rPr>
          <w:t>com</w:t>
        </w:r>
        <w:r w:rsidR="00015F85" w:rsidRPr="00446F3B">
          <w:rPr>
            <w:rStyle w:val="a7"/>
            <w:color w:val="0000FF"/>
            <w:szCs w:val="28"/>
          </w:rPr>
          <w:t>_</w:t>
        </w:r>
        <w:r w:rsidR="00015F85" w:rsidRPr="00446F3B">
          <w:rPr>
            <w:rStyle w:val="a7"/>
            <w:color w:val="0000FF"/>
            <w:szCs w:val="28"/>
            <w:lang w:val="en-US"/>
          </w:rPr>
          <w:t>content</w:t>
        </w:r>
        <w:r w:rsidR="00015F85" w:rsidRPr="00446F3B">
          <w:rPr>
            <w:rStyle w:val="a7"/>
            <w:color w:val="0000FF"/>
            <w:szCs w:val="28"/>
          </w:rPr>
          <w:t>&amp;</w:t>
        </w:r>
        <w:r w:rsidR="00015F85" w:rsidRPr="00446F3B">
          <w:rPr>
            <w:rStyle w:val="a7"/>
            <w:color w:val="0000FF"/>
            <w:szCs w:val="28"/>
            <w:lang w:val="en-US"/>
          </w:rPr>
          <w:t>view</w:t>
        </w:r>
        <w:r w:rsidR="00015F85" w:rsidRPr="00446F3B">
          <w:rPr>
            <w:rStyle w:val="a7"/>
            <w:color w:val="0000FF"/>
            <w:szCs w:val="28"/>
          </w:rPr>
          <w:t>=</w:t>
        </w:r>
        <w:r w:rsidR="00015F85" w:rsidRPr="00446F3B">
          <w:rPr>
            <w:rStyle w:val="a7"/>
            <w:color w:val="0000FF"/>
            <w:szCs w:val="28"/>
            <w:lang w:val="en-US"/>
          </w:rPr>
          <w:t>article</w:t>
        </w:r>
        <w:r w:rsidR="00015F85" w:rsidRPr="00446F3B">
          <w:rPr>
            <w:rStyle w:val="a7"/>
            <w:color w:val="0000FF"/>
            <w:szCs w:val="28"/>
          </w:rPr>
          <w:t>&amp;</w:t>
        </w:r>
        <w:r w:rsidR="00015F85" w:rsidRPr="00446F3B">
          <w:rPr>
            <w:rStyle w:val="a7"/>
            <w:color w:val="0000FF"/>
            <w:szCs w:val="28"/>
            <w:lang w:val="en-US"/>
          </w:rPr>
          <w:t>id</w:t>
        </w:r>
        <w:r w:rsidR="00015F85" w:rsidRPr="00446F3B">
          <w:rPr>
            <w:rStyle w:val="a7"/>
            <w:color w:val="0000FF"/>
            <w:szCs w:val="28"/>
          </w:rPr>
          <w:t>=65&amp;</w:t>
        </w:r>
        <w:proofErr w:type="spellStart"/>
        <w:r w:rsidR="00015F85" w:rsidRPr="00446F3B">
          <w:rPr>
            <w:rStyle w:val="a7"/>
            <w:color w:val="0000FF"/>
            <w:szCs w:val="28"/>
            <w:lang w:val="en-US"/>
          </w:rPr>
          <w:t>Itemid</w:t>
        </w:r>
        <w:proofErr w:type="spellEnd"/>
        <w:r w:rsidR="00015F85" w:rsidRPr="00446F3B">
          <w:rPr>
            <w:rStyle w:val="a7"/>
            <w:color w:val="0000FF"/>
            <w:szCs w:val="28"/>
          </w:rPr>
          <w:t>=451</w:t>
        </w:r>
      </w:hyperlink>
      <w:r w:rsidR="009C668B" w:rsidRPr="009C668B">
        <w:rPr>
          <w:rStyle w:val="a7"/>
          <w:color w:val="auto"/>
          <w:szCs w:val="28"/>
          <w:u w:val="none"/>
        </w:rPr>
        <w:t xml:space="preserve"> </w:t>
      </w:r>
      <w:r w:rsidR="009C668B">
        <w:rPr>
          <w:rStyle w:val="a7"/>
          <w:color w:val="auto"/>
          <w:szCs w:val="28"/>
          <w:u w:val="none"/>
        </w:rPr>
        <w:t>–</w:t>
      </w:r>
      <w:r w:rsidR="009C668B" w:rsidRPr="009C668B">
        <w:rPr>
          <w:rStyle w:val="a7"/>
          <w:color w:val="auto"/>
          <w:szCs w:val="28"/>
          <w:u w:val="none"/>
        </w:rPr>
        <w:t xml:space="preserve"> </w:t>
      </w:r>
      <w:r w:rsidR="009C668B">
        <w:rPr>
          <w:rStyle w:val="a7"/>
          <w:color w:val="auto"/>
          <w:szCs w:val="28"/>
          <w:u w:val="none"/>
        </w:rPr>
        <w:t>«ИРБИС</w:t>
      </w:r>
      <w:r w:rsidR="00F77676">
        <w:rPr>
          <w:rStyle w:val="a7"/>
          <w:color w:val="auto"/>
          <w:szCs w:val="28"/>
          <w:u w:val="none"/>
        </w:rPr>
        <w:t>»</w:t>
      </w:r>
    </w:p>
    <w:p w14:paraId="64F01507" w14:textId="77777777" w:rsidR="00015F85" w:rsidRPr="009C668B" w:rsidRDefault="00BC6864" w:rsidP="004069BB">
      <w:pPr>
        <w:pStyle w:val="a8"/>
        <w:numPr>
          <w:ilvl w:val="1"/>
          <w:numId w:val="44"/>
        </w:numPr>
        <w:spacing w:line="360" w:lineRule="auto"/>
        <w:ind w:left="0" w:firstLine="709"/>
        <w:contextualSpacing w:val="0"/>
        <w:rPr>
          <w:rStyle w:val="a7"/>
          <w:rFonts w:eastAsia="Times New Roman"/>
          <w:color w:val="auto"/>
          <w:szCs w:val="26"/>
          <w:u w:val="none"/>
        </w:rPr>
      </w:pPr>
      <w:hyperlink r:id="rId76" w:history="1">
        <w:r w:rsidR="00015F85" w:rsidRPr="00446F3B">
          <w:rPr>
            <w:rStyle w:val="a7"/>
            <w:color w:val="0000FF"/>
            <w:szCs w:val="28"/>
          </w:rPr>
          <w:t>https://www.libermedia.ru/</w:t>
        </w:r>
      </w:hyperlink>
      <w:r w:rsidR="009C668B">
        <w:rPr>
          <w:rStyle w:val="a7"/>
          <w:color w:val="auto"/>
          <w:szCs w:val="28"/>
          <w:u w:val="none"/>
        </w:rPr>
        <w:t xml:space="preserve"> </w:t>
      </w:r>
      <w:r w:rsidR="00622146">
        <w:rPr>
          <w:rStyle w:val="a7"/>
          <w:color w:val="auto"/>
          <w:szCs w:val="28"/>
          <w:u w:val="none"/>
        </w:rPr>
        <w:t>–</w:t>
      </w:r>
      <w:r w:rsidR="009C668B">
        <w:rPr>
          <w:rStyle w:val="a7"/>
          <w:color w:val="auto"/>
          <w:szCs w:val="28"/>
          <w:u w:val="none"/>
        </w:rPr>
        <w:t xml:space="preserve"> «Либэр»</w:t>
      </w:r>
    </w:p>
    <w:p w14:paraId="6963A161" w14:textId="77777777" w:rsidR="00FB4BE9" w:rsidRPr="00015F85" w:rsidRDefault="00FB4BE9" w:rsidP="004069BB">
      <w:pPr>
        <w:pStyle w:val="a8"/>
        <w:numPr>
          <w:ilvl w:val="0"/>
          <w:numId w:val="44"/>
        </w:numPr>
        <w:spacing w:line="360" w:lineRule="auto"/>
        <w:ind w:left="0" w:firstLine="709"/>
        <w:contextualSpacing w:val="0"/>
        <w:rPr>
          <w:rFonts w:eastAsia="Times New Roman"/>
          <w:szCs w:val="26"/>
        </w:rPr>
      </w:pPr>
      <w:r w:rsidRPr="00015F85">
        <w:rPr>
          <w:b/>
          <w:color w:val="000000"/>
        </w:rPr>
        <w:br w:type="page"/>
      </w:r>
    </w:p>
    <w:p w14:paraId="2E32FF66" w14:textId="77777777" w:rsidR="00440A37" w:rsidRDefault="00D955A4" w:rsidP="00D955A4">
      <w:pPr>
        <w:pStyle w:val="10"/>
        <w:jc w:val="right"/>
        <w:rPr>
          <w:sz w:val="32"/>
        </w:rPr>
      </w:pPr>
      <w:bookmarkStart w:id="38" w:name="_Приложение_Б"/>
      <w:bookmarkStart w:id="39" w:name="_Toc59573390"/>
      <w:bookmarkStart w:id="40" w:name="_Toc74768999"/>
      <w:bookmarkStart w:id="41" w:name="_Toc485424135"/>
      <w:bookmarkStart w:id="42" w:name="_Toc485569684"/>
      <w:bookmarkEnd w:id="38"/>
      <w:r w:rsidRPr="005A2D54">
        <w:rPr>
          <w:sz w:val="32"/>
        </w:rPr>
        <w:lastRenderedPageBreak/>
        <w:t xml:space="preserve">Приложение </w:t>
      </w:r>
      <w:bookmarkEnd w:id="39"/>
      <w:r>
        <w:rPr>
          <w:sz w:val="32"/>
        </w:rPr>
        <w:t>А</w:t>
      </w:r>
      <w:bookmarkEnd w:id="40"/>
    </w:p>
    <w:p w14:paraId="757CBAE0" w14:textId="77777777" w:rsidR="00124179" w:rsidRDefault="00124179" w:rsidP="00DE6D53">
      <w:pPr>
        <w:spacing w:after="200"/>
        <w:ind w:firstLine="0"/>
        <w:jc w:val="center"/>
        <w:rPr>
          <w:b/>
          <w:sz w:val="32"/>
        </w:rPr>
      </w:pPr>
      <w:r w:rsidRPr="00124179">
        <w:rPr>
          <w:b/>
          <w:sz w:val="32"/>
        </w:rPr>
        <w:t>Бриф на разработку АИ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04"/>
        <w:gridCol w:w="4023"/>
        <w:gridCol w:w="4802"/>
      </w:tblGrid>
      <w:tr w:rsidR="00DE6D53" w14:paraId="05DBC075" w14:textId="77777777" w:rsidTr="001B05C7">
        <w:tc>
          <w:tcPr>
            <w:tcW w:w="804" w:type="dxa"/>
          </w:tcPr>
          <w:p w14:paraId="4D1A26E0" w14:textId="77777777" w:rsidR="00DE6D53" w:rsidRPr="001126E2" w:rsidRDefault="00DE6D53" w:rsidP="006C064C">
            <w:pPr>
              <w:pStyle w:val="afe"/>
              <w:jc w:val="center"/>
              <w:rPr>
                <w:b/>
              </w:rPr>
            </w:pPr>
            <w:r w:rsidRPr="001126E2">
              <w:rPr>
                <w:b/>
              </w:rPr>
              <w:t>№</w:t>
            </w:r>
          </w:p>
        </w:tc>
        <w:tc>
          <w:tcPr>
            <w:tcW w:w="4023" w:type="dxa"/>
          </w:tcPr>
          <w:p w14:paraId="7F5230D2" w14:textId="77777777" w:rsidR="00DE6D53" w:rsidRPr="001126E2" w:rsidRDefault="00DE6D53" w:rsidP="006C064C">
            <w:pPr>
              <w:pStyle w:val="afe"/>
              <w:jc w:val="center"/>
              <w:rPr>
                <w:b/>
              </w:rPr>
            </w:pPr>
            <w:r w:rsidRPr="001126E2">
              <w:rPr>
                <w:b/>
              </w:rPr>
              <w:t>Вопрос</w:t>
            </w:r>
          </w:p>
        </w:tc>
        <w:tc>
          <w:tcPr>
            <w:tcW w:w="4802" w:type="dxa"/>
          </w:tcPr>
          <w:p w14:paraId="0F27D324" w14:textId="77777777" w:rsidR="00DE6D53" w:rsidRPr="001126E2" w:rsidRDefault="00DE6D53" w:rsidP="006C064C">
            <w:pPr>
              <w:pStyle w:val="afe"/>
              <w:jc w:val="center"/>
              <w:rPr>
                <w:b/>
              </w:rPr>
            </w:pPr>
            <w:r w:rsidRPr="001126E2">
              <w:rPr>
                <w:b/>
              </w:rPr>
              <w:t>Ответ</w:t>
            </w:r>
          </w:p>
        </w:tc>
      </w:tr>
      <w:tr w:rsidR="00DE6D53" w14:paraId="2B17EC0F" w14:textId="77777777" w:rsidTr="001B05C7">
        <w:tc>
          <w:tcPr>
            <w:tcW w:w="804" w:type="dxa"/>
          </w:tcPr>
          <w:p w14:paraId="5A72FAB4" w14:textId="77777777" w:rsidR="00DE6D53" w:rsidRPr="001A0828" w:rsidRDefault="00DE6D53" w:rsidP="006C064C">
            <w:pPr>
              <w:pStyle w:val="afe"/>
            </w:pPr>
            <w:r>
              <w:t>1.1</w:t>
            </w:r>
          </w:p>
        </w:tc>
        <w:tc>
          <w:tcPr>
            <w:tcW w:w="4023" w:type="dxa"/>
          </w:tcPr>
          <w:p w14:paraId="0808C00F" w14:textId="77777777" w:rsidR="00DE6D53" w:rsidRPr="001126E2" w:rsidRDefault="00DE6D53" w:rsidP="00E01E79">
            <w:pPr>
              <w:pStyle w:val="afe"/>
              <w:rPr>
                <w:sz w:val="24"/>
              </w:rPr>
            </w:pPr>
            <w:r w:rsidRPr="001126E2">
              <w:rPr>
                <w:sz w:val="24"/>
              </w:rPr>
              <w:t>Что представляет собой продукт?</w:t>
            </w:r>
          </w:p>
        </w:tc>
        <w:tc>
          <w:tcPr>
            <w:tcW w:w="4802" w:type="dxa"/>
          </w:tcPr>
          <w:p w14:paraId="52BCABCE" w14:textId="77777777" w:rsidR="00DE6D53" w:rsidRPr="00C83D55" w:rsidRDefault="00C83D55" w:rsidP="00E01E79">
            <w:pPr>
              <w:pStyle w:val="afe"/>
              <w:rPr>
                <w:sz w:val="24"/>
              </w:rPr>
            </w:pPr>
            <w:r>
              <w:rPr>
                <w:sz w:val="24"/>
              </w:rPr>
              <w:t>Автоматизированную информационную систему сотрудников отдела редких книг.</w:t>
            </w:r>
          </w:p>
        </w:tc>
      </w:tr>
      <w:tr w:rsidR="00DE6D53" w14:paraId="6F50D24D" w14:textId="77777777" w:rsidTr="001B05C7">
        <w:tc>
          <w:tcPr>
            <w:tcW w:w="804" w:type="dxa"/>
          </w:tcPr>
          <w:p w14:paraId="4FC7B658" w14:textId="77777777" w:rsidR="00DE6D53" w:rsidRPr="001A0828" w:rsidRDefault="00DE6D53" w:rsidP="006C064C">
            <w:pPr>
              <w:pStyle w:val="afe"/>
            </w:pPr>
            <w:r>
              <w:t>1.2</w:t>
            </w:r>
          </w:p>
        </w:tc>
        <w:tc>
          <w:tcPr>
            <w:tcW w:w="4023" w:type="dxa"/>
          </w:tcPr>
          <w:p w14:paraId="3BAB1EF8" w14:textId="77777777" w:rsidR="00DE6D53" w:rsidRPr="001126E2" w:rsidRDefault="00DE6D53" w:rsidP="00E01E79">
            <w:pPr>
              <w:pStyle w:val="afe"/>
              <w:rPr>
                <w:sz w:val="24"/>
              </w:rPr>
            </w:pPr>
            <w:r w:rsidRPr="001126E2">
              <w:rPr>
                <w:sz w:val="24"/>
              </w:rPr>
              <w:t>Системные требования</w:t>
            </w:r>
          </w:p>
        </w:tc>
        <w:tc>
          <w:tcPr>
            <w:tcW w:w="4802" w:type="dxa"/>
          </w:tcPr>
          <w:p w14:paraId="2ECFD122" w14:textId="77777777" w:rsidR="00DE6D53" w:rsidRPr="001126E2" w:rsidRDefault="00DE6D53" w:rsidP="00E01E79">
            <w:pPr>
              <w:pStyle w:val="afe"/>
              <w:rPr>
                <w:sz w:val="24"/>
              </w:rPr>
            </w:pPr>
            <w:r w:rsidRPr="001126E2">
              <w:rPr>
                <w:sz w:val="24"/>
              </w:rPr>
              <w:t>ОС: Windows 8.1 и выше;</w:t>
            </w:r>
          </w:p>
          <w:p w14:paraId="7596D24D" w14:textId="77777777" w:rsidR="00DE6D53" w:rsidRPr="001126E2" w:rsidRDefault="00DE6D53" w:rsidP="00E01E79">
            <w:pPr>
              <w:pStyle w:val="afe"/>
              <w:rPr>
                <w:sz w:val="24"/>
              </w:rPr>
            </w:pPr>
            <w:r w:rsidRPr="001126E2">
              <w:rPr>
                <w:sz w:val="24"/>
              </w:rPr>
              <w:t>ОЗУ: не менее 8 ГБ;</w:t>
            </w:r>
          </w:p>
          <w:p w14:paraId="360EC2B8" w14:textId="77777777" w:rsidR="00DE6D53" w:rsidRPr="001126E2" w:rsidRDefault="00DE6D53" w:rsidP="00E01E79">
            <w:pPr>
              <w:pStyle w:val="afe"/>
              <w:rPr>
                <w:sz w:val="24"/>
              </w:rPr>
            </w:pPr>
            <w:r w:rsidRPr="001126E2">
              <w:rPr>
                <w:sz w:val="24"/>
              </w:rPr>
              <w:t xml:space="preserve">Процессор: 32-битный (х86) процессор Intel или AMD частотой 2 </w:t>
            </w:r>
            <w:proofErr w:type="spellStart"/>
            <w:r w:rsidRPr="001126E2">
              <w:rPr>
                <w:sz w:val="24"/>
              </w:rPr>
              <w:t>GHz</w:t>
            </w:r>
            <w:proofErr w:type="spellEnd"/>
            <w:r w:rsidRPr="001126E2">
              <w:rPr>
                <w:sz w:val="24"/>
              </w:rPr>
              <w:t xml:space="preserve"> и более;</w:t>
            </w:r>
          </w:p>
        </w:tc>
      </w:tr>
      <w:tr w:rsidR="00DE6D53" w14:paraId="75390BFB" w14:textId="77777777" w:rsidTr="001B05C7">
        <w:tc>
          <w:tcPr>
            <w:tcW w:w="804" w:type="dxa"/>
          </w:tcPr>
          <w:p w14:paraId="0AA0BC6D" w14:textId="77777777" w:rsidR="00DE6D53" w:rsidRPr="001A0828" w:rsidRDefault="00DE6D53" w:rsidP="006C064C">
            <w:pPr>
              <w:pStyle w:val="afe"/>
            </w:pPr>
            <w:r>
              <w:t>1.3</w:t>
            </w:r>
          </w:p>
        </w:tc>
        <w:tc>
          <w:tcPr>
            <w:tcW w:w="4023" w:type="dxa"/>
          </w:tcPr>
          <w:p w14:paraId="53695D2A" w14:textId="77777777" w:rsidR="00DE6D53" w:rsidRPr="001126E2" w:rsidRDefault="00DE6D53" w:rsidP="00E01E79">
            <w:pPr>
              <w:pStyle w:val="afe"/>
              <w:rPr>
                <w:sz w:val="24"/>
              </w:rPr>
            </w:pPr>
            <w:r w:rsidRPr="001126E2">
              <w:rPr>
                <w:sz w:val="24"/>
              </w:rPr>
              <w:t xml:space="preserve">Какие группы пользователем будут работать с приложением чаще всего? </w:t>
            </w:r>
          </w:p>
        </w:tc>
        <w:tc>
          <w:tcPr>
            <w:tcW w:w="4802" w:type="dxa"/>
          </w:tcPr>
          <w:p w14:paraId="0C27FD9C" w14:textId="77777777" w:rsidR="00DE6D53" w:rsidRPr="001126E2" w:rsidRDefault="00DB011E" w:rsidP="00E01E79">
            <w:pPr>
              <w:pStyle w:val="afe"/>
              <w:rPr>
                <w:sz w:val="24"/>
              </w:rPr>
            </w:pPr>
            <w:r>
              <w:rPr>
                <w:sz w:val="24"/>
              </w:rPr>
              <w:t>Сотрудник, администратор</w:t>
            </w:r>
          </w:p>
        </w:tc>
      </w:tr>
      <w:tr w:rsidR="00DE6D53" w14:paraId="29DBD7C9" w14:textId="77777777" w:rsidTr="001B05C7">
        <w:tc>
          <w:tcPr>
            <w:tcW w:w="804" w:type="dxa"/>
          </w:tcPr>
          <w:p w14:paraId="288D92DF" w14:textId="77777777" w:rsidR="00DE6D53" w:rsidRPr="001A0828" w:rsidRDefault="00DE6D53" w:rsidP="006C064C">
            <w:pPr>
              <w:pStyle w:val="afe"/>
            </w:pPr>
            <w:r>
              <w:t>1.4</w:t>
            </w:r>
          </w:p>
        </w:tc>
        <w:tc>
          <w:tcPr>
            <w:tcW w:w="4023" w:type="dxa"/>
          </w:tcPr>
          <w:p w14:paraId="5A48440F" w14:textId="77777777" w:rsidR="00DE6D53" w:rsidRPr="001126E2" w:rsidRDefault="00DE6D53" w:rsidP="00E01E79">
            <w:pPr>
              <w:pStyle w:val="afe"/>
              <w:rPr>
                <w:sz w:val="24"/>
              </w:rPr>
            </w:pPr>
            <w:r w:rsidRPr="001126E2">
              <w:rPr>
                <w:sz w:val="24"/>
              </w:rPr>
              <w:t xml:space="preserve">Для чего продукт нужен пользователю? </w:t>
            </w:r>
          </w:p>
        </w:tc>
        <w:tc>
          <w:tcPr>
            <w:tcW w:w="4802" w:type="dxa"/>
          </w:tcPr>
          <w:p w14:paraId="2167E57E" w14:textId="77777777" w:rsidR="00DE6D53" w:rsidRPr="001126E2" w:rsidRDefault="00DE6D53" w:rsidP="00E01E79">
            <w:pPr>
              <w:pStyle w:val="afe"/>
              <w:rPr>
                <w:sz w:val="24"/>
              </w:rPr>
            </w:pPr>
            <w:r w:rsidRPr="001126E2">
              <w:rPr>
                <w:sz w:val="24"/>
              </w:rPr>
              <w:t>Полност</w:t>
            </w:r>
            <w:r>
              <w:rPr>
                <w:sz w:val="24"/>
              </w:rPr>
              <w:t>ью автоматизирует работу сотрудника отдела</w:t>
            </w:r>
            <w:r w:rsidRPr="001126E2">
              <w:rPr>
                <w:sz w:val="24"/>
              </w:rPr>
              <w:t>.</w:t>
            </w:r>
          </w:p>
        </w:tc>
      </w:tr>
      <w:tr w:rsidR="00DE6D53" w14:paraId="308CA53D" w14:textId="77777777" w:rsidTr="001B05C7">
        <w:tc>
          <w:tcPr>
            <w:tcW w:w="804" w:type="dxa"/>
          </w:tcPr>
          <w:p w14:paraId="71F1F8A8" w14:textId="77777777" w:rsidR="00DE6D53" w:rsidRPr="001A0828" w:rsidRDefault="00DE6D53" w:rsidP="006C064C">
            <w:pPr>
              <w:pStyle w:val="afe"/>
            </w:pPr>
            <w:r>
              <w:t>1.5</w:t>
            </w:r>
          </w:p>
        </w:tc>
        <w:tc>
          <w:tcPr>
            <w:tcW w:w="4023" w:type="dxa"/>
          </w:tcPr>
          <w:p w14:paraId="6ADD3F89" w14:textId="77777777" w:rsidR="00DE6D53" w:rsidRPr="001126E2" w:rsidRDefault="00DE6D53" w:rsidP="00E01E79">
            <w:pPr>
              <w:pStyle w:val="afe"/>
              <w:rPr>
                <w:sz w:val="24"/>
              </w:rPr>
            </w:pPr>
            <w:r w:rsidRPr="001126E2">
              <w:rPr>
                <w:sz w:val="24"/>
              </w:rPr>
              <w:t>Должно ли приложение интегрироваться в готовую информационную систему, работать с другим программным обеспечением? Перечислите такое ПО.</w:t>
            </w:r>
          </w:p>
        </w:tc>
        <w:tc>
          <w:tcPr>
            <w:tcW w:w="4802" w:type="dxa"/>
          </w:tcPr>
          <w:p w14:paraId="44DB6A5F" w14:textId="77777777" w:rsidR="00DE6D53" w:rsidRPr="001126E2" w:rsidRDefault="00DE6D53" w:rsidP="00E01E79">
            <w:pPr>
              <w:pStyle w:val="afe"/>
              <w:rPr>
                <w:sz w:val="24"/>
              </w:rPr>
            </w:pPr>
            <w:r w:rsidRPr="001126E2">
              <w:rPr>
                <w:sz w:val="24"/>
              </w:rPr>
              <w:t>Само приложение является готовой информационной системой, работающей с MS SQL Server Management и MS Excel (печать данных)</w:t>
            </w:r>
          </w:p>
        </w:tc>
      </w:tr>
      <w:tr w:rsidR="00DE6D53" w14:paraId="4527C2BB" w14:textId="77777777" w:rsidTr="001B05C7">
        <w:tc>
          <w:tcPr>
            <w:tcW w:w="9629" w:type="dxa"/>
            <w:gridSpan w:val="3"/>
          </w:tcPr>
          <w:p w14:paraId="1EABF020" w14:textId="77777777" w:rsidR="00DE6D53" w:rsidRPr="006D4348" w:rsidRDefault="00DE6D53" w:rsidP="00DE6D53">
            <w:pPr>
              <w:pStyle w:val="afe"/>
              <w:jc w:val="center"/>
              <w:rPr>
                <w:b/>
                <w:sz w:val="24"/>
                <w:szCs w:val="24"/>
              </w:rPr>
            </w:pPr>
            <w:r w:rsidRPr="006D4348">
              <w:rPr>
                <w:b/>
                <w:sz w:val="24"/>
                <w:szCs w:val="24"/>
              </w:rPr>
              <w:t>Интерфейс и функциональность</w:t>
            </w:r>
          </w:p>
        </w:tc>
      </w:tr>
      <w:tr w:rsidR="00DE6D53" w14:paraId="360A23C1" w14:textId="77777777" w:rsidTr="001B05C7">
        <w:tc>
          <w:tcPr>
            <w:tcW w:w="804" w:type="dxa"/>
          </w:tcPr>
          <w:p w14:paraId="2166683C" w14:textId="77777777" w:rsidR="00DE6D53" w:rsidRPr="001126E2" w:rsidRDefault="00DE6D53" w:rsidP="006C064C">
            <w:pPr>
              <w:pStyle w:val="afe"/>
              <w:rPr>
                <w:szCs w:val="18"/>
              </w:rPr>
            </w:pPr>
            <w:r w:rsidRPr="001126E2">
              <w:rPr>
                <w:szCs w:val="18"/>
              </w:rPr>
              <w:t>2.1</w:t>
            </w:r>
          </w:p>
        </w:tc>
        <w:tc>
          <w:tcPr>
            <w:tcW w:w="4023" w:type="dxa"/>
          </w:tcPr>
          <w:p w14:paraId="70B999A4" w14:textId="77777777" w:rsidR="00DE6D53" w:rsidRPr="00C678F3" w:rsidRDefault="00DE6D53" w:rsidP="00E01E79">
            <w:pPr>
              <w:pStyle w:val="afe"/>
              <w:rPr>
                <w:sz w:val="24"/>
                <w:szCs w:val="18"/>
              </w:rPr>
            </w:pPr>
            <w:r w:rsidRPr="00C678F3">
              <w:rPr>
                <w:sz w:val="24"/>
                <w:szCs w:val="18"/>
              </w:rPr>
              <w:t>Опишите, каким вы видите интерфейс пользователя? Какие особенности должны быть учтены при разработке пользовательского интерфейса?</w:t>
            </w:r>
          </w:p>
        </w:tc>
        <w:tc>
          <w:tcPr>
            <w:tcW w:w="4802" w:type="dxa"/>
          </w:tcPr>
          <w:p w14:paraId="1B480C3C" w14:textId="77777777" w:rsidR="00DE6D53" w:rsidRPr="00C678F3" w:rsidRDefault="00DE6D53" w:rsidP="00E01E79">
            <w:pPr>
              <w:pStyle w:val="afe"/>
              <w:rPr>
                <w:sz w:val="24"/>
                <w:szCs w:val="18"/>
              </w:rPr>
            </w:pPr>
            <w:r w:rsidRPr="00C678F3">
              <w:rPr>
                <w:sz w:val="24"/>
                <w:szCs w:val="18"/>
              </w:rPr>
              <w:t>Интерфейс должен быть понятен, прост и удобен для пользователя.</w:t>
            </w:r>
          </w:p>
        </w:tc>
      </w:tr>
      <w:tr w:rsidR="00DE6D53" w14:paraId="6A1CB18B" w14:textId="77777777" w:rsidTr="001B05C7">
        <w:tc>
          <w:tcPr>
            <w:tcW w:w="804" w:type="dxa"/>
          </w:tcPr>
          <w:p w14:paraId="3E0A614E" w14:textId="77777777" w:rsidR="00DE6D53" w:rsidRPr="001126E2" w:rsidRDefault="00DE6D53" w:rsidP="006C064C">
            <w:pPr>
              <w:pStyle w:val="afe"/>
              <w:rPr>
                <w:szCs w:val="18"/>
              </w:rPr>
            </w:pPr>
            <w:r w:rsidRPr="001126E2">
              <w:rPr>
                <w:szCs w:val="18"/>
              </w:rPr>
              <w:t>2.2</w:t>
            </w:r>
          </w:p>
        </w:tc>
        <w:tc>
          <w:tcPr>
            <w:tcW w:w="4023" w:type="dxa"/>
          </w:tcPr>
          <w:p w14:paraId="2F43BE09" w14:textId="77777777" w:rsidR="00DE6D53" w:rsidRPr="00C678F3" w:rsidRDefault="00DE6D53" w:rsidP="00E01E79">
            <w:pPr>
              <w:pStyle w:val="afe"/>
              <w:rPr>
                <w:sz w:val="24"/>
                <w:szCs w:val="18"/>
              </w:rPr>
            </w:pPr>
            <w:r w:rsidRPr="00C678F3">
              <w:rPr>
                <w:sz w:val="24"/>
                <w:szCs w:val="18"/>
              </w:rPr>
              <w:t>Какие цвета на ваш взгляд предпочтительно использовать?</w:t>
            </w:r>
          </w:p>
        </w:tc>
        <w:tc>
          <w:tcPr>
            <w:tcW w:w="4802" w:type="dxa"/>
          </w:tcPr>
          <w:p w14:paraId="54DE2ACC" w14:textId="77777777" w:rsidR="00DE6D53" w:rsidRPr="00C678F3" w:rsidRDefault="00DE6D53" w:rsidP="00E01E79">
            <w:pPr>
              <w:pStyle w:val="afe"/>
              <w:rPr>
                <w:sz w:val="24"/>
                <w:szCs w:val="18"/>
              </w:rPr>
            </w:pPr>
            <w:r w:rsidRPr="00C678F3">
              <w:rPr>
                <w:sz w:val="24"/>
                <w:szCs w:val="18"/>
              </w:rPr>
              <w:t>Использование следующих дизайн цветов: белый, оттенки синего и голубого.</w:t>
            </w:r>
          </w:p>
        </w:tc>
      </w:tr>
      <w:tr w:rsidR="00DE6D53" w14:paraId="09C378CD" w14:textId="77777777" w:rsidTr="001B05C7">
        <w:tc>
          <w:tcPr>
            <w:tcW w:w="804" w:type="dxa"/>
          </w:tcPr>
          <w:p w14:paraId="69D40EBD" w14:textId="77777777" w:rsidR="00DE6D53" w:rsidRPr="001126E2" w:rsidRDefault="00DE6D53" w:rsidP="006C064C">
            <w:pPr>
              <w:pStyle w:val="afe"/>
              <w:rPr>
                <w:szCs w:val="18"/>
              </w:rPr>
            </w:pPr>
            <w:r w:rsidRPr="001126E2">
              <w:rPr>
                <w:szCs w:val="18"/>
              </w:rPr>
              <w:t>2.3</w:t>
            </w:r>
          </w:p>
        </w:tc>
        <w:tc>
          <w:tcPr>
            <w:tcW w:w="4023" w:type="dxa"/>
          </w:tcPr>
          <w:p w14:paraId="0746626C" w14:textId="77777777" w:rsidR="00DE6D53" w:rsidRPr="00C678F3" w:rsidRDefault="00DE6D53" w:rsidP="00E01E79">
            <w:pPr>
              <w:pStyle w:val="afe"/>
              <w:rPr>
                <w:sz w:val="24"/>
                <w:szCs w:val="18"/>
              </w:rPr>
            </w:pPr>
            <w:r w:rsidRPr="00C678F3">
              <w:rPr>
                <w:sz w:val="24"/>
                <w:szCs w:val="18"/>
              </w:rPr>
              <w:t>Опишите основные принципы работы автоматизированной информационной системы</w:t>
            </w:r>
          </w:p>
        </w:tc>
        <w:tc>
          <w:tcPr>
            <w:tcW w:w="4802" w:type="dxa"/>
            <w:shd w:val="clear" w:color="auto" w:fill="auto"/>
          </w:tcPr>
          <w:p w14:paraId="323A8315" w14:textId="77777777" w:rsidR="00DE6D53" w:rsidRPr="00DB011E" w:rsidRDefault="00C83D55" w:rsidP="00E01E79">
            <w:pPr>
              <w:pStyle w:val="afe"/>
              <w:rPr>
                <w:sz w:val="24"/>
                <w:szCs w:val="18"/>
                <w:lang w:val="en-US"/>
              </w:rPr>
            </w:pPr>
            <w:r>
              <w:rPr>
                <w:sz w:val="24"/>
                <w:szCs w:val="18"/>
              </w:rPr>
              <w:t>Поиск</w:t>
            </w:r>
            <w:r w:rsidRPr="00DB011E">
              <w:rPr>
                <w:sz w:val="24"/>
                <w:szCs w:val="18"/>
              </w:rPr>
              <w:t>/</w:t>
            </w:r>
            <w:r>
              <w:rPr>
                <w:sz w:val="24"/>
                <w:szCs w:val="18"/>
              </w:rPr>
              <w:t>добавление</w:t>
            </w:r>
            <w:r w:rsidRPr="00DB011E">
              <w:rPr>
                <w:sz w:val="24"/>
                <w:szCs w:val="18"/>
              </w:rPr>
              <w:t>/</w:t>
            </w:r>
            <w:r w:rsidR="00DB011E">
              <w:rPr>
                <w:sz w:val="24"/>
                <w:szCs w:val="18"/>
              </w:rPr>
              <w:t>редактирование</w:t>
            </w:r>
            <w:r w:rsidRPr="00DB011E">
              <w:rPr>
                <w:sz w:val="24"/>
                <w:szCs w:val="18"/>
              </w:rPr>
              <w:t>/</w:t>
            </w:r>
            <w:r w:rsidR="00DB011E">
              <w:rPr>
                <w:sz w:val="24"/>
                <w:szCs w:val="18"/>
              </w:rPr>
              <w:t xml:space="preserve">удаление информации. Печать формуляров </w:t>
            </w:r>
            <w:r w:rsidR="00DB011E">
              <w:rPr>
                <w:sz w:val="24"/>
                <w:szCs w:val="18"/>
                <w:lang w:val="en-US"/>
              </w:rPr>
              <w:t>MS Excel</w:t>
            </w:r>
            <w:r w:rsidR="00DB011E">
              <w:rPr>
                <w:sz w:val="24"/>
                <w:szCs w:val="18"/>
              </w:rPr>
              <w:t>.</w:t>
            </w:r>
          </w:p>
        </w:tc>
      </w:tr>
      <w:tr w:rsidR="00DE6D53" w14:paraId="54BF488B" w14:textId="77777777" w:rsidTr="001B05C7">
        <w:tc>
          <w:tcPr>
            <w:tcW w:w="804" w:type="dxa"/>
          </w:tcPr>
          <w:p w14:paraId="2AFDFE7B" w14:textId="77777777" w:rsidR="00DE6D53" w:rsidRPr="001126E2" w:rsidRDefault="001B05C7" w:rsidP="006C064C">
            <w:pPr>
              <w:pStyle w:val="afe"/>
              <w:rPr>
                <w:szCs w:val="18"/>
              </w:rPr>
            </w:pPr>
            <w:r>
              <w:rPr>
                <w:szCs w:val="18"/>
              </w:rPr>
              <w:t>2.4</w:t>
            </w:r>
          </w:p>
        </w:tc>
        <w:tc>
          <w:tcPr>
            <w:tcW w:w="4023" w:type="dxa"/>
          </w:tcPr>
          <w:p w14:paraId="6D187C63" w14:textId="77777777" w:rsidR="00DE6D53" w:rsidRPr="00C678F3" w:rsidRDefault="00DE6D53" w:rsidP="00E01E79">
            <w:pPr>
              <w:pStyle w:val="afe"/>
              <w:rPr>
                <w:sz w:val="24"/>
                <w:szCs w:val="18"/>
              </w:rPr>
            </w:pPr>
            <w:r w:rsidRPr="00C678F3">
              <w:rPr>
                <w:sz w:val="24"/>
                <w:szCs w:val="18"/>
              </w:rPr>
              <w:t>Название продукта (для каждой языковой версии)</w:t>
            </w:r>
          </w:p>
        </w:tc>
        <w:tc>
          <w:tcPr>
            <w:tcW w:w="4802" w:type="dxa"/>
          </w:tcPr>
          <w:p w14:paraId="5F68DBA6" w14:textId="77777777" w:rsidR="00DE6D53" w:rsidRPr="006D4348" w:rsidRDefault="006D4348" w:rsidP="00E01E79">
            <w:pPr>
              <w:pStyle w:val="afe"/>
              <w:rPr>
                <w:sz w:val="20"/>
                <w:szCs w:val="20"/>
              </w:rPr>
            </w:pPr>
            <w:r w:rsidRPr="006D4348">
              <w:rPr>
                <w:sz w:val="20"/>
                <w:szCs w:val="20"/>
              </w:rPr>
              <w:t>АИС «Автоматизация работы сотрудников отдела редких книг библиотеки имени Н.А. Некрасова»</w:t>
            </w:r>
          </w:p>
        </w:tc>
      </w:tr>
      <w:tr w:rsidR="00DE6D53" w14:paraId="251DC102" w14:textId="77777777" w:rsidTr="001B05C7">
        <w:tc>
          <w:tcPr>
            <w:tcW w:w="804" w:type="dxa"/>
          </w:tcPr>
          <w:p w14:paraId="494EE326" w14:textId="77777777" w:rsidR="00DE6D53" w:rsidRPr="001126E2" w:rsidRDefault="00DE6D53" w:rsidP="001B05C7">
            <w:pPr>
              <w:pStyle w:val="afe"/>
              <w:rPr>
                <w:szCs w:val="18"/>
              </w:rPr>
            </w:pPr>
            <w:r w:rsidRPr="001126E2">
              <w:rPr>
                <w:szCs w:val="18"/>
              </w:rPr>
              <w:t>2.</w:t>
            </w:r>
            <w:r w:rsidR="001B05C7">
              <w:rPr>
                <w:szCs w:val="18"/>
              </w:rPr>
              <w:t>5</w:t>
            </w:r>
          </w:p>
        </w:tc>
        <w:tc>
          <w:tcPr>
            <w:tcW w:w="4023" w:type="dxa"/>
          </w:tcPr>
          <w:p w14:paraId="726CFCCC" w14:textId="77777777" w:rsidR="00DE6D53" w:rsidRPr="00C678F3" w:rsidRDefault="00DE6D53" w:rsidP="00E01E79">
            <w:pPr>
              <w:pStyle w:val="afe"/>
              <w:rPr>
                <w:sz w:val="24"/>
                <w:szCs w:val="18"/>
              </w:rPr>
            </w:pPr>
            <w:r w:rsidRPr="00C678F3">
              <w:rPr>
                <w:sz w:val="24"/>
                <w:szCs w:val="18"/>
              </w:rPr>
              <w:t>Перечислите перечень сопроводительной документации, которая будет необходима при сдаче программного продукта в эксплуатацию</w:t>
            </w:r>
          </w:p>
        </w:tc>
        <w:tc>
          <w:tcPr>
            <w:tcW w:w="4802" w:type="dxa"/>
          </w:tcPr>
          <w:p w14:paraId="5A2B0FB3" w14:textId="77777777" w:rsidR="00DE6D53" w:rsidRPr="001126E2" w:rsidRDefault="00DE6D53" w:rsidP="00E01E79">
            <w:pPr>
              <w:spacing w:line="276" w:lineRule="auto"/>
              <w:ind w:firstLine="0"/>
              <w:rPr>
                <w:sz w:val="24"/>
                <w:szCs w:val="18"/>
              </w:rPr>
            </w:pPr>
            <w:r w:rsidRPr="001126E2">
              <w:rPr>
                <w:sz w:val="24"/>
                <w:szCs w:val="18"/>
              </w:rPr>
              <w:t>Руководство пользователя;</w:t>
            </w:r>
          </w:p>
          <w:p w14:paraId="41062DF4" w14:textId="77777777" w:rsidR="00DE6D53" w:rsidRPr="00C678F3" w:rsidRDefault="00DE6D53" w:rsidP="00E01E79">
            <w:pPr>
              <w:pStyle w:val="afe"/>
              <w:rPr>
                <w:sz w:val="24"/>
                <w:szCs w:val="18"/>
              </w:rPr>
            </w:pPr>
            <w:r w:rsidRPr="001126E2">
              <w:rPr>
                <w:sz w:val="24"/>
                <w:szCs w:val="18"/>
              </w:rPr>
              <w:t>Инструкция по настройке ПО.</w:t>
            </w:r>
          </w:p>
        </w:tc>
      </w:tr>
      <w:tr w:rsidR="00DE6D53" w14:paraId="7C36310E" w14:textId="77777777" w:rsidTr="001B05C7">
        <w:tc>
          <w:tcPr>
            <w:tcW w:w="9629" w:type="dxa"/>
            <w:gridSpan w:val="3"/>
          </w:tcPr>
          <w:p w14:paraId="01823BA1" w14:textId="77777777" w:rsidR="00DE6D53" w:rsidRPr="006D4348" w:rsidRDefault="00DE6D53" w:rsidP="00DE6D53">
            <w:pPr>
              <w:pStyle w:val="afe"/>
              <w:jc w:val="center"/>
              <w:rPr>
                <w:b/>
                <w:sz w:val="24"/>
                <w:szCs w:val="24"/>
              </w:rPr>
            </w:pPr>
            <w:r w:rsidRPr="006D4348">
              <w:rPr>
                <w:b/>
                <w:sz w:val="24"/>
                <w:szCs w:val="24"/>
              </w:rPr>
              <w:t>Информация о заказчике</w:t>
            </w:r>
          </w:p>
        </w:tc>
      </w:tr>
      <w:tr w:rsidR="00DE6D53" w14:paraId="746B6736" w14:textId="77777777" w:rsidTr="001B05C7">
        <w:tc>
          <w:tcPr>
            <w:tcW w:w="804" w:type="dxa"/>
          </w:tcPr>
          <w:p w14:paraId="4604CE50" w14:textId="77777777" w:rsidR="00DE6D53" w:rsidRPr="001A0828" w:rsidRDefault="00DE6D53" w:rsidP="006C064C">
            <w:pPr>
              <w:pStyle w:val="afe"/>
            </w:pPr>
            <w:r>
              <w:t>3.1</w:t>
            </w:r>
          </w:p>
        </w:tc>
        <w:tc>
          <w:tcPr>
            <w:tcW w:w="4023" w:type="dxa"/>
          </w:tcPr>
          <w:p w14:paraId="416BAB8E" w14:textId="77777777" w:rsidR="00DE6D53" w:rsidRPr="00846681" w:rsidRDefault="00DE6D53" w:rsidP="00E01E79">
            <w:pPr>
              <w:pStyle w:val="afe"/>
              <w:rPr>
                <w:sz w:val="24"/>
              </w:rPr>
            </w:pPr>
            <w:r w:rsidRPr="00846681">
              <w:rPr>
                <w:sz w:val="24"/>
              </w:rPr>
              <w:t>Название организации</w:t>
            </w:r>
          </w:p>
        </w:tc>
        <w:tc>
          <w:tcPr>
            <w:tcW w:w="4802" w:type="dxa"/>
          </w:tcPr>
          <w:p w14:paraId="5AA12DEB" w14:textId="77777777" w:rsidR="00DE6D53" w:rsidRPr="00846681" w:rsidRDefault="00DE6D53" w:rsidP="00E01E79">
            <w:pPr>
              <w:pStyle w:val="afe"/>
              <w:rPr>
                <w:sz w:val="24"/>
              </w:rPr>
            </w:pPr>
            <w:r>
              <w:rPr>
                <w:sz w:val="24"/>
              </w:rPr>
              <w:t>ГАУК ЯО «Ярославская областная научная библиотека имени Н.А. Некрасова»</w:t>
            </w:r>
          </w:p>
        </w:tc>
      </w:tr>
      <w:tr w:rsidR="00DE6D53" w14:paraId="5BC3D0FB" w14:textId="77777777" w:rsidTr="001B05C7">
        <w:tc>
          <w:tcPr>
            <w:tcW w:w="804" w:type="dxa"/>
          </w:tcPr>
          <w:p w14:paraId="57637076" w14:textId="77777777" w:rsidR="00DE6D53" w:rsidRPr="001A0828" w:rsidRDefault="00DE6D53" w:rsidP="006C064C">
            <w:pPr>
              <w:pStyle w:val="afe"/>
            </w:pPr>
            <w:r>
              <w:t>3.2</w:t>
            </w:r>
          </w:p>
        </w:tc>
        <w:tc>
          <w:tcPr>
            <w:tcW w:w="4023" w:type="dxa"/>
          </w:tcPr>
          <w:p w14:paraId="1CDE43CC" w14:textId="77777777" w:rsidR="00DE6D53" w:rsidRPr="00846681" w:rsidRDefault="00DE6D53" w:rsidP="00E01E79">
            <w:pPr>
              <w:pStyle w:val="afe"/>
              <w:rPr>
                <w:b/>
                <w:i/>
                <w:sz w:val="24"/>
              </w:rPr>
            </w:pPr>
            <w:r w:rsidRPr="00846681">
              <w:rPr>
                <w:b/>
                <w:i/>
                <w:sz w:val="24"/>
              </w:rPr>
              <w:t>Контактное лицо:</w:t>
            </w:r>
          </w:p>
          <w:p w14:paraId="15DBB64A" w14:textId="77777777" w:rsidR="00DE6D53" w:rsidRPr="00846681" w:rsidRDefault="00DE6D53" w:rsidP="00E01E79">
            <w:pPr>
              <w:pStyle w:val="afe"/>
              <w:rPr>
                <w:sz w:val="24"/>
              </w:rPr>
            </w:pPr>
            <w:r w:rsidRPr="00846681">
              <w:rPr>
                <w:sz w:val="24"/>
              </w:rPr>
              <w:t>ФИО:</w:t>
            </w:r>
            <w:r w:rsidRPr="00846681">
              <w:rPr>
                <w:sz w:val="24"/>
              </w:rPr>
              <w:br/>
              <w:t>Должность:</w:t>
            </w:r>
          </w:p>
          <w:p w14:paraId="28ECEBCF" w14:textId="77777777" w:rsidR="00DE6D53" w:rsidRPr="00846681" w:rsidRDefault="00DE6D53" w:rsidP="00E01E79">
            <w:pPr>
              <w:pStyle w:val="afe"/>
              <w:rPr>
                <w:sz w:val="24"/>
              </w:rPr>
            </w:pPr>
            <w:r w:rsidRPr="00846681">
              <w:rPr>
                <w:sz w:val="24"/>
              </w:rPr>
              <w:t>Рабочий телефон:</w:t>
            </w:r>
            <w:r w:rsidRPr="00846681">
              <w:rPr>
                <w:sz w:val="24"/>
              </w:rPr>
              <w:br/>
              <w:t>Мобильный телефон:</w:t>
            </w:r>
          </w:p>
          <w:p w14:paraId="241F1D26" w14:textId="77777777" w:rsidR="00DE6D53" w:rsidRPr="00846681" w:rsidRDefault="00DE6D53" w:rsidP="00E01E79">
            <w:pPr>
              <w:pStyle w:val="afe"/>
              <w:rPr>
                <w:sz w:val="24"/>
              </w:rPr>
            </w:pPr>
            <w:r w:rsidRPr="00846681">
              <w:rPr>
                <w:sz w:val="24"/>
              </w:rPr>
              <w:t>E-mail:</w:t>
            </w:r>
          </w:p>
        </w:tc>
        <w:tc>
          <w:tcPr>
            <w:tcW w:w="4802" w:type="dxa"/>
            <w:shd w:val="clear" w:color="auto" w:fill="auto"/>
          </w:tcPr>
          <w:p w14:paraId="58ADF014" w14:textId="77777777" w:rsidR="00EE5069" w:rsidRDefault="00EE5069" w:rsidP="00E01E79">
            <w:pPr>
              <w:pStyle w:val="afe"/>
              <w:rPr>
                <w:sz w:val="24"/>
              </w:rPr>
            </w:pPr>
          </w:p>
          <w:p w14:paraId="23E00EBA" w14:textId="77777777" w:rsidR="00DE6D53" w:rsidRDefault="00EE5069" w:rsidP="00E01E79">
            <w:pPr>
              <w:pStyle w:val="afe"/>
              <w:rPr>
                <w:sz w:val="24"/>
              </w:rPr>
            </w:pPr>
            <w:r>
              <w:rPr>
                <w:sz w:val="24"/>
              </w:rPr>
              <w:t>Кузнецова Елена Альбертовна</w:t>
            </w:r>
          </w:p>
          <w:p w14:paraId="65A1B8C7" w14:textId="77777777" w:rsidR="00EE5069" w:rsidRDefault="00EE5069" w:rsidP="00E01E79">
            <w:pPr>
              <w:pStyle w:val="afe"/>
              <w:rPr>
                <w:sz w:val="24"/>
              </w:rPr>
            </w:pPr>
            <w:r>
              <w:rPr>
                <w:sz w:val="24"/>
              </w:rPr>
              <w:t>Директор</w:t>
            </w:r>
          </w:p>
          <w:p w14:paraId="083AA7E0" w14:textId="77777777" w:rsidR="00EE5069" w:rsidRDefault="00EE5069" w:rsidP="00E01E79">
            <w:pPr>
              <w:pStyle w:val="afe"/>
              <w:rPr>
                <w:sz w:val="24"/>
              </w:rPr>
            </w:pPr>
            <w:r>
              <w:rPr>
                <w:sz w:val="24"/>
              </w:rPr>
              <w:t>(4852) 23-12-01</w:t>
            </w:r>
          </w:p>
          <w:p w14:paraId="4D470056" w14:textId="77777777" w:rsidR="00EE5069" w:rsidRPr="00071C9C" w:rsidRDefault="004C6679" w:rsidP="00E01E79">
            <w:pPr>
              <w:pStyle w:val="afe"/>
              <w:rPr>
                <w:sz w:val="24"/>
              </w:rPr>
            </w:pPr>
            <w:r w:rsidRPr="00071C9C">
              <w:rPr>
                <w:sz w:val="24"/>
              </w:rPr>
              <w:t>8 (485) 2231201</w:t>
            </w:r>
          </w:p>
          <w:p w14:paraId="37E4B36B" w14:textId="77777777" w:rsidR="00EE5069" w:rsidRPr="00071C9C" w:rsidRDefault="004C6679" w:rsidP="00E01E79">
            <w:pPr>
              <w:pStyle w:val="afe"/>
              <w:rPr>
                <w:sz w:val="24"/>
              </w:rPr>
            </w:pPr>
            <w:r>
              <w:rPr>
                <w:sz w:val="24"/>
                <w:lang w:val="en-US"/>
              </w:rPr>
              <w:t>I</w:t>
            </w:r>
            <w:r w:rsidR="00EE5069">
              <w:rPr>
                <w:sz w:val="24"/>
                <w:lang w:val="en-US"/>
              </w:rPr>
              <w:t>nfo</w:t>
            </w:r>
            <w:r w:rsidR="00EE5069" w:rsidRPr="00071C9C">
              <w:rPr>
                <w:sz w:val="24"/>
              </w:rPr>
              <w:t>@</w:t>
            </w:r>
            <w:proofErr w:type="spellStart"/>
            <w:r w:rsidR="00EE5069">
              <w:rPr>
                <w:sz w:val="24"/>
                <w:lang w:val="en-US"/>
              </w:rPr>
              <w:t>rlib</w:t>
            </w:r>
            <w:proofErr w:type="spellEnd"/>
            <w:r w:rsidR="00EE5069" w:rsidRPr="00071C9C">
              <w:rPr>
                <w:sz w:val="24"/>
              </w:rPr>
              <w:t>@</w:t>
            </w:r>
            <w:proofErr w:type="spellStart"/>
            <w:r w:rsidR="00EE5069">
              <w:rPr>
                <w:sz w:val="24"/>
                <w:lang w:val="en-US"/>
              </w:rPr>
              <w:t>yar</w:t>
            </w:r>
            <w:proofErr w:type="spellEnd"/>
            <w:r w:rsidR="00EE5069" w:rsidRPr="00071C9C">
              <w:rPr>
                <w:sz w:val="24"/>
              </w:rPr>
              <w:t>.</w:t>
            </w:r>
            <w:proofErr w:type="spellStart"/>
            <w:r w:rsidR="00EE5069">
              <w:rPr>
                <w:sz w:val="24"/>
                <w:lang w:val="en-US"/>
              </w:rPr>
              <w:t>ru</w:t>
            </w:r>
            <w:proofErr w:type="spellEnd"/>
          </w:p>
        </w:tc>
      </w:tr>
      <w:tr w:rsidR="00DE6D53" w14:paraId="74B8CD84" w14:textId="77777777" w:rsidTr="001B05C7">
        <w:tc>
          <w:tcPr>
            <w:tcW w:w="804" w:type="dxa"/>
          </w:tcPr>
          <w:p w14:paraId="02352778" w14:textId="77777777" w:rsidR="00DE6D53" w:rsidRPr="001A0828" w:rsidRDefault="00DE6D53" w:rsidP="006C064C">
            <w:pPr>
              <w:pStyle w:val="afe"/>
            </w:pPr>
            <w:r>
              <w:t>3.3</w:t>
            </w:r>
          </w:p>
        </w:tc>
        <w:tc>
          <w:tcPr>
            <w:tcW w:w="4023" w:type="dxa"/>
          </w:tcPr>
          <w:p w14:paraId="4C37EADA" w14:textId="77777777" w:rsidR="00DE6D53" w:rsidRPr="00846681" w:rsidRDefault="00DE6D53" w:rsidP="00E01E79">
            <w:pPr>
              <w:pStyle w:val="afe"/>
              <w:rPr>
                <w:sz w:val="24"/>
              </w:rPr>
            </w:pPr>
            <w:r w:rsidRPr="00846681">
              <w:rPr>
                <w:sz w:val="24"/>
              </w:rPr>
              <w:t>Дата проведения брифинга</w:t>
            </w:r>
          </w:p>
        </w:tc>
        <w:tc>
          <w:tcPr>
            <w:tcW w:w="4802" w:type="dxa"/>
          </w:tcPr>
          <w:p w14:paraId="1839993F" w14:textId="77777777" w:rsidR="00DE6D53" w:rsidRPr="00846681" w:rsidRDefault="00DE6D53" w:rsidP="00E01E79">
            <w:pPr>
              <w:pStyle w:val="afe"/>
              <w:rPr>
                <w:sz w:val="24"/>
              </w:rPr>
            </w:pPr>
            <w:r>
              <w:rPr>
                <w:sz w:val="24"/>
              </w:rPr>
              <w:t>24.04</w:t>
            </w:r>
            <w:r w:rsidRPr="00846681">
              <w:rPr>
                <w:sz w:val="24"/>
              </w:rPr>
              <w:t>.2021</w:t>
            </w:r>
          </w:p>
        </w:tc>
      </w:tr>
      <w:tr w:rsidR="00DE6D53" w14:paraId="3523A6A5" w14:textId="77777777" w:rsidTr="001B05C7">
        <w:tc>
          <w:tcPr>
            <w:tcW w:w="804" w:type="dxa"/>
          </w:tcPr>
          <w:p w14:paraId="70B133AA" w14:textId="77777777" w:rsidR="00DE6D53" w:rsidRPr="001A0828" w:rsidRDefault="00DE6D53" w:rsidP="006C064C">
            <w:pPr>
              <w:pStyle w:val="afe"/>
            </w:pPr>
            <w:r>
              <w:t>3.4</w:t>
            </w:r>
          </w:p>
        </w:tc>
        <w:tc>
          <w:tcPr>
            <w:tcW w:w="4023" w:type="dxa"/>
          </w:tcPr>
          <w:p w14:paraId="5918048E" w14:textId="77777777" w:rsidR="00DE6D53" w:rsidRPr="00846681" w:rsidRDefault="00DE6D53" w:rsidP="00E01E79">
            <w:pPr>
              <w:pStyle w:val="afe"/>
              <w:rPr>
                <w:sz w:val="24"/>
              </w:rPr>
            </w:pPr>
            <w:r w:rsidRPr="00846681">
              <w:rPr>
                <w:sz w:val="24"/>
              </w:rPr>
              <w:t>Подпись заказчика</w:t>
            </w:r>
          </w:p>
        </w:tc>
        <w:tc>
          <w:tcPr>
            <w:tcW w:w="4802" w:type="dxa"/>
          </w:tcPr>
          <w:p w14:paraId="0973A8E9" w14:textId="77777777" w:rsidR="00DE6D53" w:rsidRPr="00846681" w:rsidRDefault="00684F01" w:rsidP="00E01E79">
            <w:pPr>
              <w:pStyle w:val="afe"/>
              <w:rPr>
                <w:sz w:val="24"/>
              </w:rPr>
            </w:pPr>
            <w:r>
              <w:rPr>
                <w:sz w:val="24"/>
              </w:rPr>
              <w:t>Кузнецова Е.А.</w:t>
            </w:r>
          </w:p>
        </w:tc>
      </w:tr>
    </w:tbl>
    <w:p w14:paraId="017EC7DD" w14:textId="77777777" w:rsidR="00916397" w:rsidRDefault="00916397" w:rsidP="00DE6D53">
      <w:pPr>
        <w:pStyle w:val="afe"/>
        <w:sectPr w:rsidR="00916397" w:rsidSect="0025194B">
          <w:pgSz w:w="11906" w:h="16838"/>
          <w:pgMar w:top="851" w:right="566" w:bottom="709" w:left="1701" w:header="708" w:footer="708" w:gutter="0"/>
          <w:cols w:space="708"/>
          <w:docGrid w:linePitch="381"/>
        </w:sectPr>
      </w:pPr>
    </w:p>
    <w:p w14:paraId="7084C372" w14:textId="77777777" w:rsidR="00D955A4" w:rsidRPr="005A2D54" w:rsidRDefault="00440A37" w:rsidP="00440A37">
      <w:pPr>
        <w:pStyle w:val="10"/>
        <w:jc w:val="right"/>
        <w:rPr>
          <w:sz w:val="32"/>
        </w:rPr>
      </w:pPr>
      <w:bookmarkStart w:id="43" w:name="_Приложение_Б_1"/>
      <w:bookmarkStart w:id="44" w:name="_Toc74769000"/>
      <w:bookmarkEnd w:id="43"/>
      <w:r w:rsidRPr="005A2D54">
        <w:rPr>
          <w:sz w:val="32"/>
        </w:rPr>
        <w:lastRenderedPageBreak/>
        <w:t xml:space="preserve">Приложение </w:t>
      </w:r>
      <w:r>
        <w:rPr>
          <w:sz w:val="32"/>
        </w:rPr>
        <w:t>Б</w:t>
      </w:r>
      <w:bookmarkEnd w:id="44"/>
    </w:p>
    <w:p w14:paraId="304AE3A0" w14:textId="77777777" w:rsidR="00D955A4" w:rsidRDefault="00D955A4" w:rsidP="00D955A4">
      <w:pPr>
        <w:ind w:firstLine="0"/>
        <w:jc w:val="center"/>
        <w:rPr>
          <w:b/>
          <w:sz w:val="32"/>
        </w:rPr>
      </w:pPr>
      <w:r w:rsidRPr="006E22D3">
        <w:rPr>
          <w:b/>
          <w:sz w:val="32"/>
        </w:rPr>
        <w:t>Общая концепция</w:t>
      </w:r>
    </w:p>
    <w:p w14:paraId="440B4AAA" w14:textId="77777777" w:rsidR="00D955A4" w:rsidRPr="009517DA" w:rsidRDefault="00D955A4" w:rsidP="00D955A4">
      <w:pPr>
        <w:spacing w:line="360" w:lineRule="auto"/>
        <w:rPr>
          <w:b/>
        </w:rPr>
      </w:pPr>
      <w:r w:rsidRPr="009517DA">
        <w:rPr>
          <w:b/>
        </w:rPr>
        <w:t>Общие требования</w:t>
      </w:r>
    </w:p>
    <w:p w14:paraId="003C37ED" w14:textId="77777777" w:rsidR="00D955A4" w:rsidRDefault="00D955A4" w:rsidP="00124179">
      <w:pPr>
        <w:spacing w:line="360" w:lineRule="auto"/>
        <w:rPr>
          <w:color w:val="000000"/>
          <w:szCs w:val="28"/>
          <w:shd w:val="clear" w:color="auto" w:fill="FFFFFF" w:themeFill="background1"/>
        </w:rPr>
      </w:pPr>
      <w:r w:rsidRPr="009517DA">
        <w:t>В результате проведенного исследования объекта автоматизации были выявлены следующие основные требования, предъявляемые к АИС</w:t>
      </w:r>
      <w:r>
        <w:t xml:space="preserve"> </w:t>
      </w:r>
      <w:r>
        <w:rPr>
          <w:color w:val="000000"/>
          <w:szCs w:val="28"/>
          <w:shd w:val="clear" w:color="auto" w:fill="FFFFFF" w:themeFill="background1"/>
        </w:rPr>
        <w:t>«Автоматизация работы сотрудников отдела редких книг библиотеки имени Н.А. Некрасова».</w:t>
      </w:r>
    </w:p>
    <w:p w14:paraId="213A1C3F" w14:textId="77777777" w:rsidR="00D955A4" w:rsidRDefault="00D955A4" w:rsidP="00D955A4">
      <w:pPr>
        <w:spacing w:line="360" w:lineRule="auto"/>
      </w:pPr>
      <w:r>
        <w:t>АИС должна обеспечивать ролевой доступ к данным. Администратор должен иметь полный доступ к данным пользователей и иметь возможность просматривать данные об каталогах и книгах. Администратор должен иметь полный доступ ко всем данным информационной системы.</w:t>
      </w:r>
    </w:p>
    <w:p w14:paraId="4D5A699D" w14:textId="77777777" w:rsidR="00D955A4" w:rsidRDefault="00D955A4" w:rsidP="00D955A4">
      <w:pPr>
        <w:spacing w:line="360" w:lineRule="auto"/>
      </w:pPr>
      <w:r>
        <w:t>АИС должна выполнять следующие функции:</w:t>
      </w:r>
    </w:p>
    <w:p w14:paraId="20929443" w14:textId="77777777" w:rsidR="00D955A4" w:rsidRDefault="00D955A4" w:rsidP="004069BB">
      <w:pPr>
        <w:pStyle w:val="a8"/>
        <w:widowControl/>
        <w:numPr>
          <w:ilvl w:val="0"/>
          <w:numId w:val="15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>
        <w:t>хранение информации;</w:t>
      </w:r>
    </w:p>
    <w:p w14:paraId="324E9B38" w14:textId="77777777" w:rsidR="00D955A4" w:rsidRDefault="00D955A4" w:rsidP="004069BB">
      <w:pPr>
        <w:pStyle w:val="a8"/>
        <w:widowControl/>
        <w:numPr>
          <w:ilvl w:val="0"/>
          <w:numId w:val="15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>
        <w:t>добавление/редактирование/удаление информации;</w:t>
      </w:r>
    </w:p>
    <w:p w14:paraId="0CA574C2" w14:textId="77777777" w:rsidR="00D955A4" w:rsidRDefault="00D955A4" w:rsidP="004069BB">
      <w:pPr>
        <w:pStyle w:val="a8"/>
        <w:widowControl/>
        <w:numPr>
          <w:ilvl w:val="0"/>
          <w:numId w:val="15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>
        <w:t>формирование отчётности;</w:t>
      </w:r>
    </w:p>
    <w:p w14:paraId="427CFFE8" w14:textId="77777777" w:rsidR="00D955A4" w:rsidRDefault="00D955A4" w:rsidP="004069BB">
      <w:pPr>
        <w:pStyle w:val="a8"/>
        <w:widowControl/>
        <w:numPr>
          <w:ilvl w:val="0"/>
          <w:numId w:val="15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>
        <w:t>авторизация по логину и паролю;</w:t>
      </w:r>
    </w:p>
    <w:p w14:paraId="5072416B" w14:textId="77777777" w:rsidR="00D955A4" w:rsidRDefault="00D955A4" w:rsidP="004069BB">
      <w:pPr>
        <w:pStyle w:val="a8"/>
        <w:widowControl/>
        <w:numPr>
          <w:ilvl w:val="0"/>
          <w:numId w:val="15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>
        <w:t>оформление каталогов.</w:t>
      </w:r>
    </w:p>
    <w:p w14:paraId="4A44936A" w14:textId="77777777" w:rsidR="00D955A4" w:rsidRDefault="00D955A4" w:rsidP="00D955A4">
      <w:pPr>
        <w:spacing w:line="360" w:lineRule="auto"/>
      </w:pPr>
      <w:r>
        <w:t xml:space="preserve">Структура информационной системы представляет собой клиентское приложение, написанное на языке программирования </w:t>
      </w:r>
      <w:r w:rsidRPr="00BE31D9">
        <w:rPr>
          <w:lang w:val="en-US"/>
        </w:rPr>
        <w:t>C</w:t>
      </w:r>
      <w:r w:rsidRPr="009517DA">
        <w:t>#</w:t>
      </w:r>
      <w:r>
        <w:t>, взаимодействующее с базой данных с помощью технологии ADO. База данных разработана на языке Transact-SQL в системе управления базами данных Microsoft SQL Server 2017.</w:t>
      </w:r>
    </w:p>
    <w:p w14:paraId="43D838C7" w14:textId="77777777" w:rsidR="00D955A4" w:rsidRPr="009517DA" w:rsidRDefault="00D955A4" w:rsidP="00D955A4">
      <w:pPr>
        <w:spacing w:line="360" w:lineRule="auto"/>
        <w:rPr>
          <w:b/>
        </w:rPr>
      </w:pPr>
      <w:r w:rsidRPr="009517DA">
        <w:rPr>
          <w:b/>
        </w:rPr>
        <w:t>Требования к интерфейсу</w:t>
      </w:r>
    </w:p>
    <w:p w14:paraId="5906FA04" w14:textId="77777777" w:rsidR="00D955A4" w:rsidRDefault="00D955A4" w:rsidP="00D955A4">
      <w:pPr>
        <w:spacing w:line="360" w:lineRule="auto"/>
      </w:pPr>
      <w:r>
        <w:t>Пользовательский интерфейс системы должен быть оформлен преимущественно в светлых тонах.</w:t>
      </w:r>
    </w:p>
    <w:p w14:paraId="7BB24F7B" w14:textId="77777777" w:rsidR="00D955A4" w:rsidRDefault="00D955A4" w:rsidP="00D955A4">
      <w:pPr>
        <w:spacing w:line="360" w:lineRule="auto"/>
      </w:pPr>
      <w:r>
        <w:t xml:space="preserve">Элементы интерфейса должны располагаться в соответствии со стандартом </w:t>
      </w:r>
      <w:r w:rsidRPr="009517DA">
        <w:rPr>
          <w:bCs/>
        </w:rPr>
        <w:t>ГОСТ</w:t>
      </w:r>
      <w:r>
        <w:t xml:space="preserve"> Р ИСО 9241-161-2016.</w:t>
      </w:r>
    </w:p>
    <w:p w14:paraId="02A00E55" w14:textId="77777777" w:rsidR="00D955A4" w:rsidRPr="00BE31D9" w:rsidRDefault="00D955A4" w:rsidP="00D955A4">
      <w:pPr>
        <w:spacing w:line="360" w:lineRule="auto"/>
      </w:pPr>
      <w:r>
        <w:t>При удалении записи из базы данных должно появляться сообщение с вопросом о том, действительно ли пользователь хочет удалить запись.</w:t>
      </w:r>
    </w:p>
    <w:p w14:paraId="5152950A" w14:textId="77777777" w:rsidR="00D955A4" w:rsidRDefault="00D955A4" w:rsidP="00D955A4">
      <w:pPr>
        <w:spacing w:line="360" w:lineRule="auto"/>
      </w:pPr>
      <w:r>
        <w:t>Главная форма должна обеспечить быстрый доступ ко всем необходимым данным и функциям и должна представлять собой набор вкладок.</w:t>
      </w:r>
    </w:p>
    <w:p w14:paraId="682C8962" w14:textId="77777777" w:rsidR="00D955A4" w:rsidRDefault="00D955A4" w:rsidP="00D955A4">
      <w:pPr>
        <w:spacing w:line="360" w:lineRule="auto"/>
      </w:pPr>
      <w:r>
        <w:lastRenderedPageBreak/>
        <w:t>Поисковая строка должна находиться над таблицей с данными или сбоку.</w:t>
      </w:r>
    </w:p>
    <w:p w14:paraId="0F9F62E6" w14:textId="77777777" w:rsidR="00D955A4" w:rsidRDefault="00D955A4" w:rsidP="00D955A4">
      <w:pPr>
        <w:spacing w:line="360" w:lineRule="auto"/>
      </w:pPr>
      <w:r>
        <w:t>Также на главной странице необходимо реализовать сортировку и фильтрацию данных по определённым параметрам.</w:t>
      </w:r>
    </w:p>
    <w:p w14:paraId="70A1D36A" w14:textId="77777777" w:rsidR="00D955A4" w:rsidRDefault="00D955A4" w:rsidP="00D955A4">
      <w:pPr>
        <w:spacing w:line="360" w:lineRule="auto"/>
      </w:pPr>
      <w:r>
        <w:t>Рабочая область со всеми необходимыми элементами (кнопки, чек-боксы, комбо-боксы) должна находится сбоку от таблицы с выведенными данными.</w:t>
      </w:r>
    </w:p>
    <w:p w14:paraId="0B387CC0" w14:textId="77777777" w:rsidR="00D955A4" w:rsidRDefault="00D955A4" w:rsidP="00D955A4">
      <w:pPr>
        <w:spacing w:line="360" w:lineRule="auto"/>
      </w:pPr>
      <w:r>
        <w:t>У пользователя должна быть возможность выхода из своей учётной записи.</w:t>
      </w:r>
    </w:p>
    <w:p w14:paraId="11169351" w14:textId="77777777" w:rsidR="00D955A4" w:rsidRDefault="00D955A4" w:rsidP="00D955A4">
      <w:pPr>
        <w:spacing w:line="360" w:lineRule="auto"/>
      </w:pPr>
      <w:r>
        <w:t>Для добавления или изменения должна открываться отдельная форма.</w:t>
      </w:r>
    </w:p>
    <w:p w14:paraId="2A1E3B6E" w14:textId="77777777" w:rsidR="00D955A4" w:rsidRDefault="00D955A4" w:rsidP="00D955A4">
      <w:pPr>
        <w:spacing w:line="360" w:lineRule="auto"/>
      </w:pPr>
      <w:r>
        <w:t>Авторизация по логину и паролю должна позволить авторизоваться всем группам пользователей без указания роли.</w:t>
      </w:r>
    </w:p>
    <w:p w14:paraId="64DABCDB" w14:textId="77777777" w:rsidR="00D955A4" w:rsidRDefault="00D955A4" w:rsidP="00D955A4">
      <w:pPr>
        <w:spacing w:line="360" w:lineRule="auto"/>
      </w:pPr>
      <w:r>
        <w:t xml:space="preserve">В форме авторизации должна быть возможность просмотреть введённый пароль и очистки заполненных полей. </w:t>
      </w:r>
    </w:p>
    <w:p w14:paraId="368C0BDB" w14:textId="77777777" w:rsidR="00D955A4" w:rsidRDefault="00D955A4" w:rsidP="00D955A4">
      <w:pPr>
        <w:spacing w:line="360" w:lineRule="auto"/>
      </w:pPr>
      <w:r>
        <w:t>В главной форме пользователя должны отображаться его ФИО.</w:t>
      </w:r>
    </w:p>
    <w:p w14:paraId="35AF926C" w14:textId="77777777" w:rsidR="00D955A4" w:rsidRDefault="00D955A4" w:rsidP="00D955A4">
      <w:pPr>
        <w:spacing w:line="360" w:lineRule="auto"/>
      </w:pPr>
      <w:r>
        <w:t>При возникновении ошибок пользователь должен получать соответствующее сообщение.</w:t>
      </w:r>
    </w:p>
    <w:p w14:paraId="2B91061D" w14:textId="77777777" w:rsidR="00D955A4" w:rsidRDefault="00D955A4">
      <w:pPr>
        <w:widowControl/>
        <w:autoSpaceDE/>
        <w:autoSpaceDN/>
        <w:adjustRightInd/>
        <w:ind w:firstLine="0"/>
        <w:jc w:val="left"/>
      </w:pPr>
      <w:r>
        <w:br w:type="page"/>
      </w:r>
    </w:p>
    <w:p w14:paraId="75A447F2" w14:textId="77777777" w:rsidR="00FB4BE9" w:rsidRPr="00FB4BE9" w:rsidRDefault="00FB4BE9" w:rsidP="00FB4BE9">
      <w:pPr>
        <w:pStyle w:val="10"/>
        <w:jc w:val="right"/>
        <w:rPr>
          <w:sz w:val="32"/>
        </w:rPr>
      </w:pPr>
      <w:bookmarkStart w:id="45" w:name="_Приложение_В_1"/>
      <w:bookmarkStart w:id="46" w:name="_Toc74769001"/>
      <w:bookmarkEnd w:id="45"/>
      <w:r w:rsidRPr="00FB4BE9">
        <w:rPr>
          <w:sz w:val="32"/>
        </w:rPr>
        <w:lastRenderedPageBreak/>
        <w:t xml:space="preserve">Приложение </w:t>
      </w:r>
      <w:bookmarkEnd w:id="41"/>
      <w:bookmarkEnd w:id="42"/>
      <w:r w:rsidR="00440A37">
        <w:rPr>
          <w:sz w:val="32"/>
        </w:rPr>
        <w:t>В</w:t>
      </w:r>
      <w:bookmarkEnd w:id="46"/>
    </w:p>
    <w:p w14:paraId="3A68FEB5" w14:textId="77777777" w:rsidR="00FB4BE9" w:rsidRPr="0003412D" w:rsidRDefault="00FB4BE9" w:rsidP="00FB4BE9">
      <w:pPr>
        <w:pStyle w:val="ac"/>
        <w:ind w:firstLine="0"/>
        <w:contextualSpacing w:val="0"/>
        <w:jc w:val="center"/>
        <w:rPr>
          <w:b/>
        </w:rPr>
      </w:pPr>
      <w:r w:rsidRPr="0003412D">
        <w:rPr>
          <w:b/>
        </w:rPr>
        <w:t>Техническое задание</w:t>
      </w:r>
    </w:p>
    <w:p w14:paraId="69003FE4" w14:textId="77777777" w:rsidR="001A0A3F" w:rsidRDefault="001A0A3F" w:rsidP="001A0A3F">
      <w:pPr>
        <w:pStyle w:val="1"/>
        <w:ind w:left="0" w:firstLine="709"/>
      </w:pPr>
      <w:r>
        <w:t>Общие сведения</w:t>
      </w:r>
    </w:p>
    <w:p w14:paraId="499FFB5F" w14:textId="77777777" w:rsidR="001A0A3F" w:rsidRDefault="001A0A3F" w:rsidP="00300762">
      <w:pPr>
        <w:pStyle w:val="2"/>
        <w:ind w:left="0" w:firstLine="851"/>
      </w:pPr>
      <w:r>
        <w:t xml:space="preserve">Полное наименование системы и её условные обозначения </w:t>
      </w:r>
    </w:p>
    <w:p w14:paraId="197B5AC8" w14:textId="77777777" w:rsidR="001A0A3F" w:rsidRDefault="001A0A3F" w:rsidP="00300762">
      <w:pPr>
        <w:pStyle w:val="5"/>
        <w:ind w:left="0" w:firstLine="1134"/>
      </w:pPr>
      <w:r>
        <w:t>Полное наименование системы</w:t>
      </w:r>
    </w:p>
    <w:p w14:paraId="2C567A62" w14:textId="77777777" w:rsidR="001A0A3F" w:rsidRDefault="001A0A3F" w:rsidP="00300762">
      <w:pPr>
        <w:spacing w:line="360" w:lineRule="auto"/>
        <w:ind w:firstLine="1134"/>
      </w:pPr>
      <w:r>
        <w:t xml:space="preserve">Автоматизированная информационная система </w:t>
      </w:r>
      <w:r w:rsidR="004A60FC">
        <w:rPr>
          <w:color w:val="000000"/>
          <w:szCs w:val="28"/>
          <w:shd w:val="clear" w:color="auto" w:fill="FFFFFF" w:themeFill="background1"/>
        </w:rPr>
        <w:t>«Автоматизация работы сотрудников отдела редких книг библиотеки имени Н.А. Некрасова».</w:t>
      </w:r>
    </w:p>
    <w:p w14:paraId="0CA1BF45" w14:textId="77777777" w:rsidR="001A0A3F" w:rsidRDefault="001A0A3F" w:rsidP="00300762">
      <w:pPr>
        <w:pStyle w:val="5"/>
        <w:ind w:left="0" w:firstLine="1134"/>
      </w:pPr>
      <w:r>
        <w:t>Краткое наименование системы</w:t>
      </w:r>
    </w:p>
    <w:p w14:paraId="3433805A" w14:textId="77777777" w:rsidR="001A0A3F" w:rsidRDefault="001A0A3F" w:rsidP="00CC08F1">
      <w:pPr>
        <w:spacing w:line="360" w:lineRule="auto"/>
        <w:ind w:firstLine="1134"/>
      </w:pPr>
      <w:r>
        <w:t xml:space="preserve">Краткое наименование: </w:t>
      </w:r>
      <w:r w:rsidR="004A60FC">
        <w:t>А</w:t>
      </w:r>
      <w:r>
        <w:t xml:space="preserve">ИС, </w:t>
      </w:r>
      <w:r w:rsidR="004A60FC">
        <w:t xml:space="preserve">автоматизированная </w:t>
      </w:r>
      <w:r>
        <w:t xml:space="preserve">информационная система, АИС </w:t>
      </w:r>
      <w:r w:rsidR="004A60FC">
        <w:rPr>
          <w:color w:val="000000"/>
          <w:szCs w:val="28"/>
          <w:shd w:val="clear" w:color="auto" w:fill="FFFFFF" w:themeFill="background1"/>
        </w:rPr>
        <w:t>«Автоматизация работы сотрудников отдела редких книг библиотеки имени Н.А. Некрасова».</w:t>
      </w:r>
    </w:p>
    <w:p w14:paraId="36CFBEB5" w14:textId="77777777" w:rsidR="001A0A3F" w:rsidRPr="002955B6" w:rsidRDefault="001A0A3F" w:rsidP="00300762">
      <w:pPr>
        <w:pStyle w:val="2"/>
        <w:ind w:left="0" w:firstLine="851"/>
      </w:pPr>
      <w:r w:rsidRPr="002955B6">
        <w:t>Основания для проведения работ</w:t>
      </w:r>
    </w:p>
    <w:p w14:paraId="5AD40091" w14:textId="77777777" w:rsidR="001A0A3F" w:rsidRDefault="001A0A3F" w:rsidP="00CC08F1">
      <w:pPr>
        <w:spacing w:line="360" w:lineRule="auto"/>
        <w:ind w:firstLine="851"/>
      </w:pPr>
      <w:r>
        <w:t>Основанием для пров</w:t>
      </w:r>
      <w:r w:rsidR="004A60FC">
        <w:t>едения работ явля</w:t>
      </w:r>
      <w:r w:rsidR="002955B6">
        <w:t>ется Договор №___</w:t>
      </w:r>
    </w:p>
    <w:p w14:paraId="12269A36" w14:textId="77777777" w:rsidR="001A0A3F" w:rsidRDefault="001A0A3F" w:rsidP="00300762">
      <w:pPr>
        <w:pStyle w:val="2"/>
        <w:ind w:left="0" w:firstLine="851"/>
      </w:pPr>
      <w:r>
        <w:t>Наименование организаций разработчика и заказчика системы</w:t>
      </w:r>
    </w:p>
    <w:p w14:paraId="6DF6D3CB" w14:textId="77777777" w:rsidR="001A0A3F" w:rsidRPr="002955B6" w:rsidRDefault="001A0A3F" w:rsidP="00300762">
      <w:pPr>
        <w:pStyle w:val="8"/>
        <w:ind w:left="0" w:firstLine="1134"/>
      </w:pPr>
      <w:r w:rsidRPr="002955B6">
        <w:t>Контактные данные заказчика</w:t>
      </w:r>
    </w:p>
    <w:p w14:paraId="31280C35" w14:textId="77777777" w:rsidR="001A0A3F" w:rsidRDefault="001A0A3F" w:rsidP="00CC08F1">
      <w:pPr>
        <w:spacing w:line="360" w:lineRule="auto"/>
        <w:ind w:firstLine="1134"/>
      </w:pPr>
      <w:r>
        <w:t xml:space="preserve">Заказчик: </w:t>
      </w:r>
      <w:r w:rsidR="002955B6">
        <w:t xml:space="preserve">ГАУК ЯО </w:t>
      </w:r>
      <w:r w:rsidR="002955B6" w:rsidRPr="00DA5F66">
        <w:rPr>
          <w:szCs w:val="28"/>
        </w:rPr>
        <w:t>«Областная библиотека имени Н.А. Некрасова»</w:t>
      </w:r>
    </w:p>
    <w:p w14:paraId="686911A9" w14:textId="77777777" w:rsidR="001A0A3F" w:rsidRDefault="001A0A3F" w:rsidP="00CC08F1">
      <w:pPr>
        <w:spacing w:line="360" w:lineRule="auto"/>
        <w:ind w:firstLine="1134"/>
      </w:pPr>
      <w:r>
        <w:t xml:space="preserve">Адрес: </w:t>
      </w:r>
      <w:r w:rsidR="002955B6" w:rsidRPr="00DA5F66">
        <w:rPr>
          <w:szCs w:val="28"/>
        </w:rPr>
        <w:t>Российская Федерация, 150040, Ярославская область, город Ярославль, улица Свердлова, дом 25в</w:t>
      </w:r>
    </w:p>
    <w:p w14:paraId="21D77A61" w14:textId="77777777" w:rsidR="001A0A3F" w:rsidRDefault="001A0A3F" w:rsidP="00CC08F1">
      <w:pPr>
        <w:spacing w:line="360" w:lineRule="auto"/>
        <w:ind w:firstLine="1134"/>
      </w:pPr>
      <w:r>
        <w:t xml:space="preserve">Телефон: </w:t>
      </w:r>
      <w:r w:rsidR="002955B6" w:rsidRPr="00DA5F66">
        <w:rPr>
          <w:color w:val="000000"/>
          <w:szCs w:val="28"/>
        </w:rPr>
        <w:t>8 (4852) 23-12-01</w:t>
      </w:r>
    </w:p>
    <w:p w14:paraId="627EA9FC" w14:textId="77777777" w:rsidR="001A0A3F" w:rsidRDefault="001A0A3F" w:rsidP="00300762">
      <w:pPr>
        <w:pStyle w:val="8"/>
        <w:ind w:left="0" w:firstLine="1134"/>
      </w:pPr>
      <w:r>
        <w:t>Контактные данные исполнителя</w:t>
      </w:r>
    </w:p>
    <w:p w14:paraId="304C2514" w14:textId="77777777" w:rsidR="001A0A3F" w:rsidRDefault="001A0A3F" w:rsidP="00CC08F1">
      <w:pPr>
        <w:spacing w:line="360" w:lineRule="auto"/>
        <w:ind w:firstLine="1134"/>
      </w:pPr>
      <w:r>
        <w:t xml:space="preserve">Исполнитель: </w:t>
      </w:r>
      <w:r w:rsidR="004A60FC">
        <w:t>Милишников С</w:t>
      </w:r>
      <w:r>
        <w:t>.А.</w:t>
      </w:r>
    </w:p>
    <w:p w14:paraId="743745C2" w14:textId="77777777" w:rsidR="001A0A3F" w:rsidRPr="004A60FC" w:rsidRDefault="001A0A3F" w:rsidP="00CC08F1">
      <w:pPr>
        <w:spacing w:line="360" w:lineRule="auto"/>
        <w:ind w:firstLine="1134"/>
      </w:pPr>
      <w:r>
        <w:t xml:space="preserve">Адрес: г. Ярославль, ул. </w:t>
      </w:r>
      <w:r w:rsidR="004A60FC">
        <w:t>Свердлова, д.13</w:t>
      </w:r>
      <w:r w:rsidR="004A60FC" w:rsidRPr="00E71133">
        <w:t>/</w:t>
      </w:r>
      <w:r w:rsidR="004A60FC">
        <w:t>41</w:t>
      </w:r>
    </w:p>
    <w:p w14:paraId="077C06FC" w14:textId="77777777" w:rsidR="001A0A3F" w:rsidRDefault="004A60FC" w:rsidP="00CC08F1">
      <w:pPr>
        <w:spacing w:line="360" w:lineRule="auto"/>
        <w:ind w:firstLine="1134"/>
      </w:pPr>
      <w:r>
        <w:t>Телефон: 8-920-118-35-34</w:t>
      </w:r>
    </w:p>
    <w:p w14:paraId="3C24AD6A" w14:textId="77777777" w:rsidR="001A0A3F" w:rsidRPr="002955B6" w:rsidRDefault="001A0A3F" w:rsidP="00300762">
      <w:pPr>
        <w:pStyle w:val="2"/>
        <w:ind w:left="0" w:firstLine="851"/>
      </w:pPr>
      <w:r w:rsidRPr="002955B6">
        <w:t>Перечень документов, на основании которых создаётся система</w:t>
      </w:r>
    </w:p>
    <w:p w14:paraId="661D9A5D" w14:textId="77777777" w:rsidR="001A0A3F" w:rsidRPr="00B616E8" w:rsidRDefault="001A0A3F" w:rsidP="00CC08F1">
      <w:pPr>
        <w:spacing w:line="360" w:lineRule="auto"/>
        <w:ind w:firstLine="851"/>
      </w:pPr>
      <w:r>
        <w:t>Работа выполняется на основании Договора №</w:t>
      </w:r>
      <w:r w:rsidR="002955B6">
        <w:t>___</w:t>
      </w:r>
    </w:p>
    <w:p w14:paraId="18B7E057" w14:textId="77777777" w:rsidR="001A0A3F" w:rsidRPr="002955B6" w:rsidRDefault="001A0A3F" w:rsidP="00300762">
      <w:pPr>
        <w:pStyle w:val="2"/>
        <w:ind w:left="0" w:firstLine="851"/>
      </w:pPr>
      <w:r w:rsidRPr="002955B6">
        <w:t>Плановые сроки начала и окончания работы по созданию системы</w:t>
      </w:r>
    </w:p>
    <w:p w14:paraId="61263B6D" w14:textId="77777777" w:rsidR="001A0A3F" w:rsidRDefault="001A0A3F" w:rsidP="00CC08F1">
      <w:pPr>
        <w:spacing w:line="360" w:lineRule="auto"/>
        <w:ind w:firstLine="851"/>
      </w:pPr>
      <w:r>
        <w:t xml:space="preserve">Дата начала работ: </w:t>
      </w:r>
      <w:r w:rsidR="00CC08F1">
        <w:t>20</w:t>
      </w:r>
      <w:r w:rsidR="002955B6">
        <w:t>.04.2021</w:t>
      </w:r>
    </w:p>
    <w:p w14:paraId="12C2ABED" w14:textId="77777777" w:rsidR="001A0A3F" w:rsidRDefault="001A0A3F" w:rsidP="00CC08F1">
      <w:pPr>
        <w:spacing w:line="360" w:lineRule="auto"/>
        <w:ind w:firstLine="851"/>
      </w:pPr>
      <w:r>
        <w:t xml:space="preserve">Дата окончания работ: </w:t>
      </w:r>
      <w:r w:rsidR="00CC08F1">
        <w:t>08</w:t>
      </w:r>
      <w:r w:rsidR="002955B6">
        <w:t>.06.2021</w:t>
      </w:r>
    </w:p>
    <w:p w14:paraId="514A6914" w14:textId="77777777" w:rsidR="001B26A4" w:rsidRDefault="001B26A4">
      <w:pPr>
        <w:widowControl/>
        <w:autoSpaceDE/>
        <w:autoSpaceDN/>
        <w:adjustRightInd/>
        <w:ind w:firstLine="0"/>
        <w:jc w:val="left"/>
        <w:rPr>
          <w:rFonts w:eastAsiaTheme="minorHAnsi" w:cstheme="minorBidi"/>
          <w:b/>
          <w:szCs w:val="22"/>
          <w:lang w:eastAsia="en-US"/>
        </w:rPr>
      </w:pPr>
      <w:r>
        <w:br w:type="page"/>
      </w:r>
    </w:p>
    <w:p w14:paraId="2EAE1722" w14:textId="77777777" w:rsidR="001A0A3F" w:rsidRDefault="001A0A3F" w:rsidP="00300762">
      <w:pPr>
        <w:pStyle w:val="2"/>
        <w:ind w:left="0" w:firstLine="851"/>
      </w:pPr>
      <w:r>
        <w:lastRenderedPageBreak/>
        <w:t>Порядок оформления и предъявления заказчику результатов работ</w:t>
      </w:r>
    </w:p>
    <w:p w14:paraId="67BA3849" w14:textId="77777777" w:rsidR="001A0A3F" w:rsidRDefault="001A0A3F" w:rsidP="001A0A3F">
      <w:pPr>
        <w:spacing w:line="360" w:lineRule="auto"/>
      </w:pPr>
      <w:r>
        <w:t>Работы по созданию АИС сдаются поэтапно</w:t>
      </w:r>
      <w:r w:rsidR="004A60FC">
        <w:t xml:space="preserve"> Исполнителем</w:t>
      </w:r>
      <w:r>
        <w:t xml:space="preserve"> в соответствии с календарным планом проекта. По окончании каждого из этапов работ Исполнитель сдает Заказчику соответствующие отчетные документы этапа, состав которых определены Договором. </w:t>
      </w:r>
    </w:p>
    <w:p w14:paraId="6E0E268D" w14:textId="77777777" w:rsidR="001A0A3F" w:rsidRDefault="001A0A3F" w:rsidP="001A0A3F">
      <w:pPr>
        <w:pStyle w:val="1"/>
        <w:ind w:left="0" w:firstLine="709"/>
      </w:pPr>
      <w:r>
        <w:t>Назначение и цели создания системы</w:t>
      </w:r>
    </w:p>
    <w:p w14:paraId="2FE9EDDA" w14:textId="77777777" w:rsidR="001A0A3F" w:rsidRDefault="001A0A3F" w:rsidP="00300762">
      <w:pPr>
        <w:pStyle w:val="3"/>
        <w:ind w:left="0" w:firstLine="851"/>
      </w:pPr>
      <w:r>
        <w:t>Назначение системы</w:t>
      </w:r>
    </w:p>
    <w:p w14:paraId="3C569D23" w14:textId="77777777" w:rsidR="001A0A3F" w:rsidRDefault="001A0A3F" w:rsidP="00CC08F1">
      <w:pPr>
        <w:spacing w:line="360" w:lineRule="auto"/>
        <w:ind w:firstLine="851"/>
      </w:pPr>
      <w:r>
        <w:t xml:space="preserve">АИС </w:t>
      </w:r>
      <w:r w:rsidR="004A60FC">
        <w:rPr>
          <w:color w:val="000000"/>
          <w:szCs w:val="28"/>
          <w:shd w:val="clear" w:color="auto" w:fill="FFFFFF" w:themeFill="background1"/>
        </w:rPr>
        <w:t xml:space="preserve">«Автоматизация работы сотрудников отдела редких книг библиотеки имени Н.А. Некрасова» </w:t>
      </w:r>
      <w:r>
        <w:t>предназначена для автоматизации работы сотрудников отдела редких книг.</w:t>
      </w:r>
    </w:p>
    <w:p w14:paraId="61D7127E" w14:textId="77777777" w:rsidR="001A0A3F" w:rsidRDefault="001A0A3F" w:rsidP="00CC08F1">
      <w:pPr>
        <w:spacing w:line="360" w:lineRule="auto"/>
        <w:ind w:firstLine="851"/>
      </w:pPr>
      <w:r>
        <w:t xml:space="preserve">Данная система хранит информацию о </w:t>
      </w:r>
      <w:r w:rsidR="004A60FC">
        <w:t>пользователях</w:t>
      </w:r>
      <w:r>
        <w:t xml:space="preserve">, </w:t>
      </w:r>
      <w:r w:rsidR="004A60FC">
        <w:t>составляемых каталогах и книгах.</w:t>
      </w:r>
    </w:p>
    <w:p w14:paraId="12ED5041" w14:textId="77777777" w:rsidR="001A0A3F" w:rsidRDefault="001A0A3F" w:rsidP="00CC08F1">
      <w:pPr>
        <w:spacing w:line="360" w:lineRule="auto"/>
        <w:ind w:firstLine="851"/>
      </w:pPr>
      <w:r>
        <w:t>Помимо этого, информационная система позволит оформлять заказы на изготовление ювелирных изделий и хранить заключённые договоры в базе данных.</w:t>
      </w:r>
    </w:p>
    <w:p w14:paraId="352C9758" w14:textId="77777777" w:rsidR="001A0A3F" w:rsidRDefault="001A0A3F" w:rsidP="00300762">
      <w:pPr>
        <w:pStyle w:val="3"/>
        <w:ind w:left="0" w:firstLine="851"/>
      </w:pPr>
      <w:r>
        <w:t>Цели создания системы</w:t>
      </w:r>
    </w:p>
    <w:p w14:paraId="0AB6DA9F" w14:textId="77777777" w:rsidR="001A0A3F" w:rsidRDefault="001A0A3F" w:rsidP="00CC08F1">
      <w:pPr>
        <w:spacing w:line="360" w:lineRule="auto"/>
        <w:ind w:firstLine="851"/>
      </w:pPr>
      <w:r>
        <w:t>Целью создания системы является автоматизация отдела сотрудников редких книг.</w:t>
      </w:r>
    </w:p>
    <w:p w14:paraId="23EDBC76" w14:textId="77777777" w:rsidR="001A0A3F" w:rsidRDefault="001A0A3F" w:rsidP="001A0A3F">
      <w:pPr>
        <w:pStyle w:val="1"/>
        <w:ind w:left="0" w:firstLine="709"/>
      </w:pPr>
      <w:r w:rsidRPr="002955B6">
        <w:t>Характеристика объекта автоматизации</w:t>
      </w:r>
    </w:p>
    <w:p w14:paraId="7263C545" w14:textId="77777777" w:rsidR="002955B6" w:rsidRPr="002955B6" w:rsidRDefault="002955B6" w:rsidP="002955B6">
      <w:pPr>
        <w:spacing w:line="360" w:lineRule="auto"/>
        <w:rPr>
          <w:szCs w:val="28"/>
        </w:rPr>
      </w:pPr>
      <w:r w:rsidRPr="002955B6">
        <w:t xml:space="preserve">Система будет обеспечивать читателей библиотеки всей нужной им информацией. А именно будет реализован упрощенный поиск конкретных редких книг </w:t>
      </w:r>
      <w:r w:rsidRPr="002955B6">
        <w:rPr>
          <w:szCs w:val="28"/>
        </w:rPr>
        <w:t>отдела, патентов и других документов. Для администратора и сотрудников отдела будет реализована система, при которой можно будет отслеживать взятые читателями книги, хранящиеся в базе данных библиотеки.</w:t>
      </w:r>
    </w:p>
    <w:p w14:paraId="7893D010" w14:textId="77777777" w:rsidR="002955B6" w:rsidRPr="002955B6" w:rsidRDefault="002955B6" w:rsidP="002955B6">
      <w:pPr>
        <w:spacing w:line="360" w:lineRule="auto"/>
        <w:rPr>
          <w:szCs w:val="28"/>
        </w:rPr>
      </w:pPr>
      <w:r w:rsidRPr="002955B6">
        <w:rPr>
          <w:szCs w:val="28"/>
        </w:rPr>
        <w:t>Как уже говорилось ранее, пользователями автоматизированной информационной системы будут являться сотрудники отдела библиотеки.</w:t>
      </w:r>
    </w:p>
    <w:p w14:paraId="59A1FA82" w14:textId="77777777" w:rsidR="001B26A4" w:rsidRDefault="002955B6" w:rsidP="00E35D98">
      <w:pPr>
        <w:pStyle w:val="1"/>
        <w:numPr>
          <w:ilvl w:val="0"/>
          <w:numId w:val="0"/>
        </w:numPr>
        <w:ind w:firstLine="709"/>
        <w:rPr>
          <w:b w:val="0"/>
        </w:rPr>
      </w:pPr>
      <w:r w:rsidRPr="002955B6">
        <w:rPr>
          <w:b w:val="0"/>
          <w:szCs w:val="28"/>
        </w:rPr>
        <w:t>Применение данного программного продукта значительно облегчит их труд, сократит человеческие ресурсы в виде дополнительного числа сотрудников, а также сократит временные затраты на выполнение работы.</w:t>
      </w:r>
    </w:p>
    <w:p w14:paraId="36144171" w14:textId="77777777" w:rsidR="001A0A3F" w:rsidRDefault="001A0A3F" w:rsidP="001A0A3F">
      <w:pPr>
        <w:pStyle w:val="1"/>
        <w:ind w:left="0" w:firstLine="709"/>
      </w:pPr>
      <w:r>
        <w:lastRenderedPageBreak/>
        <w:t>Требования к системе</w:t>
      </w:r>
    </w:p>
    <w:p w14:paraId="421F5B53" w14:textId="77777777" w:rsidR="001A0A3F" w:rsidRDefault="001A0A3F" w:rsidP="00300762">
      <w:pPr>
        <w:pStyle w:val="4"/>
        <w:ind w:left="0" w:firstLine="851"/>
      </w:pPr>
      <w:r>
        <w:t>Требования к системе в целом</w:t>
      </w:r>
    </w:p>
    <w:p w14:paraId="47FF5FBC" w14:textId="77777777" w:rsidR="001A0A3F" w:rsidRDefault="001A0A3F" w:rsidP="00300762">
      <w:pPr>
        <w:pStyle w:val="6"/>
        <w:ind w:left="0" w:firstLine="1134"/>
      </w:pPr>
      <w:r>
        <w:t>Требования к структуре и функционированию системы</w:t>
      </w:r>
    </w:p>
    <w:p w14:paraId="2B088E4F" w14:textId="77777777" w:rsidR="001A0A3F" w:rsidRPr="00105A70" w:rsidRDefault="001A0A3F" w:rsidP="00CC08F1">
      <w:pPr>
        <w:spacing w:line="360" w:lineRule="auto"/>
        <w:ind w:firstLine="1134"/>
      </w:pPr>
      <w:r>
        <w:t>АИС</w:t>
      </w:r>
      <w:r w:rsidRPr="00105A70">
        <w:t xml:space="preserve"> является централ</w:t>
      </w:r>
      <w:r>
        <w:t>изованной, то есть информация</w:t>
      </w:r>
      <w:r w:rsidRPr="00105A70">
        <w:t xml:space="preserve"> будет находится в центральном хранилище.</w:t>
      </w:r>
    </w:p>
    <w:p w14:paraId="02482C78" w14:textId="77777777" w:rsidR="001A0A3F" w:rsidRPr="00105A70" w:rsidRDefault="001A0A3F" w:rsidP="00CC08F1">
      <w:pPr>
        <w:spacing w:line="360" w:lineRule="auto"/>
        <w:ind w:firstLine="1134"/>
      </w:pPr>
      <w:r w:rsidRPr="00105A70">
        <w:t>Система подразделяется на две функциональные подс</w:t>
      </w:r>
      <w:r>
        <w:t>истемы: система работы менеджера и система работы администратора</w:t>
      </w:r>
      <w:r w:rsidRPr="00105A70">
        <w:t>.</w:t>
      </w:r>
    </w:p>
    <w:p w14:paraId="25DE9AD0" w14:textId="77777777" w:rsidR="001A0A3F" w:rsidRPr="00105A70" w:rsidRDefault="001A0A3F" w:rsidP="00CC08F1">
      <w:pPr>
        <w:spacing w:line="360" w:lineRule="auto"/>
        <w:ind w:firstLine="1134"/>
      </w:pPr>
      <w:r>
        <w:t>Система работы менеджера</w:t>
      </w:r>
      <w:r w:rsidRPr="00105A70">
        <w:t xml:space="preserve"> занимается </w:t>
      </w:r>
      <w:r>
        <w:t>оформлением заказов, заключением договоров, а также сбором информации о клиентах</w:t>
      </w:r>
      <w:r w:rsidRPr="00105A70">
        <w:t>.</w:t>
      </w:r>
    </w:p>
    <w:p w14:paraId="67E5DF46" w14:textId="77777777" w:rsidR="001A0A3F" w:rsidRPr="00105A70" w:rsidRDefault="001A0A3F" w:rsidP="00CC08F1">
      <w:pPr>
        <w:spacing w:line="360" w:lineRule="auto"/>
        <w:ind w:firstLine="1134"/>
      </w:pPr>
      <w:r w:rsidRPr="00105A70">
        <w:t xml:space="preserve">Система </w:t>
      </w:r>
      <w:r>
        <w:t>работы администратора занимается сбором информации о менеджерах, мастерах, изделиях, а также материалах.</w:t>
      </w:r>
    </w:p>
    <w:p w14:paraId="78B37CBC" w14:textId="77777777" w:rsidR="001A0A3F" w:rsidRPr="00105A70" w:rsidRDefault="001A0A3F" w:rsidP="00CC08F1">
      <w:pPr>
        <w:spacing w:line="360" w:lineRule="auto"/>
        <w:ind w:firstLine="1134"/>
      </w:pPr>
      <w:r w:rsidRPr="00105A70">
        <w:t xml:space="preserve">Источником данных для формирования отчетов будет служить база данных </w:t>
      </w:r>
      <w:r>
        <w:rPr>
          <w:lang w:val="en-US"/>
        </w:rPr>
        <w:t>MS</w:t>
      </w:r>
      <w:r>
        <w:t xml:space="preserve"> </w:t>
      </w:r>
      <w:r>
        <w:rPr>
          <w:lang w:val="en-US"/>
        </w:rPr>
        <w:t>SQL</w:t>
      </w:r>
      <w:r w:rsidRPr="00FC518B">
        <w:t xml:space="preserve"> </w:t>
      </w:r>
      <w:r>
        <w:rPr>
          <w:lang w:val="en-US"/>
        </w:rPr>
        <w:t>Server</w:t>
      </w:r>
      <w:r w:rsidRPr="00105A70">
        <w:t>.</w:t>
      </w:r>
      <w:r>
        <w:t xml:space="preserve"> </w:t>
      </w:r>
      <w:r w:rsidRPr="00105A70">
        <w:t>Для взаимодействия приложения и базы данных будет использоваться язык запросов SQL.</w:t>
      </w:r>
    </w:p>
    <w:p w14:paraId="18C51F40" w14:textId="77777777" w:rsidR="001A0A3F" w:rsidRDefault="001A0A3F" w:rsidP="00CC08F1">
      <w:pPr>
        <w:spacing w:line="360" w:lineRule="auto"/>
        <w:ind w:firstLine="1134"/>
      </w:pPr>
      <w:r w:rsidRPr="00105A70">
        <w:t xml:space="preserve">Для формирования отчетной документации на компьютере пользователя должен </w:t>
      </w:r>
      <w:r>
        <w:t xml:space="preserve">будет установлен пакет офисных программ </w:t>
      </w:r>
      <w:r w:rsidRPr="00105A70">
        <w:t>Microsoft Office (не</w:t>
      </w:r>
      <w:r>
        <w:t xml:space="preserve"> ранее версии 2016</w:t>
      </w:r>
      <w:r w:rsidRPr="00105A70">
        <w:t xml:space="preserve"> г.).</w:t>
      </w:r>
    </w:p>
    <w:p w14:paraId="5D4CA3E7" w14:textId="77777777" w:rsidR="001A0A3F" w:rsidRPr="002955B6" w:rsidRDefault="001A0A3F" w:rsidP="00300762">
      <w:pPr>
        <w:pStyle w:val="6"/>
        <w:ind w:left="0" w:firstLine="1134"/>
      </w:pPr>
      <w:r w:rsidRPr="002955B6">
        <w:t>Требования к пользователям</w:t>
      </w:r>
    </w:p>
    <w:p w14:paraId="6038C3F6" w14:textId="77777777" w:rsidR="001A0A3F" w:rsidRDefault="001A0A3F" w:rsidP="00822D6F">
      <w:pPr>
        <w:spacing w:line="360" w:lineRule="auto"/>
        <w:ind w:firstLine="1134"/>
      </w:pPr>
      <w:r>
        <w:t>Система предназначена для работы с двумя видами пользователей – администратор. Сотрудники и обычные пользователи.</w:t>
      </w:r>
    </w:p>
    <w:p w14:paraId="7CC2958C" w14:textId="77777777" w:rsidR="001A0A3F" w:rsidRDefault="001A0A3F" w:rsidP="00822D6F">
      <w:pPr>
        <w:spacing w:line="360" w:lineRule="auto"/>
        <w:ind w:firstLine="1134"/>
      </w:pPr>
      <w:r>
        <w:t>Особенности пользователя «Администратор»:</w:t>
      </w:r>
    </w:p>
    <w:p w14:paraId="4FF00C40" w14:textId="77777777" w:rsidR="001A0A3F" w:rsidRPr="00CC08F1" w:rsidRDefault="00CC08F1" w:rsidP="004069BB">
      <w:pPr>
        <w:pStyle w:val="a8"/>
        <w:widowControl/>
        <w:numPr>
          <w:ilvl w:val="0"/>
          <w:numId w:val="30"/>
        </w:numPr>
        <w:tabs>
          <w:tab w:val="left" w:pos="1134"/>
        </w:tabs>
        <w:autoSpaceDE/>
        <w:autoSpaceDN/>
        <w:adjustRightInd/>
        <w:spacing w:line="360" w:lineRule="auto"/>
        <w:ind w:left="0" w:firstLine="1134"/>
        <w:contextualSpacing w:val="0"/>
      </w:pPr>
      <w:r>
        <w:t>в</w:t>
      </w:r>
      <w:r w:rsidR="001A0A3F" w:rsidRPr="00CC08F1">
        <w:t xml:space="preserve"> системе может быть только одна учётная запись данного типа;</w:t>
      </w:r>
    </w:p>
    <w:p w14:paraId="4712DEC6" w14:textId="77777777" w:rsidR="001A0A3F" w:rsidRPr="00CC08F1" w:rsidRDefault="00CC08F1" w:rsidP="004069BB">
      <w:pPr>
        <w:pStyle w:val="a8"/>
        <w:widowControl/>
        <w:numPr>
          <w:ilvl w:val="0"/>
          <w:numId w:val="30"/>
        </w:numPr>
        <w:tabs>
          <w:tab w:val="left" w:pos="1134"/>
        </w:tabs>
        <w:autoSpaceDE/>
        <w:autoSpaceDN/>
        <w:adjustRightInd/>
        <w:spacing w:line="360" w:lineRule="auto"/>
        <w:ind w:left="0" w:firstLine="1134"/>
        <w:contextualSpacing w:val="0"/>
      </w:pPr>
      <w:r>
        <w:t>т</w:t>
      </w:r>
      <w:r w:rsidR="001A0A3F" w:rsidRPr="00CC08F1">
        <w:t>олько администратор может управлять учётными записями сотрудников (добавлять/редактировать/удалять);</w:t>
      </w:r>
    </w:p>
    <w:p w14:paraId="39F91E82" w14:textId="77777777" w:rsidR="001A0A3F" w:rsidRPr="00CC08F1" w:rsidRDefault="00CC08F1" w:rsidP="004069BB">
      <w:pPr>
        <w:pStyle w:val="a8"/>
        <w:widowControl/>
        <w:numPr>
          <w:ilvl w:val="0"/>
          <w:numId w:val="30"/>
        </w:numPr>
        <w:tabs>
          <w:tab w:val="left" w:pos="1134"/>
        </w:tabs>
        <w:autoSpaceDE/>
        <w:autoSpaceDN/>
        <w:adjustRightInd/>
        <w:spacing w:line="360" w:lineRule="auto"/>
        <w:ind w:left="0" w:firstLine="1134"/>
        <w:contextualSpacing w:val="0"/>
      </w:pPr>
      <w:r>
        <w:t>т</w:t>
      </w:r>
      <w:r w:rsidR="001A0A3F" w:rsidRPr="00CC08F1">
        <w:t>олько администратор может добавлять или редактировать информацию о каталогах и книгах;</w:t>
      </w:r>
    </w:p>
    <w:p w14:paraId="25142D22" w14:textId="77777777" w:rsidR="001A0A3F" w:rsidRPr="00CC08F1" w:rsidRDefault="001A0A3F" w:rsidP="00822D6F">
      <w:pPr>
        <w:spacing w:line="360" w:lineRule="auto"/>
        <w:ind w:firstLine="1134"/>
      </w:pPr>
      <w:r w:rsidRPr="00CC08F1">
        <w:t>Особенности пользователя «Сотрудник»:</w:t>
      </w:r>
    </w:p>
    <w:p w14:paraId="121424E8" w14:textId="77777777" w:rsidR="001A0A3F" w:rsidRPr="00CC08F1" w:rsidRDefault="00CC08F1" w:rsidP="004069BB">
      <w:pPr>
        <w:pStyle w:val="a8"/>
        <w:widowControl/>
        <w:numPr>
          <w:ilvl w:val="0"/>
          <w:numId w:val="31"/>
        </w:numPr>
        <w:tabs>
          <w:tab w:val="left" w:pos="1134"/>
        </w:tabs>
        <w:autoSpaceDE/>
        <w:autoSpaceDN/>
        <w:adjustRightInd/>
        <w:spacing w:line="360" w:lineRule="auto"/>
        <w:ind w:left="0" w:firstLine="1134"/>
        <w:contextualSpacing w:val="0"/>
      </w:pPr>
      <w:r>
        <w:t>т</w:t>
      </w:r>
      <w:r w:rsidR="002955B6" w:rsidRPr="00CC08F1">
        <w:t>олько сотрудник может</w:t>
      </w:r>
      <w:r w:rsidR="001A0A3F" w:rsidRPr="00CC08F1">
        <w:t xml:space="preserve"> </w:t>
      </w:r>
      <w:r w:rsidR="002955B6" w:rsidRPr="00CC08F1">
        <w:t>просматривать базу данных книг и читателей.</w:t>
      </w:r>
    </w:p>
    <w:p w14:paraId="29D88A8F" w14:textId="77777777" w:rsidR="00E35D98" w:rsidRDefault="00E35D98">
      <w:pPr>
        <w:widowControl/>
        <w:autoSpaceDE/>
        <w:autoSpaceDN/>
        <w:adjustRightInd/>
        <w:ind w:firstLine="0"/>
        <w:jc w:val="left"/>
        <w:rPr>
          <w:rFonts w:eastAsiaTheme="minorHAnsi" w:cstheme="minorBidi"/>
          <w:b/>
          <w:szCs w:val="22"/>
          <w:lang w:eastAsia="en-US"/>
        </w:rPr>
      </w:pPr>
      <w:r>
        <w:br w:type="page"/>
      </w:r>
    </w:p>
    <w:p w14:paraId="73486537" w14:textId="77777777" w:rsidR="001A0A3F" w:rsidRDefault="001A0A3F" w:rsidP="00300762">
      <w:pPr>
        <w:pStyle w:val="6"/>
        <w:ind w:left="0" w:firstLine="1134"/>
      </w:pPr>
      <w:r>
        <w:lastRenderedPageBreak/>
        <w:t>Требования к надёжности</w:t>
      </w:r>
    </w:p>
    <w:p w14:paraId="3B5FE3F2" w14:textId="77777777" w:rsidR="001A0A3F" w:rsidRPr="00B90F0B" w:rsidRDefault="001A0A3F" w:rsidP="00822D6F">
      <w:pPr>
        <w:spacing w:line="360" w:lineRule="auto"/>
        <w:ind w:firstLine="1134"/>
      </w:pPr>
      <w:r w:rsidRPr="00B90F0B">
        <w:t>При работе с системой могут возникнуть следующие аварийные ситуации, которые могут повлиять на работу системы:</w:t>
      </w:r>
    </w:p>
    <w:p w14:paraId="68B88338" w14:textId="77777777" w:rsidR="001A0A3F" w:rsidRPr="00822D6F" w:rsidRDefault="00822D6F" w:rsidP="004069BB">
      <w:pPr>
        <w:pStyle w:val="a8"/>
        <w:widowControl/>
        <w:numPr>
          <w:ilvl w:val="0"/>
          <w:numId w:val="28"/>
        </w:numPr>
        <w:tabs>
          <w:tab w:val="left" w:pos="993"/>
        </w:tabs>
        <w:autoSpaceDE/>
        <w:autoSpaceDN/>
        <w:adjustRightInd/>
        <w:spacing w:line="360" w:lineRule="auto"/>
        <w:ind w:left="0" w:firstLine="1134"/>
        <w:contextualSpacing w:val="0"/>
      </w:pPr>
      <w:r w:rsidRPr="00822D6F">
        <w:t>с</w:t>
      </w:r>
      <w:r w:rsidR="001A0A3F" w:rsidRPr="00822D6F">
        <w:t>бой электропитания на компьютере пользователя;</w:t>
      </w:r>
    </w:p>
    <w:p w14:paraId="098EE00D" w14:textId="77777777" w:rsidR="001A0A3F" w:rsidRPr="006E6A15" w:rsidRDefault="00822D6F" w:rsidP="004069BB">
      <w:pPr>
        <w:pStyle w:val="a8"/>
        <w:widowControl/>
        <w:numPr>
          <w:ilvl w:val="0"/>
          <w:numId w:val="28"/>
        </w:numPr>
        <w:tabs>
          <w:tab w:val="left" w:pos="993"/>
        </w:tabs>
        <w:autoSpaceDE/>
        <w:autoSpaceDN/>
        <w:adjustRightInd/>
        <w:spacing w:line="360" w:lineRule="auto"/>
        <w:ind w:left="0" w:firstLine="1134"/>
        <w:contextualSpacing w:val="0"/>
      </w:pPr>
      <w:r w:rsidRPr="00822D6F">
        <w:t>н</w:t>
      </w:r>
      <w:r w:rsidR="001A0A3F" w:rsidRPr="00822D6F">
        <w:t>еобработанные</w:t>
      </w:r>
      <w:r w:rsidR="001A0A3F" w:rsidRPr="006E6A15">
        <w:t xml:space="preserve"> ошибки в программе, не выявленные в ходе тестирования системы;</w:t>
      </w:r>
    </w:p>
    <w:p w14:paraId="49360AFE" w14:textId="77777777" w:rsidR="001A0A3F" w:rsidRPr="006E6A15" w:rsidRDefault="00822D6F" w:rsidP="004069BB">
      <w:pPr>
        <w:pStyle w:val="a8"/>
        <w:widowControl/>
        <w:numPr>
          <w:ilvl w:val="0"/>
          <w:numId w:val="28"/>
        </w:numPr>
        <w:tabs>
          <w:tab w:val="left" w:pos="993"/>
        </w:tabs>
        <w:autoSpaceDE/>
        <w:autoSpaceDN/>
        <w:adjustRightInd/>
        <w:spacing w:line="360" w:lineRule="auto"/>
        <w:ind w:left="0" w:firstLine="1134"/>
        <w:contextualSpacing w:val="0"/>
      </w:pPr>
      <w:r>
        <w:t>с</w:t>
      </w:r>
      <w:r w:rsidR="001A0A3F" w:rsidRPr="006E6A15">
        <w:t>бой в электропитании обеспечения локальной сети.</w:t>
      </w:r>
    </w:p>
    <w:p w14:paraId="39509BEC" w14:textId="77777777" w:rsidR="001A0A3F" w:rsidRPr="00105A70" w:rsidRDefault="001A0A3F" w:rsidP="00822D6F">
      <w:pPr>
        <w:spacing w:line="360" w:lineRule="auto"/>
        <w:ind w:firstLine="1134"/>
      </w:pPr>
      <w:r w:rsidRPr="00105A70">
        <w:t>Для того, чтобы минимизировать потери данных в случае возникновения вышеописанных аварийных ситуаций, были выдвинуты следующие требования по обеспечению надежности системы:</w:t>
      </w:r>
    </w:p>
    <w:p w14:paraId="647A8AEB" w14:textId="77777777" w:rsidR="001A0A3F" w:rsidRPr="00822D6F" w:rsidRDefault="00822D6F" w:rsidP="004069BB">
      <w:pPr>
        <w:pStyle w:val="a8"/>
        <w:widowControl/>
        <w:numPr>
          <w:ilvl w:val="0"/>
          <w:numId w:val="28"/>
        </w:numPr>
        <w:tabs>
          <w:tab w:val="left" w:pos="993"/>
        </w:tabs>
        <w:autoSpaceDE/>
        <w:autoSpaceDN/>
        <w:adjustRightInd/>
        <w:spacing w:line="360" w:lineRule="auto"/>
        <w:ind w:left="0" w:firstLine="1134"/>
        <w:contextualSpacing w:val="0"/>
      </w:pPr>
      <w:r w:rsidRPr="00822D6F">
        <w:t>р</w:t>
      </w:r>
      <w:r w:rsidR="001A0A3F" w:rsidRPr="00822D6F">
        <w:t>азбиение функционала системы на более мелкие подсистемы;</w:t>
      </w:r>
    </w:p>
    <w:p w14:paraId="4C303F93" w14:textId="77777777" w:rsidR="001A0A3F" w:rsidRPr="00822D6F" w:rsidRDefault="00822D6F" w:rsidP="004069BB">
      <w:pPr>
        <w:pStyle w:val="a8"/>
        <w:widowControl/>
        <w:numPr>
          <w:ilvl w:val="0"/>
          <w:numId w:val="28"/>
        </w:numPr>
        <w:tabs>
          <w:tab w:val="left" w:pos="993"/>
        </w:tabs>
        <w:autoSpaceDE/>
        <w:autoSpaceDN/>
        <w:adjustRightInd/>
        <w:spacing w:line="360" w:lineRule="auto"/>
        <w:ind w:left="0" w:firstLine="1134"/>
        <w:contextualSpacing w:val="0"/>
      </w:pPr>
      <w:r w:rsidRPr="00822D6F">
        <w:t>в</w:t>
      </w:r>
      <w:r w:rsidR="001A0A3F" w:rsidRPr="00822D6F">
        <w:t>озможность создания архивной копии данных системы;</w:t>
      </w:r>
    </w:p>
    <w:p w14:paraId="7203BAF3" w14:textId="77777777" w:rsidR="001A0A3F" w:rsidRPr="00822D6F" w:rsidRDefault="00822D6F" w:rsidP="004069BB">
      <w:pPr>
        <w:pStyle w:val="a8"/>
        <w:widowControl/>
        <w:numPr>
          <w:ilvl w:val="0"/>
          <w:numId w:val="28"/>
        </w:numPr>
        <w:tabs>
          <w:tab w:val="left" w:pos="993"/>
        </w:tabs>
        <w:autoSpaceDE/>
        <w:autoSpaceDN/>
        <w:adjustRightInd/>
        <w:spacing w:line="360" w:lineRule="auto"/>
        <w:ind w:left="0" w:firstLine="1134"/>
        <w:contextualSpacing w:val="0"/>
      </w:pPr>
      <w:r w:rsidRPr="00822D6F">
        <w:t>п</w:t>
      </w:r>
      <w:r w:rsidR="001A0A3F" w:rsidRPr="00822D6F">
        <w:t>роведением комплекса мероприятий отладки, поиска и исключения ошибок;</w:t>
      </w:r>
    </w:p>
    <w:p w14:paraId="1427E03C" w14:textId="77777777" w:rsidR="001A0A3F" w:rsidRPr="006E6A15" w:rsidRDefault="00822D6F" w:rsidP="004069BB">
      <w:pPr>
        <w:pStyle w:val="a8"/>
        <w:widowControl/>
        <w:numPr>
          <w:ilvl w:val="0"/>
          <w:numId w:val="28"/>
        </w:numPr>
        <w:tabs>
          <w:tab w:val="left" w:pos="993"/>
        </w:tabs>
        <w:autoSpaceDE/>
        <w:autoSpaceDN/>
        <w:adjustRightInd/>
        <w:spacing w:line="360" w:lineRule="auto"/>
        <w:ind w:left="0" w:firstLine="1134"/>
        <w:contextualSpacing w:val="0"/>
      </w:pPr>
      <w:r w:rsidRPr="00822D6F">
        <w:t>н</w:t>
      </w:r>
      <w:r w:rsidR="001A0A3F" w:rsidRPr="00822D6F">
        <w:t>адежности</w:t>
      </w:r>
      <w:r w:rsidR="001A0A3F" w:rsidRPr="006E6A15">
        <w:t xml:space="preserve"> общесистемного ПО и ПО, разрабатываемого Разработчиком.</w:t>
      </w:r>
    </w:p>
    <w:p w14:paraId="58D21D43" w14:textId="77777777" w:rsidR="001A0A3F" w:rsidRDefault="001A0A3F" w:rsidP="00822D6F">
      <w:pPr>
        <w:spacing w:line="360" w:lineRule="auto"/>
        <w:ind w:firstLine="1134"/>
      </w:pPr>
      <w:r w:rsidRPr="00105A70">
        <w:t xml:space="preserve">Проверка выполнения требования к надежности будет осуществиться на этапах тестирования и эксплуатации. </w:t>
      </w:r>
    </w:p>
    <w:p w14:paraId="0FB9676A" w14:textId="77777777" w:rsidR="001A0A3F" w:rsidRDefault="001A0A3F" w:rsidP="00300762">
      <w:pPr>
        <w:pStyle w:val="6"/>
        <w:ind w:left="0" w:firstLine="1134"/>
      </w:pPr>
      <w:r>
        <w:t>Требования к стандартизации и унификации</w:t>
      </w:r>
    </w:p>
    <w:p w14:paraId="56C0F957" w14:textId="77777777" w:rsidR="001A0A3F" w:rsidRPr="00105A70" w:rsidRDefault="001A0A3F" w:rsidP="00822D6F">
      <w:pPr>
        <w:spacing w:line="360" w:lineRule="auto"/>
        <w:ind w:firstLine="1134"/>
      </w:pPr>
      <w:r w:rsidRPr="00105A70">
        <w:t>Разработка системы должна осуществляться по спроектированным в ходе «Стадии проектирования» моделям: IDEF0, DFD, UML</w:t>
      </w:r>
      <w:r>
        <w:t xml:space="preserve"> (диаграмма вариантов использования)</w:t>
      </w:r>
      <w:r w:rsidRPr="00105A70">
        <w:t>.</w:t>
      </w:r>
    </w:p>
    <w:p w14:paraId="442A6269" w14:textId="77777777" w:rsidR="001A0A3F" w:rsidRPr="00822D6F" w:rsidRDefault="00822D6F" w:rsidP="004069BB">
      <w:pPr>
        <w:pStyle w:val="a8"/>
        <w:widowControl/>
        <w:numPr>
          <w:ilvl w:val="0"/>
          <w:numId w:val="32"/>
        </w:numPr>
        <w:tabs>
          <w:tab w:val="left" w:pos="1134"/>
        </w:tabs>
        <w:autoSpaceDE/>
        <w:autoSpaceDN/>
        <w:adjustRightInd/>
        <w:spacing w:line="360" w:lineRule="auto"/>
        <w:ind w:left="0" w:firstLine="1134"/>
        <w:contextualSpacing w:val="0"/>
      </w:pPr>
      <w:r w:rsidRPr="00822D6F">
        <w:t>в</w:t>
      </w:r>
      <w:r w:rsidR="001A0A3F" w:rsidRPr="00822D6F">
        <w:t xml:space="preserve"> качестве прототипа базы данных должна использоваться диаграмма ER (сущность – связь).</w:t>
      </w:r>
    </w:p>
    <w:p w14:paraId="290E2DE3" w14:textId="77777777" w:rsidR="001A0A3F" w:rsidRPr="00822D6F" w:rsidRDefault="00822D6F" w:rsidP="004069BB">
      <w:pPr>
        <w:pStyle w:val="a8"/>
        <w:widowControl/>
        <w:numPr>
          <w:ilvl w:val="0"/>
          <w:numId w:val="32"/>
        </w:numPr>
        <w:tabs>
          <w:tab w:val="left" w:pos="1134"/>
        </w:tabs>
        <w:autoSpaceDE/>
        <w:autoSpaceDN/>
        <w:adjustRightInd/>
        <w:spacing w:line="360" w:lineRule="auto"/>
        <w:ind w:left="0" w:firstLine="1134"/>
        <w:contextualSpacing w:val="0"/>
      </w:pPr>
      <w:r w:rsidRPr="00822D6F">
        <w:t>д</w:t>
      </w:r>
      <w:r w:rsidR="001A0A3F" w:rsidRPr="00822D6F">
        <w:t>ля работы с базой данных должен использоваться язык запросов SQL.</w:t>
      </w:r>
    </w:p>
    <w:p w14:paraId="20032BD8" w14:textId="77777777" w:rsidR="001A0A3F" w:rsidRPr="00822D6F" w:rsidRDefault="00822D6F" w:rsidP="004069BB">
      <w:pPr>
        <w:pStyle w:val="a8"/>
        <w:widowControl/>
        <w:numPr>
          <w:ilvl w:val="0"/>
          <w:numId w:val="32"/>
        </w:numPr>
        <w:tabs>
          <w:tab w:val="left" w:pos="1134"/>
        </w:tabs>
        <w:autoSpaceDE/>
        <w:autoSpaceDN/>
        <w:adjustRightInd/>
        <w:spacing w:line="360" w:lineRule="auto"/>
        <w:ind w:left="0" w:firstLine="1134"/>
        <w:contextualSpacing w:val="0"/>
      </w:pPr>
      <w:r w:rsidRPr="00822D6F">
        <w:t>д</w:t>
      </w:r>
      <w:r w:rsidR="001A0A3F" w:rsidRPr="00822D6F">
        <w:t>ля реализации пользовательского интерфейса должна использоваться технология W</w:t>
      </w:r>
      <w:r w:rsidR="001A0A3F" w:rsidRPr="00822D6F">
        <w:rPr>
          <w:lang w:val="en-US"/>
        </w:rPr>
        <w:t>inForms</w:t>
      </w:r>
      <w:r w:rsidR="001A0A3F" w:rsidRPr="00822D6F">
        <w:t>.</w:t>
      </w:r>
    </w:p>
    <w:p w14:paraId="34B5B0CC" w14:textId="77777777" w:rsidR="001A0A3F" w:rsidRDefault="00822D6F" w:rsidP="004069BB">
      <w:pPr>
        <w:pStyle w:val="a8"/>
        <w:widowControl/>
        <w:numPr>
          <w:ilvl w:val="0"/>
          <w:numId w:val="32"/>
        </w:numPr>
        <w:tabs>
          <w:tab w:val="left" w:pos="1134"/>
        </w:tabs>
        <w:autoSpaceDE/>
        <w:autoSpaceDN/>
        <w:adjustRightInd/>
        <w:spacing w:line="360" w:lineRule="auto"/>
        <w:ind w:left="0" w:firstLine="1134"/>
        <w:contextualSpacing w:val="0"/>
      </w:pPr>
      <w:r w:rsidRPr="00822D6F">
        <w:t>д</w:t>
      </w:r>
      <w:r w:rsidR="001A0A3F" w:rsidRPr="00822D6F">
        <w:t>ля</w:t>
      </w:r>
      <w:r w:rsidR="001A0A3F" w:rsidRPr="00105A70">
        <w:t xml:space="preserve"> реализации функционала информационной системы должны использоваться возможности языка C#.</w:t>
      </w:r>
    </w:p>
    <w:p w14:paraId="394C45D8" w14:textId="77777777" w:rsidR="001A0A3F" w:rsidRDefault="001A0A3F" w:rsidP="00300762">
      <w:pPr>
        <w:pStyle w:val="6"/>
        <w:ind w:left="0" w:firstLine="1134"/>
      </w:pPr>
      <w:r>
        <w:lastRenderedPageBreak/>
        <w:t>Требования к защите информации от несанкционированного доступа</w:t>
      </w:r>
    </w:p>
    <w:p w14:paraId="3E20511A" w14:textId="77777777" w:rsidR="001B26A4" w:rsidRPr="001B26A4" w:rsidRDefault="001A0A3F" w:rsidP="001B26A4">
      <w:pPr>
        <w:spacing w:line="360" w:lineRule="auto"/>
      </w:pPr>
      <w:r>
        <w:t>Для защиты информации от несанкционированного доступа необходимо реализовать авто</w:t>
      </w:r>
      <w:r w:rsidR="001B26A4">
        <w:t>ризацию по ролям пользователей.</w:t>
      </w:r>
    </w:p>
    <w:p w14:paraId="78D41FEB" w14:textId="77777777" w:rsidR="001A0A3F" w:rsidRDefault="001A0A3F" w:rsidP="00300762">
      <w:pPr>
        <w:pStyle w:val="4"/>
        <w:ind w:left="0" w:firstLine="851"/>
      </w:pPr>
      <w:r>
        <w:t>Требования к функциям, выполняемым системой</w:t>
      </w:r>
    </w:p>
    <w:p w14:paraId="7CD97387" w14:textId="77777777" w:rsidR="001A0A3F" w:rsidRDefault="001A0A3F" w:rsidP="00300762">
      <w:pPr>
        <w:pStyle w:val="7"/>
        <w:ind w:left="0" w:firstLine="1134"/>
      </w:pPr>
      <w:r>
        <w:t>Перечень функций и задач по каждой подсистеме</w:t>
      </w:r>
    </w:p>
    <w:p w14:paraId="3D31F74E" w14:textId="77777777" w:rsidR="001A0A3F" w:rsidRDefault="001A0A3F" w:rsidP="00822D6F">
      <w:pPr>
        <w:spacing w:line="360" w:lineRule="auto"/>
        <w:ind w:firstLine="1134"/>
      </w:pPr>
      <w:r>
        <w:t>Для подсистемы работы сотрудника необходимо реализовать следующий функционал:</w:t>
      </w:r>
    </w:p>
    <w:p w14:paraId="40E94F84" w14:textId="77777777" w:rsidR="001A0A3F" w:rsidRDefault="00822D6F" w:rsidP="004069BB">
      <w:pPr>
        <w:pStyle w:val="a8"/>
        <w:widowControl/>
        <w:numPr>
          <w:ilvl w:val="0"/>
          <w:numId w:val="33"/>
        </w:numPr>
        <w:tabs>
          <w:tab w:val="left" w:pos="1134"/>
        </w:tabs>
        <w:autoSpaceDE/>
        <w:autoSpaceDN/>
        <w:adjustRightInd/>
        <w:spacing w:line="360" w:lineRule="auto"/>
        <w:ind w:left="0" w:firstLine="1134"/>
        <w:contextualSpacing w:val="0"/>
      </w:pPr>
      <w:r>
        <w:t>д</w:t>
      </w:r>
      <w:r w:rsidR="001A0A3F">
        <w:t>обавление/редактирование/удаление/хранение данных о книгах;</w:t>
      </w:r>
    </w:p>
    <w:p w14:paraId="519C4F2C" w14:textId="77777777" w:rsidR="001A0A3F" w:rsidRDefault="00822D6F" w:rsidP="004069BB">
      <w:pPr>
        <w:pStyle w:val="a8"/>
        <w:widowControl/>
        <w:numPr>
          <w:ilvl w:val="0"/>
          <w:numId w:val="33"/>
        </w:numPr>
        <w:tabs>
          <w:tab w:val="left" w:pos="1134"/>
        </w:tabs>
        <w:autoSpaceDE/>
        <w:autoSpaceDN/>
        <w:adjustRightInd/>
        <w:spacing w:line="360" w:lineRule="auto"/>
        <w:ind w:left="0" w:firstLine="1134"/>
        <w:contextualSpacing w:val="0"/>
      </w:pPr>
      <w:r>
        <w:t>п</w:t>
      </w:r>
      <w:r w:rsidR="001A0A3F">
        <w:t>росмотр списков книг и патентов;</w:t>
      </w:r>
    </w:p>
    <w:p w14:paraId="74962B1D" w14:textId="77777777" w:rsidR="001A0A3F" w:rsidRDefault="00822D6F" w:rsidP="004069BB">
      <w:pPr>
        <w:pStyle w:val="a8"/>
        <w:widowControl/>
        <w:numPr>
          <w:ilvl w:val="0"/>
          <w:numId w:val="33"/>
        </w:numPr>
        <w:tabs>
          <w:tab w:val="left" w:pos="1134"/>
        </w:tabs>
        <w:autoSpaceDE/>
        <w:autoSpaceDN/>
        <w:adjustRightInd/>
        <w:spacing w:line="360" w:lineRule="auto"/>
        <w:ind w:left="0" w:firstLine="1134"/>
        <w:contextualSpacing w:val="0"/>
      </w:pPr>
      <w:r>
        <w:t>п</w:t>
      </w:r>
      <w:r w:rsidR="001A0A3F">
        <w:t>оиск по таблицам;</w:t>
      </w:r>
    </w:p>
    <w:p w14:paraId="4000F976" w14:textId="77777777" w:rsidR="001A0A3F" w:rsidRDefault="00822D6F" w:rsidP="004069BB">
      <w:pPr>
        <w:pStyle w:val="a8"/>
        <w:widowControl/>
        <w:numPr>
          <w:ilvl w:val="0"/>
          <w:numId w:val="33"/>
        </w:numPr>
        <w:tabs>
          <w:tab w:val="left" w:pos="1134"/>
        </w:tabs>
        <w:autoSpaceDE/>
        <w:autoSpaceDN/>
        <w:adjustRightInd/>
        <w:spacing w:line="360" w:lineRule="auto"/>
        <w:ind w:left="0" w:firstLine="1134"/>
        <w:contextualSpacing w:val="0"/>
      </w:pPr>
      <w:r>
        <w:t>ф</w:t>
      </w:r>
      <w:r w:rsidR="001A0A3F">
        <w:t>ильтрация и сортировка данных;</w:t>
      </w:r>
    </w:p>
    <w:p w14:paraId="006EFC83" w14:textId="77777777" w:rsidR="001A0A3F" w:rsidRDefault="001A0A3F" w:rsidP="00822D6F">
      <w:pPr>
        <w:spacing w:line="360" w:lineRule="auto"/>
        <w:ind w:firstLine="1134"/>
      </w:pPr>
      <w:r>
        <w:t>Для подсистемы работы администратора необходимо реализовать следующий функционал:</w:t>
      </w:r>
    </w:p>
    <w:p w14:paraId="3CD9DC7F" w14:textId="77777777" w:rsidR="001A0A3F" w:rsidRDefault="00822D6F" w:rsidP="004069BB">
      <w:pPr>
        <w:pStyle w:val="a8"/>
        <w:widowControl/>
        <w:numPr>
          <w:ilvl w:val="0"/>
          <w:numId w:val="34"/>
        </w:numPr>
        <w:tabs>
          <w:tab w:val="left" w:pos="1134"/>
        </w:tabs>
        <w:autoSpaceDE/>
        <w:autoSpaceDN/>
        <w:adjustRightInd/>
        <w:spacing w:line="360" w:lineRule="auto"/>
        <w:ind w:left="0" w:firstLine="1134"/>
        <w:contextualSpacing w:val="0"/>
      </w:pPr>
      <w:r>
        <w:t>д</w:t>
      </w:r>
      <w:r w:rsidR="001A0A3F" w:rsidRPr="004856F2">
        <w:t>обавление/редактирование/уд</w:t>
      </w:r>
      <w:r w:rsidR="001A0A3F">
        <w:t>аление/хранение данных о пользователях;</w:t>
      </w:r>
    </w:p>
    <w:p w14:paraId="0CECC2BE" w14:textId="77777777" w:rsidR="001A0A3F" w:rsidRDefault="00822D6F" w:rsidP="004069BB">
      <w:pPr>
        <w:pStyle w:val="a8"/>
        <w:widowControl/>
        <w:numPr>
          <w:ilvl w:val="0"/>
          <w:numId w:val="34"/>
        </w:numPr>
        <w:tabs>
          <w:tab w:val="left" w:pos="1134"/>
        </w:tabs>
        <w:autoSpaceDE/>
        <w:autoSpaceDN/>
        <w:adjustRightInd/>
        <w:spacing w:line="360" w:lineRule="auto"/>
        <w:ind w:left="0" w:firstLine="1134"/>
        <w:contextualSpacing w:val="0"/>
      </w:pPr>
      <w:r>
        <w:t>д</w:t>
      </w:r>
      <w:r w:rsidR="001A0A3F" w:rsidRPr="004856F2">
        <w:t>обавление/редактирование/уд</w:t>
      </w:r>
      <w:r w:rsidR="001A0A3F">
        <w:t>аление/хранение данных о каталогах;</w:t>
      </w:r>
    </w:p>
    <w:p w14:paraId="71F7A05A" w14:textId="77777777" w:rsidR="001A0A3F" w:rsidRDefault="00822D6F" w:rsidP="004069BB">
      <w:pPr>
        <w:pStyle w:val="a8"/>
        <w:widowControl/>
        <w:numPr>
          <w:ilvl w:val="0"/>
          <w:numId w:val="34"/>
        </w:numPr>
        <w:tabs>
          <w:tab w:val="left" w:pos="1134"/>
        </w:tabs>
        <w:autoSpaceDE/>
        <w:autoSpaceDN/>
        <w:adjustRightInd/>
        <w:spacing w:line="360" w:lineRule="auto"/>
        <w:ind w:left="0" w:firstLine="1134"/>
        <w:contextualSpacing w:val="0"/>
      </w:pPr>
      <w:r>
        <w:t>д</w:t>
      </w:r>
      <w:r w:rsidR="001A0A3F" w:rsidRPr="004856F2">
        <w:t>обавление/редактирование/уд</w:t>
      </w:r>
      <w:r w:rsidR="001A0A3F">
        <w:t>аление/хранение данных о книгах;</w:t>
      </w:r>
    </w:p>
    <w:p w14:paraId="43CF98C7" w14:textId="77777777" w:rsidR="001A0A3F" w:rsidRDefault="00822D6F" w:rsidP="004069BB">
      <w:pPr>
        <w:pStyle w:val="a8"/>
        <w:widowControl/>
        <w:numPr>
          <w:ilvl w:val="0"/>
          <w:numId w:val="34"/>
        </w:numPr>
        <w:tabs>
          <w:tab w:val="left" w:pos="1134"/>
        </w:tabs>
        <w:autoSpaceDE/>
        <w:autoSpaceDN/>
        <w:adjustRightInd/>
        <w:spacing w:line="360" w:lineRule="auto"/>
        <w:ind w:left="0" w:firstLine="1134"/>
        <w:contextualSpacing w:val="0"/>
      </w:pPr>
      <w:r>
        <w:t>п</w:t>
      </w:r>
      <w:r w:rsidR="001A0A3F">
        <w:t>оиск по таблицам.</w:t>
      </w:r>
    </w:p>
    <w:p w14:paraId="0E24DC58" w14:textId="77777777" w:rsidR="001A0A3F" w:rsidRDefault="001A0A3F" w:rsidP="00300762">
      <w:pPr>
        <w:pStyle w:val="4"/>
        <w:ind w:left="0" w:firstLine="851"/>
      </w:pPr>
      <w:r>
        <w:t>Требования к видам обеспечения</w:t>
      </w:r>
    </w:p>
    <w:p w14:paraId="3725CB79" w14:textId="77777777" w:rsidR="001A0A3F" w:rsidRPr="00105A70" w:rsidRDefault="001A0A3F" w:rsidP="001A0A3F">
      <w:pPr>
        <w:spacing w:line="360" w:lineRule="auto"/>
      </w:pPr>
      <w:r w:rsidRPr="00105A70">
        <w:t>Перечень необходимых программных продуктов:</w:t>
      </w:r>
    </w:p>
    <w:p w14:paraId="3FFBC0F1" w14:textId="77777777" w:rsidR="001A0A3F" w:rsidRPr="006E6A15" w:rsidRDefault="001A0A3F" w:rsidP="004069BB">
      <w:pPr>
        <w:pStyle w:val="a8"/>
        <w:widowControl/>
        <w:numPr>
          <w:ilvl w:val="0"/>
          <w:numId w:val="28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 w:rsidRPr="006E6A15">
        <w:t xml:space="preserve">MS Office (не ранее версии </w:t>
      </w:r>
      <w:r>
        <w:t>2016</w:t>
      </w:r>
      <w:r w:rsidRPr="006E6A15">
        <w:t xml:space="preserve"> г.);</w:t>
      </w:r>
    </w:p>
    <w:p w14:paraId="3825AB2D" w14:textId="77777777" w:rsidR="001A0A3F" w:rsidRDefault="001A0A3F" w:rsidP="004069BB">
      <w:pPr>
        <w:pStyle w:val="a8"/>
        <w:widowControl/>
        <w:numPr>
          <w:ilvl w:val="0"/>
          <w:numId w:val="28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>
        <w:rPr>
          <w:lang w:val="en-US"/>
        </w:rPr>
        <w:t>.</w:t>
      </w:r>
      <w:r>
        <w:t>NET Framework v4.6.1</w:t>
      </w:r>
      <w:r w:rsidRPr="006E6A15">
        <w:t>.</w:t>
      </w:r>
    </w:p>
    <w:p w14:paraId="1824BE15" w14:textId="77777777" w:rsidR="001A0A3F" w:rsidRDefault="001A0A3F" w:rsidP="001A0A3F">
      <w:pPr>
        <w:pStyle w:val="1"/>
        <w:ind w:left="0" w:firstLine="709"/>
      </w:pPr>
      <w:r>
        <w:t>Состав и содержание работ по созданию системы</w:t>
      </w:r>
    </w:p>
    <w:p w14:paraId="549CF236" w14:textId="77777777" w:rsidR="001A0A3F" w:rsidRPr="00105A70" w:rsidRDefault="001A0A3F" w:rsidP="001A0A3F">
      <w:pPr>
        <w:spacing w:line="360" w:lineRule="auto"/>
      </w:pPr>
      <w:r w:rsidRPr="00105A70">
        <w:t>Работа по созданию информационной системы делится на следующие стадии:</w:t>
      </w:r>
    </w:p>
    <w:p w14:paraId="2404DF81" w14:textId="77777777" w:rsidR="00822D6F" w:rsidRPr="00182217" w:rsidRDefault="00822D6F" w:rsidP="004069BB">
      <w:pPr>
        <w:pStyle w:val="a8"/>
        <w:widowControl/>
        <w:numPr>
          <w:ilvl w:val="0"/>
          <w:numId w:val="29"/>
        </w:numPr>
        <w:autoSpaceDE/>
        <w:autoSpaceDN/>
        <w:adjustRightInd/>
        <w:spacing w:line="360" w:lineRule="auto"/>
        <w:ind w:left="0" w:firstLine="709"/>
        <w:contextualSpacing w:val="0"/>
      </w:pPr>
      <w:r>
        <w:t>Подготовительный этап</w:t>
      </w:r>
      <w:r w:rsidRPr="00182217">
        <w:t xml:space="preserve"> (</w:t>
      </w:r>
      <w:r>
        <w:t xml:space="preserve">данный этап включает в себя анализ предметной области, анализ аналогов и прототипов разрабатываемого программного продукта данной </w:t>
      </w:r>
      <w:proofErr w:type="spellStart"/>
      <w:r>
        <w:t>предметой</w:t>
      </w:r>
      <w:proofErr w:type="spellEnd"/>
      <w:r>
        <w:t xml:space="preserve"> области, брифинг, анализ требований заказчика, разработку фрагмента технико-экономического обоснования, </w:t>
      </w:r>
      <w:r>
        <w:lastRenderedPageBreak/>
        <w:t>построение жизненного цикла проекта, составление иерархической структуры работ, выявление контрольных событий составленного плана работ, формируется ТЗ и концепция проекта</w:t>
      </w:r>
      <w:r w:rsidRPr="00182217">
        <w:t>)</w:t>
      </w:r>
      <w:r>
        <w:t>.</w:t>
      </w:r>
    </w:p>
    <w:p w14:paraId="69FF2231" w14:textId="77777777" w:rsidR="00822D6F" w:rsidRPr="00BF1C65" w:rsidRDefault="00822D6F" w:rsidP="004069BB">
      <w:pPr>
        <w:pStyle w:val="a8"/>
        <w:widowControl/>
        <w:numPr>
          <w:ilvl w:val="0"/>
          <w:numId w:val="29"/>
        </w:numPr>
        <w:autoSpaceDE/>
        <w:autoSpaceDN/>
        <w:adjustRightInd/>
        <w:spacing w:line="360" w:lineRule="auto"/>
        <w:ind w:left="0" w:firstLine="709"/>
        <w:contextualSpacing w:val="0"/>
      </w:pPr>
      <w:r w:rsidRPr="00BF1C65">
        <w:t>Проектирование (на этом этапе разрабатываются диаграммы, на основании которых будет разработана база данных АИС и само приложение. Формируется схема пользовательского интерфейса и его дизайн).</w:t>
      </w:r>
    </w:p>
    <w:p w14:paraId="7BCF92D4" w14:textId="77777777" w:rsidR="00822D6F" w:rsidRPr="00BF1C65" w:rsidRDefault="00822D6F" w:rsidP="004069BB">
      <w:pPr>
        <w:pStyle w:val="a8"/>
        <w:widowControl/>
        <w:numPr>
          <w:ilvl w:val="0"/>
          <w:numId w:val="29"/>
        </w:numPr>
        <w:autoSpaceDE/>
        <w:autoSpaceDN/>
        <w:adjustRightInd/>
        <w:spacing w:line="360" w:lineRule="auto"/>
        <w:ind w:left="0" w:firstLine="709"/>
        <w:contextualSpacing w:val="0"/>
      </w:pPr>
      <w:r w:rsidRPr="00BF1C65">
        <w:t>Реализация (на этапе реализации, при помощи разработанных ранее моделей, разрабатывается база данных, реализуются функции системы и пользовательский интерфейс).</w:t>
      </w:r>
    </w:p>
    <w:p w14:paraId="6540D7D5" w14:textId="77777777" w:rsidR="00822D6F" w:rsidRPr="00182217" w:rsidRDefault="00822D6F" w:rsidP="004069BB">
      <w:pPr>
        <w:pStyle w:val="a8"/>
        <w:widowControl/>
        <w:numPr>
          <w:ilvl w:val="0"/>
          <w:numId w:val="29"/>
        </w:numPr>
        <w:autoSpaceDE/>
        <w:autoSpaceDN/>
        <w:adjustRightInd/>
        <w:spacing w:line="360" w:lineRule="auto"/>
        <w:ind w:left="0" w:firstLine="709"/>
        <w:contextualSpacing w:val="0"/>
      </w:pPr>
      <w:r>
        <w:t>Т</w:t>
      </w:r>
      <w:r w:rsidRPr="00182217">
        <w:t>естирование (</w:t>
      </w:r>
      <w:r>
        <w:rPr>
          <w:shd w:val="clear" w:color="auto" w:fill="FFFFFF"/>
        </w:rPr>
        <w:t>П</w:t>
      </w:r>
      <w:r w:rsidRPr="00182217">
        <w:rPr>
          <w:shd w:val="clear" w:color="auto" w:fill="FFFFFF"/>
        </w:rPr>
        <w:t>роцесс исследования ПО с целью выявления ошибок и определения соответствия между реальным и ожидаемым поведением ПО</w:t>
      </w:r>
      <w:r>
        <w:rPr>
          <w:shd w:val="clear" w:color="auto" w:fill="FFFFFF"/>
        </w:rPr>
        <w:t xml:space="preserve">, выявляются ошибки, баги и сбои </w:t>
      </w:r>
      <w:r w:rsidRPr="00A83829">
        <w:rPr>
          <w:szCs w:val="28"/>
          <w:shd w:val="clear" w:color="auto" w:fill="FFFFFF"/>
        </w:rPr>
        <w:t>системы. На этапе тестирования производятся различные наборы тестов, например:</w:t>
      </w:r>
      <w:r>
        <w:rPr>
          <w:szCs w:val="28"/>
          <w:shd w:val="clear" w:color="auto" w:fill="FFFFFF"/>
        </w:rPr>
        <w:t xml:space="preserve"> тестирование белого ящика, юзабилити тестирование, тестирование безопасности, функциональное тестирование</w:t>
      </w:r>
      <w:r w:rsidRPr="004B55A4">
        <w:rPr>
          <w:szCs w:val="28"/>
          <w:shd w:val="clear" w:color="auto" w:fill="FFFFFF"/>
        </w:rPr>
        <w:t>.</w:t>
      </w:r>
      <w:r w:rsidRPr="00A83829">
        <w:rPr>
          <w:szCs w:val="28"/>
          <w:shd w:val="clear" w:color="auto" w:fill="FFFFFF"/>
        </w:rPr>
        <w:t xml:space="preserve"> </w:t>
      </w:r>
      <w:r>
        <w:rPr>
          <w:szCs w:val="28"/>
        </w:rPr>
        <w:t>Настраиваются аппаратные</w:t>
      </w:r>
      <w:r w:rsidRPr="00A83829">
        <w:rPr>
          <w:szCs w:val="28"/>
        </w:rPr>
        <w:t xml:space="preserve"> и программны</w:t>
      </w:r>
      <w:r>
        <w:rPr>
          <w:szCs w:val="28"/>
        </w:rPr>
        <w:t>е</w:t>
      </w:r>
      <w:r w:rsidRPr="00A83829">
        <w:rPr>
          <w:szCs w:val="28"/>
        </w:rPr>
        <w:t xml:space="preserve"> средств</w:t>
      </w:r>
      <w:r>
        <w:rPr>
          <w:szCs w:val="28"/>
        </w:rPr>
        <w:t>а</w:t>
      </w:r>
      <w:r w:rsidRPr="00A83829">
        <w:rPr>
          <w:szCs w:val="28"/>
        </w:rPr>
        <w:t xml:space="preserve"> для функционирования АИС.).</w:t>
      </w:r>
    </w:p>
    <w:p w14:paraId="03A4FA4C" w14:textId="77777777" w:rsidR="00822D6F" w:rsidRDefault="00822D6F" w:rsidP="004069BB">
      <w:pPr>
        <w:pStyle w:val="a8"/>
        <w:widowControl/>
        <w:numPr>
          <w:ilvl w:val="0"/>
          <w:numId w:val="29"/>
        </w:numPr>
        <w:autoSpaceDE/>
        <w:autoSpaceDN/>
        <w:adjustRightInd/>
        <w:spacing w:line="360" w:lineRule="auto"/>
        <w:ind w:left="0" w:firstLine="709"/>
        <w:contextualSpacing w:val="0"/>
      </w:pPr>
      <w:r>
        <w:t>В</w:t>
      </w:r>
      <w:r w:rsidRPr="00182217">
        <w:t>вод в эксплуатацию (</w:t>
      </w:r>
      <w:r>
        <w:t xml:space="preserve">Является последним этапом проекта, на котором формируется руководство пользователя, инструкция по работе с </w:t>
      </w:r>
      <w:proofErr w:type="spellStart"/>
      <w:r>
        <w:t>ситемой</w:t>
      </w:r>
      <w:proofErr w:type="spellEnd"/>
      <w:r>
        <w:t>. Вся документация передается заказчику, как и реализованный продукт. Этот этап является окончанием проекта</w:t>
      </w:r>
      <w:r w:rsidRPr="00182217">
        <w:t>).</w:t>
      </w:r>
    </w:p>
    <w:p w14:paraId="6B22E902" w14:textId="77777777" w:rsidR="001A0A3F" w:rsidRDefault="001A0A3F" w:rsidP="001A0A3F">
      <w:pPr>
        <w:pStyle w:val="1"/>
        <w:ind w:left="0" w:firstLine="709"/>
      </w:pPr>
      <w:r>
        <w:t>Требования к документированию</w:t>
      </w:r>
    </w:p>
    <w:p w14:paraId="3551E2CB" w14:textId="77777777" w:rsidR="001A0A3F" w:rsidRPr="006E6A15" w:rsidRDefault="001A0A3F" w:rsidP="001A0A3F">
      <w:pPr>
        <w:spacing w:line="360" w:lineRule="auto"/>
      </w:pPr>
      <w:r w:rsidRPr="006E6A15">
        <w:t>Техническая документация должна быть представлена Заказчику на машинном носителе.</w:t>
      </w:r>
    </w:p>
    <w:p w14:paraId="21766355" w14:textId="77777777" w:rsidR="001A0A3F" w:rsidRPr="006E6A15" w:rsidRDefault="001A0A3F" w:rsidP="001A0A3F">
      <w:pPr>
        <w:spacing w:line="360" w:lineRule="auto"/>
      </w:pPr>
      <w:r w:rsidRPr="006E6A15">
        <w:t>Текстовые документы должны соответствовать внутреннему стандарту Исполнителя на оформление документов.</w:t>
      </w:r>
    </w:p>
    <w:p w14:paraId="55CD88B2" w14:textId="77777777" w:rsidR="00E35D98" w:rsidRDefault="001A0A3F" w:rsidP="001A0A3F">
      <w:pPr>
        <w:spacing w:line="360" w:lineRule="auto"/>
      </w:pPr>
      <w:r w:rsidRPr="006E6A15">
        <w:t>Все документы должны быть выпущены на русском языке. Отдельные документы могут содержать записи латинскими буквами (наименование полей баз данных, текст программ и т.д.).</w:t>
      </w:r>
    </w:p>
    <w:p w14:paraId="4902062E" w14:textId="77777777" w:rsidR="001A0A3F" w:rsidRDefault="00E35D98" w:rsidP="00E35D98">
      <w:pPr>
        <w:widowControl/>
        <w:autoSpaceDE/>
        <w:autoSpaceDN/>
        <w:adjustRightInd/>
        <w:ind w:firstLine="0"/>
        <w:jc w:val="left"/>
      </w:pPr>
      <w:r>
        <w:br w:type="page"/>
      </w:r>
    </w:p>
    <w:p w14:paraId="6DB3F3AA" w14:textId="77777777" w:rsidR="001A0A3F" w:rsidRPr="006E6A15" w:rsidRDefault="001A0A3F" w:rsidP="00E35D98">
      <w:pPr>
        <w:spacing w:line="360" w:lineRule="auto"/>
      </w:pPr>
      <w:r w:rsidRPr="006E6A15">
        <w:lastRenderedPageBreak/>
        <w:t>Состав документов на общее программное обеспечение, поставляемое в составе Системы, должен соответствовать комплекту поставки компании – изготовителя.</w:t>
      </w:r>
    </w:p>
    <w:p w14:paraId="2B97C29C" w14:textId="77777777" w:rsidR="001A0A3F" w:rsidRPr="006E6A15" w:rsidRDefault="001A0A3F" w:rsidP="00171DD3">
      <w:pPr>
        <w:spacing w:line="360" w:lineRule="auto"/>
      </w:pPr>
      <w:r w:rsidRPr="006E6A15">
        <w:t>Перечень подлежащих передаче документов:</w:t>
      </w:r>
    </w:p>
    <w:p w14:paraId="7811AC44" w14:textId="77777777" w:rsidR="001A0A3F" w:rsidRPr="006E6A15" w:rsidRDefault="001A0A3F" w:rsidP="004069BB">
      <w:pPr>
        <w:pStyle w:val="a8"/>
        <w:widowControl/>
        <w:numPr>
          <w:ilvl w:val="0"/>
          <w:numId w:val="28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 w:rsidRPr="006E6A15">
        <w:t>Руководство пользователя;</w:t>
      </w:r>
    </w:p>
    <w:p w14:paraId="590AA57C" w14:textId="77777777" w:rsidR="001A0A3F" w:rsidRDefault="001A0A3F" w:rsidP="004069BB">
      <w:pPr>
        <w:pStyle w:val="a8"/>
        <w:widowControl/>
        <w:numPr>
          <w:ilvl w:val="0"/>
          <w:numId w:val="28"/>
        </w:numPr>
        <w:tabs>
          <w:tab w:val="left" w:pos="1134"/>
        </w:tabs>
        <w:autoSpaceDE/>
        <w:autoSpaceDN/>
        <w:adjustRightInd/>
        <w:spacing w:line="360" w:lineRule="auto"/>
        <w:ind w:left="0" w:firstLine="709"/>
        <w:contextualSpacing w:val="0"/>
      </w:pPr>
      <w:r w:rsidRPr="006E6A15">
        <w:t>Инструкция по работе с системой.</w:t>
      </w:r>
    </w:p>
    <w:p w14:paraId="087B7EC3" w14:textId="77777777" w:rsidR="001B26A4" w:rsidRPr="00331372" w:rsidRDefault="001B26A4" w:rsidP="001B26A4">
      <w:pPr>
        <w:widowControl/>
        <w:tabs>
          <w:tab w:val="left" w:pos="1134"/>
        </w:tabs>
        <w:autoSpaceDE/>
        <w:autoSpaceDN/>
        <w:adjustRightInd/>
        <w:spacing w:line="360" w:lineRule="auto"/>
        <w:ind w:firstLine="0"/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103"/>
        <w:gridCol w:w="4242"/>
      </w:tblGrid>
      <w:tr w:rsidR="001A0A3F" w14:paraId="115C880D" w14:textId="77777777" w:rsidTr="00C32246">
        <w:trPr>
          <w:trHeight w:val="841"/>
        </w:trPr>
        <w:tc>
          <w:tcPr>
            <w:tcW w:w="5103" w:type="dxa"/>
          </w:tcPr>
          <w:p w14:paraId="04BAA3DC" w14:textId="77777777" w:rsidR="001A0A3F" w:rsidRPr="00365218" w:rsidRDefault="001A0A3F" w:rsidP="001A0A3F">
            <w:pPr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Дата подписания </w:t>
            </w:r>
            <w:r w:rsidRPr="00365218">
              <w:rPr>
                <w:szCs w:val="28"/>
              </w:rPr>
              <w:t>технического задания:</w:t>
            </w:r>
          </w:p>
          <w:p w14:paraId="072CD810" w14:textId="77777777" w:rsidR="001A0A3F" w:rsidRPr="00365218" w:rsidRDefault="001A0A3F" w:rsidP="001A0A3F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____/____________/2021</w:t>
            </w:r>
            <w:r w:rsidRPr="00365218">
              <w:rPr>
                <w:szCs w:val="28"/>
              </w:rPr>
              <w:t xml:space="preserve"> г.</w:t>
            </w:r>
          </w:p>
        </w:tc>
        <w:tc>
          <w:tcPr>
            <w:tcW w:w="4242" w:type="dxa"/>
          </w:tcPr>
          <w:p w14:paraId="5E698692" w14:textId="77777777" w:rsidR="001A0A3F" w:rsidRPr="00365218" w:rsidRDefault="001A0A3F" w:rsidP="001A0A3F">
            <w:pPr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Подпись </w:t>
            </w:r>
            <w:r w:rsidRPr="00365218">
              <w:rPr>
                <w:szCs w:val="28"/>
              </w:rPr>
              <w:t>заказчика</w:t>
            </w:r>
            <w:r>
              <w:rPr>
                <w:szCs w:val="28"/>
              </w:rPr>
              <w:t xml:space="preserve"> __</w:t>
            </w:r>
            <w:r w:rsidRPr="00365218">
              <w:rPr>
                <w:szCs w:val="28"/>
              </w:rPr>
              <w:t>_________</w:t>
            </w:r>
            <w:r w:rsidR="00300762">
              <w:rPr>
                <w:szCs w:val="28"/>
              </w:rPr>
              <w:t>_</w:t>
            </w:r>
          </w:p>
        </w:tc>
      </w:tr>
      <w:tr w:rsidR="001A0A3F" w14:paraId="38606459" w14:textId="77777777" w:rsidTr="00C32246">
        <w:tc>
          <w:tcPr>
            <w:tcW w:w="5103" w:type="dxa"/>
          </w:tcPr>
          <w:p w14:paraId="25DC1B9D" w14:textId="77777777" w:rsidR="001A0A3F" w:rsidRPr="00365218" w:rsidRDefault="001A0A3F" w:rsidP="001A0A3F">
            <w:pPr>
              <w:spacing w:line="360" w:lineRule="auto"/>
              <w:rPr>
                <w:szCs w:val="28"/>
              </w:rPr>
            </w:pPr>
          </w:p>
        </w:tc>
        <w:tc>
          <w:tcPr>
            <w:tcW w:w="4242" w:type="dxa"/>
          </w:tcPr>
          <w:p w14:paraId="081C150E" w14:textId="77777777" w:rsidR="001A0A3F" w:rsidRPr="00365218" w:rsidRDefault="001A0A3F" w:rsidP="001A0A3F">
            <w:pPr>
              <w:spacing w:line="360" w:lineRule="auto"/>
              <w:ind w:firstLine="0"/>
              <w:rPr>
                <w:szCs w:val="28"/>
              </w:rPr>
            </w:pPr>
            <w:r w:rsidRPr="00365218">
              <w:rPr>
                <w:szCs w:val="28"/>
              </w:rPr>
              <w:t>Подпись исполнителя</w:t>
            </w:r>
            <w:r>
              <w:rPr>
                <w:szCs w:val="28"/>
              </w:rPr>
              <w:t xml:space="preserve"> </w:t>
            </w:r>
            <w:r w:rsidRPr="00365218">
              <w:rPr>
                <w:szCs w:val="28"/>
              </w:rPr>
              <w:t>_____</w:t>
            </w:r>
            <w:r>
              <w:rPr>
                <w:szCs w:val="28"/>
              </w:rPr>
              <w:t>__</w:t>
            </w:r>
            <w:r w:rsidRPr="00365218">
              <w:rPr>
                <w:szCs w:val="28"/>
              </w:rPr>
              <w:t>__</w:t>
            </w:r>
          </w:p>
        </w:tc>
      </w:tr>
    </w:tbl>
    <w:p w14:paraId="64F66EE4" w14:textId="77777777" w:rsidR="00413587" w:rsidRDefault="00413587" w:rsidP="004C17E0">
      <w:pPr>
        <w:pStyle w:val="10"/>
        <w:jc w:val="right"/>
        <w:rPr>
          <w:sz w:val="32"/>
        </w:rPr>
        <w:sectPr w:rsidR="00413587" w:rsidSect="0025194B">
          <w:pgSz w:w="11906" w:h="16838"/>
          <w:pgMar w:top="851" w:right="566" w:bottom="709" w:left="1701" w:header="708" w:footer="708" w:gutter="0"/>
          <w:cols w:space="708"/>
          <w:docGrid w:linePitch="381"/>
        </w:sectPr>
      </w:pPr>
      <w:bookmarkStart w:id="47" w:name="_Приложение_В"/>
      <w:bookmarkStart w:id="48" w:name="_Toc485424142"/>
      <w:bookmarkStart w:id="49" w:name="_Toc485569692"/>
      <w:bookmarkEnd w:id="47"/>
    </w:p>
    <w:p w14:paraId="5D090262" w14:textId="77777777" w:rsidR="002955B6" w:rsidRPr="00156149" w:rsidRDefault="004C17E0" w:rsidP="00211617">
      <w:pPr>
        <w:pStyle w:val="10"/>
        <w:jc w:val="right"/>
        <w:rPr>
          <w:sz w:val="32"/>
        </w:rPr>
      </w:pPr>
      <w:bookmarkStart w:id="50" w:name="_Приложение_Г"/>
      <w:bookmarkStart w:id="51" w:name="_Toc74769002"/>
      <w:bookmarkEnd w:id="50"/>
      <w:r w:rsidRPr="00156149">
        <w:rPr>
          <w:sz w:val="32"/>
        </w:rPr>
        <w:lastRenderedPageBreak/>
        <w:t xml:space="preserve">Приложение </w:t>
      </w:r>
      <w:r w:rsidR="00440A37" w:rsidRPr="00156149">
        <w:rPr>
          <w:sz w:val="32"/>
        </w:rPr>
        <w:t>Г</w:t>
      </w:r>
      <w:bookmarkEnd w:id="51"/>
    </w:p>
    <w:p w14:paraId="3DAD5679" w14:textId="50B772C9" w:rsidR="007A103D" w:rsidRPr="00156149" w:rsidRDefault="007A029F" w:rsidP="00156149">
      <w:pPr>
        <w:spacing w:after="120"/>
        <w:ind w:firstLine="0"/>
        <w:jc w:val="center"/>
        <w:rPr>
          <w:b/>
          <w:sz w:val="32"/>
        </w:rPr>
      </w:pPr>
      <w:r>
        <w:rPr>
          <w:b/>
          <w:sz w:val="32"/>
        </w:rPr>
        <w:t>ИСР и д</w:t>
      </w:r>
      <w:r w:rsidR="00156149" w:rsidRPr="00156149">
        <w:rPr>
          <w:b/>
          <w:sz w:val="32"/>
        </w:rPr>
        <w:t>иаграмма Ганта</w:t>
      </w:r>
    </w:p>
    <w:p w14:paraId="3DDB36E0" w14:textId="77777777" w:rsidR="001A1B5A" w:rsidRDefault="00BC6864" w:rsidP="00665DBA">
      <w:pPr>
        <w:spacing w:line="360" w:lineRule="auto"/>
        <w:ind w:firstLine="0"/>
        <w:jc w:val="center"/>
      </w:pPr>
      <w:r>
        <w:rPr>
          <w:noProof/>
        </w:rPr>
        <w:pict w14:anchorId="03C0B145">
          <v:shape id="_x0000_i1030" type="#_x0000_t75" style="width:597.75pt;height:356.25pt">
            <v:imagedata r:id="rId77" o:title="1111"/>
          </v:shape>
        </w:pict>
      </w:r>
    </w:p>
    <w:p w14:paraId="1DD4FDD4" w14:textId="7BB6C6AE" w:rsidR="001A1B5A" w:rsidRDefault="001A1B5A" w:rsidP="00665DBA">
      <w:pPr>
        <w:pStyle w:val="ab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8"/>
        </w:rPr>
      </w:pPr>
      <w:r w:rsidRPr="001A1B5A">
        <w:rPr>
          <w:rFonts w:ascii="Times New Roman" w:hAnsi="Times New Roman" w:cs="Times New Roman"/>
          <w:b w:val="0"/>
          <w:color w:val="auto"/>
          <w:sz w:val="28"/>
        </w:rPr>
        <w:t xml:space="preserve">Рисунок </w:t>
      </w:r>
      <w:r w:rsidR="00E61974" w:rsidRPr="00DC600B">
        <w:rPr>
          <w:rFonts w:ascii="Times New Roman" w:hAnsi="Times New Roman" w:cs="Times New Roman"/>
          <w:b w:val="0"/>
          <w:color w:val="auto"/>
          <w:sz w:val="28"/>
        </w:rPr>
        <w:t>15</w:t>
      </w:r>
      <w:r w:rsidR="00211617">
        <w:rPr>
          <w:rFonts w:ascii="Times New Roman" w:hAnsi="Times New Roman" w:cs="Times New Roman"/>
          <w:b w:val="0"/>
          <w:color w:val="auto"/>
          <w:sz w:val="28"/>
        </w:rPr>
        <w:t xml:space="preserve">. </w:t>
      </w:r>
      <w:r w:rsidR="00BC5D04">
        <w:rPr>
          <w:rFonts w:ascii="Times New Roman" w:hAnsi="Times New Roman" w:cs="Times New Roman"/>
          <w:b w:val="0"/>
          <w:color w:val="auto"/>
          <w:sz w:val="28"/>
        </w:rPr>
        <w:t>ИСР и д</w:t>
      </w:r>
      <w:r w:rsidR="00211617">
        <w:rPr>
          <w:rFonts w:ascii="Times New Roman" w:hAnsi="Times New Roman" w:cs="Times New Roman"/>
          <w:b w:val="0"/>
          <w:color w:val="auto"/>
          <w:sz w:val="28"/>
        </w:rPr>
        <w:t>иаграмма Ганта</w:t>
      </w:r>
      <w:r w:rsidR="00171DD3">
        <w:rPr>
          <w:rFonts w:ascii="Times New Roman" w:hAnsi="Times New Roman" w:cs="Times New Roman"/>
          <w:b w:val="0"/>
          <w:color w:val="auto"/>
          <w:sz w:val="28"/>
        </w:rPr>
        <w:t xml:space="preserve"> </w:t>
      </w:r>
    </w:p>
    <w:p w14:paraId="0F1A6850" w14:textId="77777777" w:rsidR="004518B7" w:rsidRDefault="004518B7" w:rsidP="004518B7">
      <w:pPr>
        <w:pStyle w:val="10"/>
        <w:jc w:val="right"/>
        <w:rPr>
          <w:sz w:val="32"/>
        </w:rPr>
      </w:pPr>
      <w:bookmarkStart w:id="52" w:name="_Приложение_Д"/>
      <w:bookmarkStart w:id="53" w:name="_Toc74769003"/>
      <w:bookmarkEnd w:id="52"/>
      <w:r w:rsidRPr="00FB4BE9">
        <w:rPr>
          <w:sz w:val="32"/>
        </w:rPr>
        <w:lastRenderedPageBreak/>
        <w:t xml:space="preserve">Приложение </w:t>
      </w:r>
      <w:r w:rsidR="00440A37">
        <w:rPr>
          <w:sz w:val="32"/>
        </w:rPr>
        <w:t>Д</w:t>
      </w:r>
      <w:bookmarkEnd w:id="53"/>
    </w:p>
    <w:p w14:paraId="032084AE" w14:textId="77777777" w:rsidR="00156149" w:rsidRPr="00156149" w:rsidRDefault="00156149" w:rsidP="00156149">
      <w:pPr>
        <w:spacing w:after="120"/>
        <w:ind w:firstLine="0"/>
        <w:jc w:val="center"/>
        <w:rPr>
          <w:b/>
          <w:sz w:val="32"/>
        </w:rPr>
      </w:pPr>
      <w:r w:rsidRPr="00156149">
        <w:rPr>
          <w:b/>
          <w:sz w:val="32"/>
        </w:rPr>
        <w:t>Диаграмма</w:t>
      </w:r>
      <w:r>
        <w:rPr>
          <w:b/>
          <w:sz w:val="32"/>
        </w:rPr>
        <w:t xml:space="preserve"> бизнес процессов</w:t>
      </w:r>
      <w:r w:rsidRPr="00156149">
        <w:rPr>
          <w:b/>
          <w:sz w:val="32"/>
        </w:rPr>
        <w:t xml:space="preserve"> </w:t>
      </w:r>
      <w:r>
        <w:rPr>
          <w:b/>
          <w:sz w:val="32"/>
        </w:rPr>
        <w:t>(</w:t>
      </w:r>
      <w:r w:rsidRPr="00156149">
        <w:rPr>
          <w:b/>
          <w:sz w:val="32"/>
          <w:lang w:val="en-US"/>
        </w:rPr>
        <w:t>IDEF</w:t>
      </w:r>
      <w:r w:rsidRPr="00C624E4">
        <w:rPr>
          <w:b/>
          <w:sz w:val="32"/>
        </w:rPr>
        <w:t>0</w:t>
      </w:r>
      <w:r>
        <w:rPr>
          <w:b/>
          <w:sz w:val="32"/>
        </w:rPr>
        <w:t>)</w:t>
      </w:r>
    </w:p>
    <w:p w14:paraId="118EC2DB" w14:textId="77777777" w:rsidR="004203A2" w:rsidRDefault="005E3F40" w:rsidP="004203A2">
      <w:pPr>
        <w:keepNext/>
        <w:widowControl/>
        <w:autoSpaceDE/>
        <w:autoSpaceDN/>
        <w:adjustRightInd/>
        <w:ind w:firstLine="0"/>
        <w:jc w:val="center"/>
      </w:pPr>
      <w:r>
        <w:rPr>
          <w:noProof/>
        </w:rPr>
        <w:drawing>
          <wp:inline distT="0" distB="0" distL="0" distR="0" wp14:anchorId="125D4EDB" wp14:editId="20A6D02C">
            <wp:extent cx="7343775" cy="4708449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7352033" cy="4713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D61584" w14:textId="77777777" w:rsidR="004203A2" w:rsidRPr="00253460" w:rsidRDefault="004203A2" w:rsidP="00253460">
      <w:pPr>
        <w:pStyle w:val="ab"/>
        <w:jc w:val="center"/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</w:pPr>
      <w:r w:rsidRPr="004203A2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Рисунок </w:t>
      </w:r>
      <w:r w:rsidR="00E61974"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16</w:t>
      </w:r>
      <w:r w:rsidRPr="004203A2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. Контекстная диаграмма </w:t>
      </w:r>
      <w:r w:rsidRPr="004203A2"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IDEF0</w:t>
      </w:r>
      <w:r>
        <w:rPr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br w:type="page"/>
      </w:r>
    </w:p>
    <w:p w14:paraId="2C043E26" w14:textId="77777777" w:rsidR="004203A2" w:rsidRDefault="005E3F40" w:rsidP="004203A2">
      <w:pPr>
        <w:pStyle w:val="ab"/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A8CECB2" wp14:editId="4B6131CB">
            <wp:extent cx="9701530" cy="4946015"/>
            <wp:effectExtent l="0" t="0" r="0" b="698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9701530" cy="4946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D0FF70" w14:textId="77777777" w:rsidR="004518B7" w:rsidRPr="00253460" w:rsidRDefault="004203A2" w:rsidP="00253460">
      <w:pPr>
        <w:pStyle w:val="ab"/>
        <w:jc w:val="center"/>
        <w:rPr>
          <w:rFonts w:ascii="Times New Roman" w:hAnsi="Times New Roman" w:cs="Times New Roman"/>
          <w:b w:val="0"/>
          <w:color w:val="auto"/>
          <w:sz w:val="44"/>
          <w:szCs w:val="28"/>
        </w:rPr>
      </w:pPr>
      <w:r w:rsidRPr="004203A2">
        <w:rPr>
          <w:rFonts w:ascii="Times New Roman" w:hAnsi="Times New Roman" w:cs="Times New Roman"/>
          <w:b w:val="0"/>
          <w:color w:val="auto"/>
          <w:sz w:val="28"/>
        </w:rPr>
        <w:t xml:space="preserve">Рисунок </w:t>
      </w:r>
      <w:r w:rsidR="00E61974" w:rsidRPr="00DC600B">
        <w:rPr>
          <w:rFonts w:ascii="Times New Roman" w:hAnsi="Times New Roman" w:cs="Times New Roman"/>
          <w:b w:val="0"/>
          <w:color w:val="auto"/>
          <w:sz w:val="28"/>
        </w:rPr>
        <w:t>17</w:t>
      </w:r>
      <w:r w:rsidRPr="004203A2">
        <w:rPr>
          <w:rFonts w:ascii="Times New Roman" w:hAnsi="Times New Roman" w:cs="Times New Roman"/>
          <w:b w:val="0"/>
          <w:color w:val="auto"/>
          <w:sz w:val="28"/>
        </w:rPr>
        <w:t>.</w:t>
      </w:r>
      <w:r>
        <w:rPr>
          <w:rFonts w:ascii="Times New Roman" w:hAnsi="Times New Roman" w:cs="Times New Roman"/>
          <w:b w:val="0"/>
          <w:color w:val="auto"/>
          <w:sz w:val="28"/>
        </w:rPr>
        <w:t xml:space="preserve"> Декомпозиция блока А0 диаграммы</w:t>
      </w:r>
      <w:r w:rsidRPr="004203A2">
        <w:rPr>
          <w:rFonts w:ascii="Times New Roman" w:hAnsi="Times New Roman" w:cs="Times New Roman"/>
          <w:b w:val="0"/>
          <w:color w:val="auto"/>
          <w:sz w:val="28"/>
        </w:rPr>
        <w:t xml:space="preserve"> </w:t>
      </w:r>
      <w:r w:rsidRPr="004203A2">
        <w:rPr>
          <w:rFonts w:ascii="Times New Roman" w:hAnsi="Times New Roman" w:cs="Times New Roman"/>
          <w:b w:val="0"/>
          <w:color w:val="auto"/>
          <w:sz w:val="28"/>
          <w:lang w:val="en-US"/>
        </w:rPr>
        <w:t>IDEF</w:t>
      </w:r>
      <w:r w:rsidRPr="004203A2">
        <w:rPr>
          <w:rFonts w:ascii="Times New Roman" w:hAnsi="Times New Roman" w:cs="Times New Roman"/>
          <w:b w:val="0"/>
          <w:color w:val="auto"/>
          <w:sz w:val="28"/>
        </w:rPr>
        <w:t>0</w:t>
      </w:r>
      <w:r w:rsidR="004518B7">
        <w:rPr>
          <w:sz w:val="32"/>
        </w:rPr>
        <w:br w:type="page"/>
      </w:r>
    </w:p>
    <w:p w14:paraId="21E4380B" w14:textId="77777777" w:rsidR="004518B7" w:rsidRDefault="004518B7" w:rsidP="004518B7">
      <w:pPr>
        <w:pStyle w:val="10"/>
        <w:jc w:val="right"/>
        <w:rPr>
          <w:sz w:val="32"/>
        </w:rPr>
      </w:pPr>
      <w:bookmarkStart w:id="54" w:name="_Приложение_Е"/>
      <w:bookmarkStart w:id="55" w:name="_Toc74769004"/>
      <w:bookmarkEnd w:id="54"/>
      <w:r w:rsidRPr="00FB4BE9">
        <w:rPr>
          <w:sz w:val="32"/>
        </w:rPr>
        <w:lastRenderedPageBreak/>
        <w:t xml:space="preserve">Приложение </w:t>
      </w:r>
      <w:r w:rsidR="00440A37">
        <w:rPr>
          <w:sz w:val="32"/>
        </w:rPr>
        <w:t>Е</w:t>
      </w:r>
      <w:bookmarkEnd w:id="55"/>
    </w:p>
    <w:p w14:paraId="4B46B4FE" w14:textId="77777777" w:rsidR="00156149" w:rsidRPr="00156149" w:rsidRDefault="00156149" w:rsidP="00156149">
      <w:pPr>
        <w:spacing w:after="120"/>
        <w:ind w:firstLine="0"/>
        <w:jc w:val="center"/>
        <w:rPr>
          <w:b/>
          <w:sz w:val="32"/>
        </w:rPr>
      </w:pPr>
      <w:r w:rsidRPr="00156149">
        <w:rPr>
          <w:b/>
          <w:sz w:val="32"/>
        </w:rPr>
        <w:t>Диаграмма потоков данных (</w:t>
      </w:r>
      <w:r w:rsidRPr="00156149">
        <w:rPr>
          <w:b/>
          <w:sz w:val="32"/>
          <w:lang w:val="en-US"/>
        </w:rPr>
        <w:t>DFD</w:t>
      </w:r>
      <w:r w:rsidRPr="00156149">
        <w:rPr>
          <w:b/>
          <w:sz w:val="32"/>
        </w:rPr>
        <w:t>)</w:t>
      </w:r>
    </w:p>
    <w:p w14:paraId="729A5A8C" w14:textId="77777777" w:rsidR="00211617" w:rsidRDefault="004F4A4C" w:rsidP="00211617">
      <w:pPr>
        <w:keepNext/>
        <w:widowControl/>
        <w:autoSpaceDE/>
        <w:autoSpaceDN/>
        <w:adjustRightInd/>
        <w:ind w:firstLine="0"/>
        <w:jc w:val="center"/>
      </w:pPr>
      <w:r>
        <w:rPr>
          <w:noProof/>
        </w:rPr>
        <w:drawing>
          <wp:inline distT="0" distB="0" distL="0" distR="0" wp14:anchorId="6AC01D5F" wp14:editId="6733C38A">
            <wp:extent cx="9058275" cy="4674988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9087632" cy="4690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0AABE" w14:textId="77777777" w:rsidR="004518B7" w:rsidRPr="00211617" w:rsidRDefault="00211617" w:rsidP="00211617">
      <w:pPr>
        <w:pStyle w:val="ab"/>
        <w:jc w:val="center"/>
        <w:rPr>
          <w:rFonts w:ascii="Times New Roman" w:hAnsi="Times New Roman" w:cs="Times New Roman"/>
          <w:b w:val="0"/>
          <w:color w:val="auto"/>
          <w:sz w:val="28"/>
        </w:rPr>
      </w:pPr>
      <w:r w:rsidRPr="00211617">
        <w:rPr>
          <w:rFonts w:ascii="Times New Roman" w:hAnsi="Times New Roman" w:cs="Times New Roman"/>
          <w:b w:val="0"/>
          <w:color w:val="auto"/>
          <w:sz w:val="28"/>
        </w:rPr>
        <w:t xml:space="preserve">Рисунок </w:t>
      </w:r>
      <w:r w:rsidR="00E61974" w:rsidRPr="00DC600B">
        <w:rPr>
          <w:rFonts w:ascii="Times New Roman" w:hAnsi="Times New Roman" w:cs="Times New Roman"/>
          <w:b w:val="0"/>
          <w:color w:val="auto"/>
          <w:sz w:val="28"/>
        </w:rPr>
        <w:t>18</w:t>
      </w:r>
      <w:r w:rsidRPr="00211617">
        <w:rPr>
          <w:rFonts w:ascii="Times New Roman" w:hAnsi="Times New Roman" w:cs="Times New Roman"/>
          <w:b w:val="0"/>
          <w:color w:val="auto"/>
          <w:sz w:val="28"/>
        </w:rPr>
        <w:t xml:space="preserve">. </w:t>
      </w:r>
      <w:r w:rsidRPr="00211617">
        <w:rPr>
          <w:rFonts w:ascii="Times New Roman" w:hAnsi="Times New Roman" w:cs="Times New Roman"/>
          <w:b w:val="0"/>
          <w:color w:val="auto"/>
          <w:sz w:val="28"/>
          <w:lang w:val="en-US"/>
        </w:rPr>
        <w:t>DFD</w:t>
      </w:r>
      <w:r w:rsidRPr="00B17D2B">
        <w:rPr>
          <w:rFonts w:ascii="Times New Roman" w:hAnsi="Times New Roman" w:cs="Times New Roman"/>
          <w:b w:val="0"/>
          <w:color w:val="auto"/>
          <w:sz w:val="28"/>
        </w:rPr>
        <w:t xml:space="preserve"> </w:t>
      </w:r>
      <w:r w:rsidRPr="00211617">
        <w:rPr>
          <w:rFonts w:ascii="Times New Roman" w:hAnsi="Times New Roman" w:cs="Times New Roman"/>
          <w:b w:val="0"/>
          <w:color w:val="auto"/>
          <w:sz w:val="28"/>
        </w:rPr>
        <w:t>диаграмма</w:t>
      </w:r>
      <w:r w:rsidR="004518B7">
        <w:rPr>
          <w:sz w:val="32"/>
        </w:rPr>
        <w:br w:type="page"/>
      </w:r>
    </w:p>
    <w:p w14:paraId="16F2F47F" w14:textId="77777777" w:rsidR="004518B7" w:rsidRDefault="004518B7" w:rsidP="00211617">
      <w:pPr>
        <w:pStyle w:val="10"/>
        <w:spacing w:after="0"/>
        <w:jc w:val="right"/>
        <w:rPr>
          <w:sz w:val="32"/>
        </w:rPr>
      </w:pPr>
      <w:bookmarkStart w:id="56" w:name="_Приложение_Ж"/>
      <w:bookmarkStart w:id="57" w:name="_Toc74769005"/>
      <w:bookmarkEnd w:id="56"/>
      <w:r w:rsidRPr="00FB4BE9">
        <w:rPr>
          <w:sz w:val="32"/>
        </w:rPr>
        <w:lastRenderedPageBreak/>
        <w:t xml:space="preserve">Приложение </w:t>
      </w:r>
      <w:r w:rsidR="00440A37">
        <w:rPr>
          <w:sz w:val="32"/>
        </w:rPr>
        <w:t>Ж</w:t>
      </w:r>
      <w:bookmarkEnd w:id="57"/>
    </w:p>
    <w:p w14:paraId="019A6BD4" w14:textId="77777777" w:rsidR="004A634B" w:rsidRPr="004A634B" w:rsidRDefault="004A634B" w:rsidP="004A634B">
      <w:pPr>
        <w:ind w:firstLine="0"/>
        <w:jc w:val="center"/>
        <w:rPr>
          <w:b/>
          <w:sz w:val="32"/>
        </w:rPr>
      </w:pPr>
      <w:r w:rsidRPr="004A634B">
        <w:rPr>
          <w:b/>
          <w:sz w:val="32"/>
        </w:rPr>
        <w:t>Диаграмма сущность-связь (</w:t>
      </w:r>
      <w:r w:rsidRPr="004A634B">
        <w:rPr>
          <w:b/>
          <w:sz w:val="32"/>
          <w:lang w:val="en-US"/>
        </w:rPr>
        <w:t>ER</w:t>
      </w:r>
      <w:r w:rsidRPr="004A634B">
        <w:rPr>
          <w:b/>
          <w:sz w:val="32"/>
        </w:rPr>
        <w:t xml:space="preserve"> </w:t>
      </w:r>
      <w:r w:rsidRPr="004A634B">
        <w:rPr>
          <w:b/>
          <w:sz w:val="32"/>
          <w:lang w:val="en-US"/>
        </w:rPr>
        <w:t>Diagram</w:t>
      </w:r>
      <w:r w:rsidRPr="004A634B">
        <w:rPr>
          <w:b/>
          <w:sz w:val="32"/>
        </w:rPr>
        <w:t>)</w:t>
      </w:r>
    </w:p>
    <w:p w14:paraId="1C2766A1" w14:textId="77777777" w:rsidR="00211617" w:rsidRDefault="00D94C26" w:rsidP="00211617">
      <w:pPr>
        <w:keepNext/>
        <w:widowControl/>
        <w:autoSpaceDE/>
        <w:autoSpaceDN/>
        <w:adjustRightInd/>
        <w:ind w:firstLine="0"/>
        <w:jc w:val="center"/>
      </w:pPr>
      <w:r>
        <w:rPr>
          <w:noProof/>
        </w:rPr>
        <w:drawing>
          <wp:inline distT="0" distB="0" distL="0" distR="0" wp14:anchorId="47E172E7" wp14:editId="2F01E5BB">
            <wp:extent cx="7686675" cy="4930733"/>
            <wp:effectExtent l="0" t="0" r="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7736065" cy="496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8F453" w14:textId="77777777" w:rsidR="004518B7" w:rsidRPr="005D09A8" w:rsidRDefault="00211617" w:rsidP="00253460">
      <w:pPr>
        <w:pStyle w:val="ab"/>
        <w:jc w:val="center"/>
        <w:rPr>
          <w:rFonts w:ascii="Times New Roman" w:hAnsi="Times New Roman" w:cs="Times New Roman"/>
          <w:b w:val="0"/>
          <w:color w:val="auto"/>
          <w:sz w:val="28"/>
        </w:rPr>
      </w:pPr>
      <w:r w:rsidRPr="00211617">
        <w:rPr>
          <w:rFonts w:ascii="Times New Roman" w:hAnsi="Times New Roman" w:cs="Times New Roman"/>
          <w:b w:val="0"/>
          <w:color w:val="auto"/>
          <w:sz w:val="28"/>
        </w:rPr>
        <w:t xml:space="preserve">Рисунок </w:t>
      </w:r>
      <w:r w:rsidR="00E61974" w:rsidRPr="00DC600B">
        <w:rPr>
          <w:rFonts w:ascii="Times New Roman" w:hAnsi="Times New Roman" w:cs="Times New Roman"/>
          <w:b w:val="0"/>
          <w:color w:val="auto"/>
          <w:sz w:val="28"/>
        </w:rPr>
        <w:t>19</w:t>
      </w:r>
      <w:r w:rsidRPr="00211617">
        <w:rPr>
          <w:rFonts w:ascii="Times New Roman" w:hAnsi="Times New Roman" w:cs="Times New Roman"/>
          <w:b w:val="0"/>
          <w:color w:val="auto"/>
          <w:sz w:val="28"/>
        </w:rPr>
        <w:t xml:space="preserve">. </w:t>
      </w:r>
      <w:r w:rsidRPr="00211617">
        <w:rPr>
          <w:rFonts w:ascii="Times New Roman" w:hAnsi="Times New Roman" w:cs="Times New Roman"/>
          <w:b w:val="0"/>
          <w:color w:val="auto"/>
          <w:sz w:val="28"/>
          <w:lang w:val="en-US"/>
        </w:rPr>
        <w:t>ER</w:t>
      </w:r>
      <w:r w:rsidRPr="00211617">
        <w:rPr>
          <w:rFonts w:ascii="Times New Roman" w:hAnsi="Times New Roman" w:cs="Times New Roman"/>
          <w:b w:val="0"/>
          <w:color w:val="auto"/>
          <w:sz w:val="28"/>
        </w:rPr>
        <w:t>-диаграмма</w:t>
      </w:r>
      <w:r w:rsidR="004518B7">
        <w:rPr>
          <w:sz w:val="32"/>
        </w:rPr>
        <w:br w:type="page"/>
      </w:r>
    </w:p>
    <w:p w14:paraId="3CE1DE38" w14:textId="77777777" w:rsidR="0015294D" w:rsidRDefault="0015294D" w:rsidP="00B352CF">
      <w:pPr>
        <w:pStyle w:val="10"/>
        <w:jc w:val="right"/>
        <w:rPr>
          <w:sz w:val="32"/>
        </w:rPr>
        <w:sectPr w:rsidR="0015294D" w:rsidSect="004203A2">
          <w:pgSz w:w="16838" w:h="11906" w:orient="landscape"/>
          <w:pgMar w:top="1701" w:right="851" w:bottom="567" w:left="709" w:header="709" w:footer="709" w:gutter="0"/>
          <w:cols w:space="708"/>
          <w:docGrid w:linePitch="360"/>
        </w:sectPr>
      </w:pPr>
    </w:p>
    <w:p w14:paraId="4016E62B" w14:textId="77777777" w:rsidR="00B352CF" w:rsidRDefault="00B352CF" w:rsidP="00756494">
      <w:pPr>
        <w:pStyle w:val="10"/>
        <w:jc w:val="right"/>
        <w:rPr>
          <w:sz w:val="32"/>
        </w:rPr>
      </w:pPr>
      <w:bookmarkStart w:id="58" w:name="_Приложение_И"/>
      <w:bookmarkStart w:id="59" w:name="_Toc74769006"/>
      <w:bookmarkEnd w:id="58"/>
      <w:r w:rsidRPr="00FB4BE9">
        <w:rPr>
          <w:sz w:val="32"/>
        </w:rPr>
        <w:lastRenderedPageBreak/>
        <w:t xml:space="preserve">Приложение </w:t>
      </w:r>
      <w:r w:rsidR="00B52FE0">
        <w:rPr>
          <w:sz w:val="32"/>
        </w:rPr>
        <w:t>И</w:t>
      </w:r>
      <w:bookmarkEnd w:id="59"/>
    </w:p>
    <w:p w14:paraId="4988DD48" w14:textId="77777777" w:rsidR="004A634B" w:rsidRPr="004A634B" w:rsidRDefault="004A634B" w:rsidP="00FF2BB5">
      <w:pPr>
        <w:spacing w:after="120"/>
        <w:ind w:firstLine="0"/>
        <w:jc w:val="center"/>
        <w:rPr>
          <w:b/>
          <w:sz w:val="32"/>
        </w:rPr>
      </w:pPr>
      <w:r w:rsidRPr="004A634B">
        <w:rPr>
          <w:b/>
          <w:sz w:val="32"/>
        </w:rPr>
        <w:t>Диаграмма вариантов использования (</w:t>
      </w:r>
      <w:r w:rsidRPr="004A634B">
        <w:rPr>
          <w:b/>
          <w:sz w:val="32"/>
          <w:lang w:val="en-US"/>
        </w:rPr>
        <w:t>Use</w:t>
      </w:r>
      <w:r w:rsidRPr="004A634B">
        <w:rPr>
          <w:b/>
          <w:sz w:val="32"/>
        </w:rPr>
        <w:t xml:space="preserve"> </w:t>
      </w:r>
      <w:r w:rsidRPr="004A634B">
        <w:rPr>
          <w:b/>
          <w:sz w:val="32"/>
          <w:lang w:val="en-US"/>
        </w:rPr>
        <w:t>Case</w:t>
      </w:r>
      <w:r w:rsidRPr="004A634B">
        <w:rPr>
          <w:b/>
          <w:sz w:val="32"/>
        </w:rPr>
        <w:t>)</w:t>
      </w:r>
    </w:p>
    <w:p w14:paraId="229DEEF2" w14:textId="77777777" w:rsidR="00FE3C88" w:rsidRPr="00FE3C88" w:rsidRDefault="000810E6" w:rsidP="00FE3C88">
      <w:pPr>
        <w:keepNext/>
        <w:widowControl/>
        <w:autoSpaceDE/>
        <w:autoSpaceDN/>
        <w:adjustRightInd/>
        <w:ind w:firstLine="0"/>
        <w:jc w:val="center"/>
        <w:rPr>
          <w:sz w:val="32"/>
        </w:rPr>
      </w:pPr>
      <w:r>
        <w:rPr>
          <w:noProof/>
        </w:rPr>
        <w:drawing>
          <wp:inline distT="0" distB="0" distL="0" distR="0" wp14:anchorId="76D6FA4B" wp14:editId="304CF467">
            <wp:extent cx="7929683" cy="440055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7977626" cy="4427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E480F3" w14:textId="77777777" w:rsidR="0015294D" w:rsidRPr="00FE3C88" w:rsidRDefault="0015294D" w:rsidP="00FE3C88">
      <w:pPr>
        <w:pStyle w:val="ab"/>
        <w:spacing w:before="120"/>
        <w:jc w:val="center"/>
        <w:rPr>
          <w:rFonts w:ascii="Times New Roman" w:hAnsi="Times New Roman" w:cs="Times New Roman"/>
          <w:b w:val="0"/>
          <w:color w:val="auto"/>
          <w:sz w:val="48"/>
        </w:rPr>
        <w:sectPr w:rsidR="0015294D" w:rsidRPr="00FE3C88" w:rsidSect="004A634B">
          <w:pgSz w:w="16838" w:h="11906" w:orient="landscape"/>
          <w:pgMar w:top="1702" w:right="709" w:bottom="1701" w:left="851" w:header="709" w:footer="709" w:gutter="0"/>
          <w:cols w:space="708"/>
          <w:docGrid w:linePitch="360"/>
        </w:sectPr>
      </w:pPr>
      <w:r w:rsidRPr="00F377B0">
        <w:rPr>
          <w:rFonts w:ascii="Times New Roman" w:hAnsi="Times New Roman" w:cs="Times New Roman"/>
          <w:b w:val="0"/>
          <w:color w:val="auto"/>
          <w:sz w:val="28"/>
        </w:rPr>
        <w:t xml:space="preserve">Рисунок </w:t>
      </w:r>
      <w:r w:rsidR="00E61974" w:rsidRPr="00DC600B">
        <w:rPr>
          <w:rFonts w:ascii="Times New Roman" w:hAnsi="Times New Roman" w:cs="Times New Roman"/>
          <w:b w:val="0"/>
          <w:color w:val="auto"/>
          <w:sz w:val="28"/>
        </w:rPr>
        <w:t>20</w:t>
      </w:r>
      <w:r w:rsidR="00F377B0" w:rsidRPr="00F377B0">
        <w:rPr>
          <w:rFonts w:ascii="Times New Roman" w:hAnsi="Times New Roman" w:cs="Times New Roman"/>
          <w:b w:val="0"/>
          <w:color w:val="auto"/>
          <w:sz w:val="28"/>
        </w:rPr>
        <w:t xml:space="preserve">. </w:t>
      </w:r>
      <w:r w:rsidR="00F377B0">
        <w:rPr>
          <w:rFonts w:ascii="Times New Roman" w:hAnsi="Times New Roman" w:cs="Times New Roman"/>
          <w:b w:val="0"/>
          <w:color w:val="auto"/>
          <w:sz w:val="28"/>
          <w:lang w:val="en-US"/>
        </w:rPr>
        <w:t>Use</w:t>
      </w:r>
      <w:r w:rsidR="00F377B0" w:rsidRPr="00F377B0">
        <w:rPr>
          <w:rFonts w:ascii="Times New Roman" w:hAnsi="Times New Roman" w:cs="Times New Roman"/>
          <w:b w:val="0"/>
          <w:color w:val="auto"/>
          <w:sz w:val="28"/>
        </w:rPr>
        <w:t xml:space="preserve"> </w:t>
      </w:r>
      <w:r w:rsidR="00F377B0">
        <w:rPr>
          <w:rFonts w:ascii="Times New Roman" w:hAnsi="Times New Roman" w:cs="Times New Roman"/>
          <w:b w:val="0"/>
          <w:color w:val="auto"/>
          <w:sz w:val="28"/>
          <w:lang w:val="en-US"/>
        </w:rPr>
        <w:t>Case</w:t>
      </w:r>
      <w:r w:rsidR="00F377B0" w:rsidRPr="00FE3C88">
        <w:rPr>
          <w:rFonts w:ascii="Times New Roman" w:hAnsi="Times New Roman" w:cs="Times New Roman"/>
          <w:b w:val="0"/>
          <w:color w:val="auto"/>
          <w:sz w:val="28"/>
        </w:rPr>
        <w:t xml:space="preserve"> </w:t>
      </w:r>
      <w:r w:rsidR="00F377B0">
        <w:rPr>
          <w:rFonts w:ascii="Times New Roman" w:hAnsi="Times New Roman" w:cs="Times New Roman"/>
          <w:b w:val="0"/>
          <w:color w:val="auto"/>
          <w:sz w:val="28"/>
        </w:rPr>
        <w:t>диаграмма</w:t>
      </w:r>
      <w:r w:rsidR="006B1C73">
        <w:rPr>
          <w:rFonts w:ascii="Times New Roman" w:hAnsi="Times New Roman" w:cs="Times New Roman"/>
          <w:b w:val="0"/>
          <w:color w:val="auto"/>
          <w:sz w:val="28"/>
        </w:rPr>
        <w:t xml:space="preserve"> (</w:t>
      </w:r>
      <w:r w:rsidR="00BC3D92">
        <w:rPr>
          <w:rFonts w:ascii="Times New Roman" w:hAnsi="Times New Roman" w:cs="Times New Roman"/>
          <w:b w:val="0"/>
          <w:color w:val="auto"/>
          <w:sz w:val="28"/>
        </w:rPr>
        <w:t>вариантов использования)</w:t>
      </w:r>
    </w:p>
    <w:bookmarkEnd w:id="48"/>
    <w:bookmarkEnd w:id="49"/>
    <w:p w14:paraId="1C33A540" w14:textId="77777777" w:rsidR="00756494" w:rsidRPr="00DD039D" w:rsidRDefault="00756494" w:rsidP="0067063C">
      <w:pPr>
        <w:spacing w:line="360" w:lineRule="auto"/>
        <w:ind w:firstLine="0"/>
        <w:rPr>
          <w:szCs w:val="26"/>
        </w:rPr>
      </w:pPr>
    </w:p>
    <w:sectPr w:rsidR="00756494" w:rsidRPr="00DD039D" w:rsidSect="00CD127A">
      <w:pgSz w:w="11906" w:h="16838"/>
      <w:pgMar w:top="851" w:right="566" w:bottom="709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77028DA" w14:textId="77777777" w:rsidR="00D902F4" w:rsidRDefault="00D902F4" w:rsidP="00A17099">
      <w:r>
        <w:separator/>
      </w:r>
    </w:p>
  </w:endnote>
  <w:endnote w:type="continuationSeparator" w:id="0">
    <w:p w14:paraId="2A9EF091" w14:textId="77777777" w:rsidR="00D902F4" w:rsidRDefault="00D902F4" w:rsidP="00A17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Roboto-Regular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29185286"/>
      <w:docPartObj>
        <w:docPartGallery w:val="Page Numbers (Bottom of Page)"/>
        <w:docPartUnique/>
      </w:docPartObj>
    </w:sdtPr>
    <w:sdtEndPr/>
    <w:sdtContent>
      <w:p w14:paraId="4848DEB5" w14:textId="77777777" w:rsidR="00DC600B" w:rsidRDefault="00DC600B">
        <w:pPr>
          <w:pStyle w:val="af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C6864">
          <w:rPr>
            <w:noProof/>
          </w:rPr>
          <w:t>22</w:t>
        </w:r>
        <w:r>
          <w:fldChar w:fldCharType="end"/>
        </w:r>
      </w:p>
    </w:sdtContent>
  </w:sdt>
  <w:p w14:paraId="2E949FE5" w14:textId="77777777" w:rsidR="00F0547F" w:rsidRDefault="00F0547F">
    <w:pPr>
      <w:pStyle w:val="af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1732C69" w14:textId="77777777" w:rsidR="00D902F4" w:rsidRDefault="00D902F4" w:rsidP="00A17099">
      <w:r>
        <w:separator/>
      </w:r>
    </w:p>
  </w:footnote>
  <w:footnote w:type="continuationSeparator" w:id="0">
    <w:p w14:paraId="2ABA487F" w14:textId="77777777" w:rsidR="00D902F4" w:rsidRDefault="00D902F4" w:rsidP="00A170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92000C"/>
    <w:multiLevelType w:val="hybridMultilevel"/>
    <w:tmpl w:val="CFF20590"/>
    <w:lvl w:ilvl="0" w:tplc="F7D447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1E975F2"/>
    <w:multiLevelType w:val="multilevel"/>
    <w:tmpl w:val="0EE85D94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02BE6E60"/>
    <w:multiLevelType w:val="hybridMultilevel"/>
    <w:tmpl w:val="5A6E9FE6"/>
    <w:lvl w:ilvl="0" w:tplc="FA982EC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4C93EC2"/>
    <w:multiLevelType w:val="hybridMultilevel"/>
    <w:tmpl w:val="D4CAF7B6"/>
    <w:lvl w:ilvl="0" w:tplc="24CE4282">
      <w:start w:val="1"/>
      <w:numFmt w:val="decimal"/>
      <w:pStyle w:val="7"/>
      <w:lvlText w:val="4.2.%1.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4" w15:restartNumberingAfterBreak="0">
    <w:nsid w:val="085A0E8F"/>
    <w:multiLevelType w:val="hybridMultilevel"/>
    <w:tmpl w:val="5AD02FB2"/>
    <w:lvl w:ilvl="0" w:tplc="FA982EC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BA1619D"/>
    <w:multiLevelType w:val="multilevel"/>
    <w:tmpl w:val="1C6EF9C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0C3C7FD3"/>
    <w:multiLevelType w:val="multilevel"/>
    <w:tmpl w:val="40FE9AC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0D023274"/>
    <w:multiLevelType w:val="hybridMultilevel"/>
    <w:tmpl w:val="E788E0E4"/>
    <w:lvl w:ilvl="0" w:tplc="FA982EC4">
      <w:start w:val="1"/>
      <w:numFmt w:val="bullet"/>
      <w:lvlText w:val="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0ECC4F7D"/>
    <w:multiLevelType w:val="hybridMultilevel"/>
    <w:tmpl w:val="44DC1B6C"/>
    <w:lvl w:ilvl="0" w:tplc="F7D447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0F8E5E5E"/>
    <w:multiLevelType w:val="hybridMultilevel"/>
    <w:tmpl w:val="0C1ABD00"/>
    <w:lvl w:ilvl="0" w:tplc="F7D447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1DF4D94"/>
    <w:multiLevelType w:val="hybridMultilevel"/>
    <w:tmpl w:val="0A6E624E"/>
    <w:lvl w:ilvl="0" w:tplc="581ED612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14000B1E"/>
    <w:multiLevelType w:val="hybridMultilevel"/>
    <w:tmpl w:val="D6CCDC18"/>
    <w:lvl w:ilvl="0" w:tplc="33F8358C">
      <w:start w:val="1"/>
      <w:numFmt w:val="decimal"/>
      <w:pStyle w:val="3"/>
      <w:lvlText w:val="2.%1."/>
      <w:lvlJc w:val="left"/>
      <w:pPr>
        <w:ind w:left="21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12" w15:restartNumberingAfterBreak="0">
    <w:nsid w:val="1862181D"/>
    <w:multiLevelType w:val="hybridMultilevel"/>
    <w:tmpl w:val="8FCE78C0"/>
    <w:lvl w:ilvl="0" w:tplc="F7D447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187A2CAE"/>
    <w:multiLevelType w:val="hybridMultilevel"/>
    <w:tmpl w:val="7C02CF36"/>
    <w:lvl w:ilvl="0" w:tplc="F7D447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1AE50B99"/>
    <w:multiLevelType w:val="hybridMultilevel"/>
    <w:tmpl w:val="77521892"/>
    <w:lvl w:ilvl="0" w:tplc="FA982EC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1CB87EA6"/>
    <w:multiLevelType w:val="hybridMultilevel"/>
    <w:tmpl w:val="1D7EF088"/>
    <w:lvl w:ilvl="0" w:tplc="FA982EC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EF555BA"/>
    <w:multiLevelType w:val="hybridMultilevel"/>
    <w:tmpl w:val="00422842"/>
    <w:lvl w:ilvl="0" w:tplc="F7D447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225267D7"/>
    <w:multiLevelType w:val="hybridMultilevel"/>
    <w:tmpl w:val="D3A611E4"/>
    <w:lvl w:ilvl="0" w:tplc="FA982EC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226F3E1C"/>
    <w:multiLevelType w:val="hybridMultilevel"/>
    <w:tmpl w:val="D80283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38525AD2"/>
    <w:multiLevelType w:val="multilevel"/>
    <w:tmpl w:val="E012C95A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3920346B"/>
    <w:multiLevelType w:val="hybridMultilevel"/>
    <w:tmpl w:val="256C0FA2"/>
    <w:lvl w:ilvl="0" w:tplc="94DC41C8">
      <w:start w:val="1"/>
      <w:numFmt w:val="bullet"/>
      <w:lvlText w:val="­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39C04575"/>
    <w:multiLevelType w:val="hybridMultilevel"/>
    <w:tmpl w:val="96A240D2"/>
    <w:lvl w:ilvl="0" w:tplc="F7D447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3A72573A"/>
    <w:multiLevelType w:val="hybridMultilevel"/>
    <w:tmpl w:val="4580B9DE"/>
    <w:lvl w:ilvl="0" w:tplc="A9D00DFE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3B643569"/>
    <w:multiLevelType w:val="hybridMultilevel"/>
    <w:tmpl w:val="95460350"/>
    <w:lvl w:ilvl="0" w:tplc="F7D447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3DAD5CCE"/>
    <w:multiLevelType w:val="hybridMultilevel"/>
    <w:tmpl w:val="A3AEC9AA"/>
    <w:lvl w:ilvl="0" w:tplc="53B48F72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3E63282F"/>
    <w:multiLevelType w:val="hybridMultilevel"/>
    <w:tmpl w:val="AC2A771C"/>
    <w:lvl w:ilvl="0" w:tplc="F7D447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3FD47B46"/>
    <w:multiLevelType w:val="hybridMultilevel"/>
    <w:tmpl w:val="05724A9C"/>
    <w:lvl w:ilvl="0" w:tplc="F7D4470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3FF3072E"/>
    <w:multiLevelType w:val="hybridMultilevel"/>
    <w:tmpl w:val="4A96CCC0"/>
    <w:lvl w:ilvl="0" w:tplc="F7D447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40983842"/>
    <w:multiLevelType w:val="hybridMultilevel"/>
    <w:tmpl w:val="D7764196"/>
    <w:lvl w:ilvl="0" w:tplc="FA982EC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42FA2B15"/>
    <w:multiLevelType w:val="hybridMultilevel"/>
    <w:tmpl w:val="4D44889E"/>
    <w:lvl w:ilvl="0" w:tplc="C17430C4">
      <w:start w:val="1"/>
      <w:numFmt w:val="bullet"/>
      <w:suff w:val="space"/>
      <w:lvlText w:val=""/>
      <w:lvlJc w:val="center"/>
      <w:pPr>
        <w:ind w:left="1429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43961237"/>
    <w:multiLevelType w:val="multilevel"/>
    <w:tmpl w:val="A8788D7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  <w:color w:val="000000"/>
        <w:sz w:val="27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 w15:restartNumberingAfterBreak="0">
    <w:nsid w:val="43DD3E5B"/>
    <w:multiLevelType w:val="hybridMultilevel"/>
    <w:tmpl w:val="F97EF868"/>
    <w:lvl w:ilvl="0" w:tplc="5BF8A40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4596504C"/>
    <w:multiLevelType w:val="hybridMultilevel"/>
    <w:tmpl w:val="FC12C954"/>
    <w:lvl w:ilvl="0" w:tplc="FA982EC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46266F76"/>
    <w:multiLevelType w:val="hybridMultilevel"/>
    <w:tmpl w:val="792C0428"/>
    <w:lvl w:ilvl="0" w:tplc="461AD7A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47913A4A"/>
    <w:multiLevelType w:val="hybridMultilevel"/>
    <w:tmpl w:val="AB381836"/>
    <w:lvl w:ilvl="0" w:tplc="D58E3A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7F1260A"/>
    <w:multiLevelType w:val="hybridMultilevel"/>
    <w:tmpl w:val="AA724558"/>
    <w:lvl w:ilvl="0" w:tplc="E272B1E8">
      <w:start w:val="1"/>
      <w:numFmt w:val="bullet"/>
      <w:suff w:val="space"/>
      <w:lvlText w:val=""/>
      <w:lvlJc w:val="center"/>
      <w:pPr>
        <w:ind w:left="1429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4A6C611A"/>
    <w:multiLevelType w:val="hybridMultilevel"/>
    <w:tmpl w:val="53D6BD3C"/>
    <w:lvl w:ilvl="0" w:tplc="FA982EC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4C6F08AD"/>
    <w:multiLevelType w:val="hybridMultilevel"/>
    <w:tmpl w:val="072A17DE"/>
    <w:lvl w:ilvl="0" w:tplc="FA982EC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4C993DEF"/>
    <w:multiLevelType w:val="hybridMultilevel"/>
    <w:tmpl w:val="53346DB2"/>
    <w:lvl w:ilvl="0" w:tplc="B93CD81E">
      <w:start w:val="1"/>
      <w:numFmt w:val="decimal"/>
      <w:pStyle w:val="8"/>
      <w:lvlText w:val="1.3.%1."/>
      <w:lvlJc w:val="left"/>
      <w:pPr>
        <w:ind w:left="25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229" w:hanging="360"/>
      </w:pPr>
    </w:lvl>
    <w:lvl w:ilvl="2" w:tplc="0419001B" w:tentative="1">
      <w:start w:val="1"/>
      <w:numFmt w:val="lowerRoman"/>
      <w:lvlText w:val="%3."/>
      <w:lvlJc w:val="right"/>
      <w:pPr>
        <w:ind w:left="3949" w:hanging="180"/>
      </w:pPr>
    </w:lvl>
    <w:lvl w:ilvl="3" w:tplc="0419000F" w:tentative="1">
      <w:start w:val="1"/>
      <w:numFmt w:val="decimal"/>
      <w:lvlText w:val="%4."/>
      <w:lvlJc w:val="left"/>
      <w:pPr>
        <w:ind w:left="4669" w:hanging="360"/>
      </w:pPr>
    </w:lvl>
    <w:lvl w:ilvl="4" w:tplc="04190019" w:tentative="1">
      <w:start w:val="1"/>
      <w:numFmt w:val="lowerLetter"/>
      <w:lvlText w:val="%5."/>
      <w:lvlJc w:val="left"/>
      <w:pPr>
        <w:ind w:left="5389" w:hanging="360"/>
      </w:pPr>
    </w:lvl>
    <w:lvl w:ilvl="5" w:tplc="0419001B" w:tentative="1">
      <w:start w:val="1"/>
      <w:numFmt w:val="lowerRoman"/>
      <w:lvlText w:val="%6."/>
      <w:lvlJc w:val="right"/>
      <w:pPr>
        <w:ind w:left="6109" w:hanging="180"/>
      </w:pPr>
    </w:lvl>
    <w:lvl w:ilvl="6" w:tplc="0419000F" w:tentative="1">
      <w:start w:val="1"/>
      <w:numFmt w:val="decimal"/>
      <w:lvlText w:val="%7."/>
      <w:lvlJc w:val="left"/>
      <w:pPr>
        <w:ind w:left="6829" w:hanging="360"/>
      </w:pPr>
    </w:lvl>
    <w:lvl w:ilvl="7" w:tplc="04190019" w:tentative="1">
      <w:start w:val="1"/>
      <w:numFmt w:val="lowerLetter"/>
      <w:lvlText w:val="%8."/>
      <w:lvlJc w:val="left"/>
      <w:pPr>
        <w:ind w:left="7549" w:hanging="360"/>
      </w:pPr>
    </w:lvl>
    <w:lvl w:ilvl="8" w:tplc="0419001B" w:tentative="1">
      <w:start w:val="1"/>
      <w:numFmt w:val="lowerRoman"/>
      <w:lvlText w:val="%9."/>
      <w:lvlJc w:val="right"/>
      <w:pPr>
        <w:ind w:left="8269" w:hanging="180"/>
      </w:pPr>
    </w:lvl>
  </w:abstractNum>
  <w:abstractNum w:abstractNumId="39" w15:restartNumberingAfterBreak="0">
    <w:nsid w:val="4CD67117"/>
    <w:multiLevelType w:val="hybridMultilevel"/>
    <w:tmpl w:val="101E9012"/>
    <w:lvl w:ilvl="0" w:tplc="A7D07FDA">
      <w:start w:val="1"/>
      <w:numFmt w:val="decimal"/>
      <w:pStyle w:val="1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0" w15:restartNumberingAfterBreak="0">
    <w:nsid w:val="53DE35D1"/>
    <w:multiLevelType w:val="hybridMultilevel"/>
    <w:tmpl w:val="A540F23E"/>
    <w:lvl w:ilvl="0" w:tplc="E730B26A">
      <w:start w:val="1"/>
      <w:numFmt w:val="decimal"/>
      <w:pStyle w:val="5"/>
      <w:lvlText w:val="1.1.%1."/>
      <w:lvlJc w:val="left"/>
      <w:pPr>
        <w:ind w:left="21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41" w15:restartNumberingAfterBreak="0">
    <w:nsid w:val="56454F15"/>
    <w:multiLevelType w:val="hybridMultilevel"/>
    <w:tmpl w:val="5CE2E06A"/>
    <w:lvl w:ilvl="0" w:tplc="F7D447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 w15:restartNumberingAfterBreak="0">
    <w:nsid w:val="571E553D"/>
    <w:multiLevelType w:val="hybridMultilevel"/>
    <w:tmpl w:val="61902D40"/>
    <w:lvl w:ilvl="0" w:tplc="94DC41C8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586E3AB1"/>
    <w:multiLevelType w:val="hybridMultilevel"/>
    <w:tmpl w:val="EA0EA66C"/>
    <w:lvl w:ilvl="0" w:tplc="73668D1C">
      <w:start w:val="1"/>
      <w:numFmt w:val="bullet"/>
      <w:suff w:val="space"/>
      <w:lvlText w:val=""/>
      <w:lvlJc w:val="center"/>
      <w:pPr>
        <w:ind w:left="1429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5AB05598"/>
    <w:multiLevelType w:val="hybridMultilevel"/>
    <w:tmpl w:val="9FB6958A"/>
    <w:lvl w:ilvl="0" w:tplc="8A58B3E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5CB9676F"/>
    <w:multiLevelType w:val="multilevel"/>
    <w:tmpl w:val="9E9E9E32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6" w15:restartNumberingAfterBreak="0">
    <w:nsid w:val="5CF863F8"/>
    <w:multiLevelType w:val="multilevel"/>
    <w:tmpl w:val="D7F097C4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7" w15:restartNumberingAfterBreak="0">
    <w:nsid w:val="5DAB42AB"/>
    <w:multiLevelType w:val="hybridMultilevel"/>
    <w:tmpl w:val="9B661956"/>
    <w:lvl w:ilvl="0" w:tplc="F7D447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8" w15:restartNumberingAfterBreak="0">
    <w:nsid w:val="5DBB2582"/>
    <w:multiLevelType w:val="hybridMultilevel"/>
    <w:tmpl w:val="3DFE9BCC"/>
    <w:lvl w:ilvl="0" w:tplc="F7D447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 w15:restartNumberingAfterBreak="0">
    <w:nsid w:val="5E4B2E75"/>
    <w:multiLevelType w:val="hybridMultilevel"/>
    <w:tmpl w:val="9F783BAE"/>
    <w:lvl w:ilvl="0" w:tplc="FA982EC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0" w15:restartNumberingAfterBreak="0">
    <w:nsid w:val="5EBA5FA9"/>
    <w:multiLevelType w:val="hybridMultilevel"/>
    <w:tmpl w:val="26FCD86A"/>
    <w:lvl w:ilvl="0" w:tplc="F7D447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1" w15:restartNumberingAfterBreak="0">
    <w:nsid w:val="5EEF472B"/>
    <w:multiLevelType w:val="multilevel"/>
    <w:tmpl w:val="F13ACA98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2" w15:restartNumberingAfterBreak="0">
    <w:nsid w:val="63DB224A"/>
    <w:multiLevelType w:val="hybridMultilevel"/>
    <w:tmpl w:val="22C2EF0C"/>
    <w:lvl w:ilvl="0" w:tplc="5C4C421E">
      <w:start w:val="1"/>
      <w:numFmt w:val="decimal"/>
      <w:pStyle w:val="4"/>
      <w:lvlText w:val="4.%1."/>
      <w:lvlJc w:val="left"/>
      <w:pPr>
        <w:ind w:left="20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81" w:hanging="360"/>
      </w:pPr>
    </w:lvl>
    <w:lvl w:ilvl="2" w:tplc="0419001B" w:tentative="1">
      <w:start w:val="1"/>
      <w:numFmt w:val="lowerRoman"/>
      <w:lvlText w:val="%3."/>
      <w:lvlJc w:val="right"/>
      <w:pPr>
        <w:ind w:left="3501" w:hanging="180"/>
      </w:pPr>
    </w:lvl>
    <w:lvl w:ilvl="3" w:tplc="0419000F" w:tentative="1">
      <w:start w:val="1"/>
      <w:numFmt w:val="decimal"/>
      <w:lvlText w:val="%4."/>
      <w:lvlJc w:val="left"/>
      <w:pPr>
        <w:ind w:left="4221" w:hanging="360"/>
      </w:pPr>
    </w:lvl>
    <w:lvl w:ilvl="4" w:tplc="04190019" w:tentative="1">
      <w:start w:val="1"/>
      <w:numFmt w:val="lowerLetter"/>
      <w:lvlText w:val="%5."/>
      <w:lvlJc w:val="left"/>
      <w:pPr>
        <w:ind w:left="4941" w:hanging="360"/>
      </w:pPr>
    </w:lvl>
    <w:lvl w:ilvl="5" w:tplc="0419001B" w:tentative="1">
      <w:start w:val="1"/>
      <w:numFmt w:val="lowerRoman"/>
      <w:lvlText w:val="%6."/>
      <w:lvlJc w:val="right"/>
      <w:pPr>
        <w:ind w:left="5661" w:hanging="180"/>
      </w:pPr>
    </w:lvl>
    <w:lvl w:ilvl="6" w:tplc="0419000F" w:tentative="1">
      <w:start w:val="1"/>
      <w:numFmt w:val="decimal"/>
      <w:lvlText w:val="%7."/>
      <w:lvlJc w:val="left"/>
      <w:pPr>
        <w:ind w:left="6381" w:hanging="360"/>
      </w:pPr>
    </w:lvl>
    <w:lvl w:ilvl="7" w:tplc="04190019" w:tentative="1">
      <w:start w:val="1"/>
      <w:numFmt w:val="lowerLetter"/>
      <w:lvlText w:val="%8."/>
      <w:lvlJc w:val="left"/>
      <w:pPr>
        <w:ind w:left="7101" w:hanging="360"/>
      </w:pPr>
    </w:lvl>
    <w:lvl w:ilvl="8" w:tplc="0419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53" w15:restartNumberingAfterBreak="0">
    <w:nsid w:val="64FB3C3C"/>
    <w:multiLevelType w:val="multilevel"/>
    <w:tmpl w:val="F95CD7C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4" w15:restartNumberingAfterBreak="0">
    <w:nsid w:val="65C87F5E"/>
    <w:multiLevelType w:val="hybridMultilevel"/>
    <w:tmpl w:val="39306F78"/>
    <w:lvl w:ilvl="0" w:tplc="FA982EC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5" w15:restartNumberingAfterBreak="0">
    <w:nsid w:val="65F114A0"/>
    <w:multiLevelType w:val="hybridMultilevel"/>
    <w:tmpl w:val="D1C29B6E"/>
    <w:lvl w:ilvl="0" w:tplc="BAC2267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6" w15:restartNumberingAfterBreak="0">
    <w:nsid w:val="666D3C85"/>
    <w:multiLevelType w:val="hybridMultilevel"/>
    <w:tmpl w:val="E27EB3C0"/>
    <w:lvl w:ilvl="0" w:tplc="458208B8">
      <w:start w:val="1"/>
      <w:numFmt w:val="decimal"/>
      <w:pStyle w:val="6"/>
      <w:lvlText w:val="4.1.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7" w15:restartNumberingAfterBreak="0">
    <w:nsid w:val="700242A7"/>
    <w:multiLevelType w:val="multilevel"/>
    <w:tmpl w:val="BDCE0F2E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2"/>
      <w:numFmt w:val="decimal"/>
      <w:lvlText w:val="%2."/>
      <w:lvlJc w:val="left"/>
      <w:pPr>
        <w:ind w:left="1440" w:hanging="360"/>
      </w:pPr>
      <w:rPr>
        <w:rFonts w:hint="default"/>
        <w:b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8" w15:restartNumberingAfterBreak="0">
    <w:nsid w:val="700E0EA5"/>
    <w:multiLevelType w:val="hybridMultilevel"/>
    <w:tmpl w:val="1290786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9" w15:restartNumberingAfterBreak="0">
    <w:nsid w:val="773C0C30"/>
    <w:multiLevelType w:val="hybridMultilevel"/>
    <w:tmpl w:val="7B8056CE"/>
    <w:lvl w:ilvl="0" w:tplc="F7D4470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78D00394"/>
    <w:multiLevelType w:val="hybridMultilevel"/>
    <w:tmpl w:val="CAFA50B6"/>
    <w:lvl w:ilvl="0" w:tplc="FA982EC4">
      <w:start w:val="1"/>
      <w:numFmt w:val="bullet"/>
      <w:lvlText w:val="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61" w15:restartNumberingAfterBreak="0">
    <w:nsid w:val="78FC4063"/>
    <w:multiLevelType w:val="hybridMultilevel"/>
    <w:tmpl w:val="9CC6D9FC"/>
    <w:lvl w:ilvl="0" w:tplc="FA982EC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2" w15:restartNumberingAfterBreak="0">
    <w:nsid w:val="7D4B78F9"/>
    <w:multiLevelType w:val="hybridMultilevel"/>
    <w:tmpl w:val="0380AF16"/>
    <w:lvl w:ilvl="0" w:tplc="7FE628F6">
      <w:start w:val="1"/>
      <w:numFmt w:val="decimal"/>
      <w:pStyle w:val="2"/>
      <w:lvlText w:val="1.%1.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num w:numId="1">
    <w:abstractNumId w:val="23"/>
  </w:num>
  <w:num w:numId="2">
    <w:abstractNumId w:val="50"/>
  </w:num>
  <w:num w:numId="3">
    <w:abstractNumId w:val="16"/>
  </w:num>
  <w:num w:numId="4">
    <w:abstractNumId w:val="12"/>
  </w:num>
  <w:num w:numId="5">
    <w:abstractNumId w:val="8"/>
  </w:num>
  <w:num w:numId="6">
    <w:abstractNumId w:val="48"/>
  </w:num>
  <w:num w:numId="7">
    <w:abstractNumId w:val="27"/>
  </w:num>
  <w:num w:numId="8">
    <w:abstractNumId w:val="9"/>
  </w:num>
  <w:num w:numId="9">
    <w:abstractNumId w:val="21"/>
  </w:num>
  <w:num w:numId="10">
    <w:abstractNumId w:val="0"/>
  </w:num>
  <w:num w:numId="11">
    <w:abstractNumId w:val="47"/>
  </w:num>
  <w:num w:numId="12">
    <w:abstractNumId w:val="59"/>
  </w:num>
  <w:num w:numId="13">
    <w:abstractNumId w:val="58"/>
  </w:num>
  <w:num w:numId="14">
    <w:abstractNumId w:val="49"/>
  </w:num>
  <w:num w:numId="15">
    <w:abstractNumId w:val="20"/>
  </w:num>
  <w:num w:numId="16">
    <w:abstractNumId w:val="54"/>
  </w:num>
  <w:num w:numId="17">
    <w:abstractNumId w:val="32"/>
  </w:num>
  <w:num w:numId="18">
    <w:abstractNumId w:val="4"/>
  </w:num>
  <w:num w:numId="19">
    <w:abstractNumId w:val="15"/>
  </w:num>
  <w:num w:numId="20">
    <w:abstractNumId w:val="39"/>
  </w:num>
  <w:num w:numId="21">
    <w:abstractNumId w:val="62"/>
  </w:num>
  <w:num w:numId="22">
    <w:abstractNumId w:val="11"/>
  </w:num>
  <w:num w:numId="23">
    <w:abstractNumId w:val="52"/>
  </w:num>
  <w:num w:numId="24">
    <w:abstractNumId w:val="40"/>
  </w:num>
  <w:num w:numId="25">
    <w:abstractNumId w:val="56"/>
  </w:num>
  <w:num w:numId="26">
    <w:abstractNumId w:val="3"/>
  </w:num>
  <w:num w:numId="27">
    <w:abstractNumId w:val="38"/>
  </w:num>
  <w:num w:numId="28">
    <w:abstractNumId w:val="42"/>
  </w:num>
  <w:num w:numId="29">
    <w:abstractNumId w:val="22"/>
  </w:num>
  <w:num w:numId="30">
    <w:abstractNumId w:val="37"/>
  </w:num>
  <w:num w:numId="31">
    <w:abstractNumId w:val="2"/>
  </w:num>
  <w:num w:numId="32">
    <w:abstractNumId w:val="14"/>
  </w:num>
  <w:num w:numId="33">
    <w:abstractNumId w:val="61"/>
  </w:num>
  <w:num w:numId="34">
    <w:abstractNumId w:val="17"/>
  </w:num>
  <w:num w:numId="35">
    <w:abstractNumId w:val="25"/>
  </w:num>
  <w:num w:numId="36">
    <w:abstractNumId w:val="26"/>
  </w:num>
  <w:num w:numId="37">
    <w:abstractNumId w:val="36"/>
  </w:num>
  <w:num w:numId="38">
    <w:abstractNumId w:val="18"/>
  </w:num>
  <w:num w:numId="39">
    <w:abstractNumId w:val="19"/>
  </w:num>
  <w:num w:numId="40">
    <w:abstractNumId w:val="45"/>
  </w:num>
  <w:num w:numId="41">
    <w:abstractNumId w:val="6"/>
  </w:num>
  <w:num w:numId="42">
    <w:abstractNumId w:val="46"/>
  </w:num>
  <w:num w:numId="43">
    <w:abstractNumId w:val="1"/>
  </w:num>
  <w:num w:numId="44">
    <w:abstractNumId w:val="30"/>
  </w:num>
  <w:num w:numId="45">
    <w:abstractNumId w:val="57"/>
  </w:num>
  <w:num w:numId="46">
    <w:abstractNumId w:val="51"/>
  </w:num>
  <w:num w:numId="47">
    <w:abstractNumId w:val="28"/>
  </w:num>
  <w:num w:numId="48">
    <w:abstractNumId w:val="7"/>
  </w:num>
  <w:num w:numId="49">
    <w:abstractNumId w:val="13"/>
  </w:num>
  <w:num w:numId="50">
    <w:abstractNumId w:val="41"/>
  </w:num>
  <w:num w:numId="51">
    <w:abstractNumId w:val="5"/>
  </w:num>
  <w:num w:numId="52">
    <w:abstractNumId w:val="35"/>
  </w:num>
  <w:num w:numId="53">
    <w:abstractNumId w:val="29"/>
  </w:num>
  <w:num w:numId="54">
    <w:abstractNumId w:val="10"/>
  </w:num>
  <w:num w:numId="55">
    <w:abstractNumId w:val="34"/>
  </w:num>
  <w:num w:numId="56">
    <w:abstractNumId w:val="55"/>
  </w:num>
  <w:num w:numId="57">
    <w:abstractNumId w:val="53"/>
  </w:num>
  <w:num w:numId="58">
    <w:abstractNumId w:val="31"/>
  </w:num>
  <w:num w:numId="59">
    <w:abstractNumId w:val="24"/>
  </w:num>
  <w:num w:numId="60">
    <w:abstractNumId w:val="43"/>
  </w:num>
  <w:num w:numId="61">
    <w:abstractNumId w:val="33"/>
  </w:num>
  <w:num w:numId="62">
    <w:abstractNumId w:val="60"/>
  </w:num>
  <w:num w:numId="63">
    <w:abstractNumId w:val="44"/>
  </w:num>
  <w:numIdMacAtCleanup w:val="6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hideSpellingErrors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00FC"/>
    <w:rsid w:val="000039C4"/>
    <w:rsid w:val="00015F85"/>
    <w:rsid w:val="00023239"/>
    <w:rsid w:val="0004614D"/>
    <w:rsid w:val="000633A7"/>
    <w:rsid w:val="00066BCC"/>
    <w:rsid w:val="00067629"/>
    <w:rsid w:val="00071C9C"/>
    <w:rsid w:val="000810E6"/>
    <w:rsid w:val="0008154E"/>
    <w:rsid w:val="00081EB5"/>
    <w:rsid w:val="00082066"/>
    <w:rsid w:val="00083350"/>
    <w:rsid w:val="000919EE"/>
    <w:rsid w:val="00091C75"/>
    <w:rsid w:val="000A5058"/>
    <w:rsid w:val="000A7560"/>
    <w:rsid w:val="000A7C1E"/>
    <w:rsid w:val="000B2661"/>
    <w:rsid w:val="000B35A2"/>
    <w:rsid w:val="000C6433"/>
    <w:rsid w:val="000D0308"/>
    <w:rsid w:val="000D1DC9"/>
    <w:rsid w:val="000E18B7"/>
    <w:rsid w:val="000E22BA"/>
    <w:rsid w:val="000F0E7D"/>
    <w:rsid w:val="0010140B"/>
    <w:rsid w:val="00113695"/>
    <w:rsid w:val="00124179"/>
    <w:rsid w:val="00141549"/>
    <w:rsid w:val="001505BC"/>
    <w:rsid w:val="0015294D"/>
    <w:rsid w:val="00156149"/>
    <w:rsid w:val="00171A3F"/>
    <w:rsid w:val="00171DD3"/>
    <w:rsid w:val="0017538E"/>
    <w:rsid w:val="00182217"/>
    <w:rsid w:val="001A0A3F"/>
    <w:rsid w:val="001A1B5A"/>
    <w:rsid w:val="001A5F5C"/>
    <w:rsid w:val="001B05C7"/>
    <w:rsid w:val="001B26A4"/>
    <w:rsid w:val="001C41BE"/>
    <w:rsid w:val="001D1C2F"/>
    <w:rsid w:val="001D5824"/>
    <w:rsid w:val="001D679D"/>
    <w:rsid w:val="001D7AD7"/>
    <w:rsid w:val="001E6BA8"/>
    <w:rsid w:val="001F25F0"/>
    <w:rsid w:val="001F4BC4"/>
    <w:rsid w:val="001F54D7"/>
    <w:rsid w:val="002013FF"/>
    <w:rsid w:val="002038B8"/>
    <w:rsid w:val="00204138"/>
    <w:rsid w:val="00206E6E"/>
    <w:rsid w:val="0020741C"/>
    <w:rsid w:val="00211617"/>
    <w:rsid w:val="0021723D"/>
    <w:rsid w:val="0025194B"/>
    <w:rsid w:val="002529EA"/>
    <w:rsid w:val="00252CFC"/>
    <w:rsid w:val="00253460"/>
    <w:rsid w:val="00253B37"/>
    <w:rsid w:val="002565D1"/>
    <w:rsid w:val="00262266"/>
    <w:rsid w:val="0027220B"/>
    <w:rsid w:val="00277042"/>
    <w:rsid w:val="0028251C"/>
    <w:rsid w:val="00283641"/>
    <w:rsid w:val="002850B1"/>
    <w:rsid w:val="00290D3D"/>
    <w:rsid w:val="00291D4D"/>
    <w:rsid w:val="002955B6"/>
    <w:rsid w:val="002D0714"/>
    <w:rsid w:val="002D0C1E"/>
    <w:rsid w:val="002D34A1"/>
    <w:rsid w:val="002D7C43"/>
    <w:rsid w:val="002F1896"/>
    <w:rsid w:val="00300762"/>
    <w:rsid w:val="003028F8"/>
    <w:rsid w:val="00316041"/>
    <w:rsid w:val="00322B90"/>
    <w:rsid w:val="003265C4"/>
    <w:rsid w:val="00331327"/>
    <w:rsid w:val="0034332C"/>
    <w:rsid w:val="00345823"/>
    <w:rsid w:val="00355B7A"/>
    <w:rsid w:val="00364143"/>
    <w:rsid w:val="003723A5"/>
    <w:rsid w:val="00376C19"/>
    <w:rsid w:val="00380556"/>
    <w:rsid w:val="00384C50"/>
    <w:rsid w:val="00391731"/>
    <w:rsid w:val="003A543A"/>
    <w:rsid w:val="003A7290"/>
    <w:rsid w:val="003B0935"/>
    <w:rsid w:val="003B3B11"/>
    <w:rsid w:val="003B560B"/>
    <w:rsid w:val="003B7625"/>
    <w:rsid w:val="003E591E"/>
    <w:rsid w:val="003F352D"/>
    <w:rsid w:val="003F5155"/>
    <w:rsid w:val="003F63EF"/>
    <w:rsid w:val="0040218C"/>
    <w:rsid w:val="004069BB"/>
    <w:rsid w:val="00406A8C"/>
    <w:rsid w:val="00407490"/>
    <w:rsid w:val="00413587"/>
    <w:rsid w:val="00413AB7"/>
    <w:rsid w:val="004177CA"/>
    <w:rsid w:val="004203A2"/>
    <w:rsid w:val="004268A3"/>
    <w:rsid w:val="00432D4C"/>
    <w:rsid w:val="0043697C"/>
    <w:rsid w:val="00440A37"/>
    <w:rsid w:val="00441442"/>
    <w:rsid w:val="00442B5E"/>
    <w:rsid w:val="0044499E"/>
    <w:rsid w:val="0044545E"/>
    <w:rsid w:val="004456CD"/>
    <w:rsid w:val="00446F3B"/>
    <w:rsid w:val="004518B7"/>
    <w:rsid w:val="00451C76"/>
    <w:rsid w:val="00455BB9"/>
    <w:rsid w:val="00463485"/>
    <w:rsid w:val="00463CD6"/>
    <w:rsid w:val="004724ED"/>
    <w:rsid w:val="00473711"/>
    <w:rsid w:val="00484A5A"/>
    <w:rsid w:val="00491AEA"/>
    <w:rsid w:val="004A04AA"/>
    <w:rsid w:val="004A3972"/>
    <w:rsid w:val="004A60FC"/>
    <w:rsid w:val="004A634B"/>
    <w:rsid w:val="004B105E"/>
    <w:rsid w:val="004B55A4"/>
    <w:rsid w:val="004B5CAE"/>
    <w:rsid w:val="004C17E0"/>
    <w:rsid w:val="004C5AD5"/>
    <w:rsid w:val="004C6679"/>
    <w:rsid w:val="004D38A4"/>
    <w:rsid w:val="004D66BA"/>
    <w:rsid w:val="004F1B92"/>
    <w:rsid w:val="004F3EE9"/>
    <w:rsid w:val="004F4115"/>
    <w:rsid w:val="004F4A4C"/>
    <w:rsid w:val="004F4E5A"/>
    <w:rsid w:val="00501429"/>
    <w:rsid w:val="00515EDE"/>
    <w:rsid w:val="00521DA6"/>
    <w:rsid w:val="00525963"/>
    <w:rsid w:val="0052676F"/>
    <w:rsid w:val="00534830"/>
    <w:rsid w:val="00544791"/>
    <w:rsid w:val="00546277"/>
    <w:rsid w:val="00557A64"/>
    <w:rsid w:val="0056523E"/>
    <w:rsid w:val="00575EA4"/>
    <w:rsid w:val="0058038B"/>
    <w:rsid w:val="005958CF"/>
    <w:rsid w:val="005A2D54"/>
    <w:rsid w:val="005B054F"/>
    <w:rsid w:val="005B1815"/>
    <w:rsid w:val="005B3C26"/>
    <w:rsid w:val="005C569C"/>
    <w:rsid w:val="005C6D11"/>
    <w:rsid w:val="005C7A76"/>
    <w:rsid w:val="005D09A8"/>
    <w:rsid w:val="005E3F40"/>
    <w:rsid w:val="005E4C34"/>
    <w:rsid w:val="005F05C6"/>
    <w:rsid w:val="005F08C7"/>
    <w:rsid w:val="005F34EE"/>
    <w:rsid w:val="005F3FB7"/>
    <w:rsid w:val="005F6D18"/>
    <w:rsid w:val="00604BF4"/>
    <w:rsid w:val="00604E86"/>
    <w:rsid w:val="00605566"/>
    <w:rsid w:val="0060583E"/>
    <w:rsid w:val="00610C99"/>
    <w:rsid w:val="00622146"/>
    <w:rsid w:val="006229F9"/>
    <w:rsid w:val="00626269"/>
    <w:rsid w:val="0063070E"/>
    <w:rsid w:val="00631DAD"/>
    <w:rsid w:val="00644AE3"/>
    <w:rsid w:val="00645F53"/>
    <w:rsid w:val="0064703B"/>
    <w:rsid w:val="00651507"/>
    <w:rsid w:val="00651C52"/>
    <w:rsid w:val="00654B90"/>
    <w:rsid w:val="00654DB0"/>
    <w:rsid w:val="00664912"/>
    <w:rsid w:val="00665DBA"/>
    <w:rsid w:val="0067063C"/>
    <w:rsid w:val="00677176"/>
    <w:rsid w:val="006837E6"/>
    <w:rsid w:val="00684F01"/>
    <w:rsid w:val="00685710"/>
    <w:rsid w:val="0069107C"/>
    <w:rsid w:val="00694EA9"/>
    <w:rsid w:val="006A04BB"/>
    <w:rsid w:val="006A37D4"/>
    <w:rsid w:val="006A3AE3"/>
    <w:rsid w:val="006A652A"/>
    <w:rsid w:val="006B1C73"/>
    <w:rsid w:val="006B263E"/>
    <w:rsid w:val="006C064C"/>
    <w:rsid w:val="006C0BE5"/>
    <w:rsid w:val="006C1C10"/>
    <w:rsid w:val="006C362E"/>
    <w:rsid w:val="006C383C"/>
    <w:rsid w:val="006C3E33"/>
    <w:rsid w:val="006D4348"/>
    <w:rsid w:val="006D7B95"/>
    <w:rsid w:val="006E18DB"/>
    <w:rsid w:val="006E6A86"/>
    <w:rsid w:val="006E6DD6"/>
    <w:rsid w:val="006F2853"/>
    <w:rsid w:val="006F56FF"/>
    <w:rsid w:val="00707A2E"/>
    <w:rsid w:val="00712E96"/>
    <w:rsid w:val="00731061"/>
    <w:rsid w:val="00740ADB"/>
    <w:rsid w:val="007454A0"/>
    <w:rsid w:val="00746061"/>
    <w:rsid w:val="00746FFB"/>
    <w:rsid w:val="00751176"/>
    <w:rsid w:val="00756494"/>
    <w:rsid w:val="0075725B"/>
    <w:rsid w:val="007617F1"/>
    <w:rsid w:val="00762F67"/>
    <w:rsid w:val="00766CBE"/>
    <w:rsid w:val="00771F7F"/>
    <w:rsid w:val="007763DD"/>
    <w:rsid w:val="007805FE"/>
    <w:rsid w:val="00783587"/>
    <w:rsid w:val="00786EDD"/>
    <w:rsid w:val="00790CC2"/>
    <w:rsid w:val="007A029F"/>
    <w:rsid w:val="007A103D"/>
    <w:rsid w:val="007A19A8"/>
    <w:rsid w:val="007B46EB"/>
    <w:rsid w:val="007C506D"/>
    <w:rsid w:val="007C70BF"/>
    <w:rsid w:val="007D1573"/>
    <w:rsid w:val="007E4D96"/>
    <w:rsid w:val="007E57BF"/>
    <w:rsid w:val="007F58A2"/>
    <w:rsid w:val="00802703"/>
    <w:rsid w:val="00810378"/>
    <w:rsid w:val="008132FB"/>
    <w:rsid w:val="00817024"/>
    <w:rsid w:val="00822D6F"/>
    <w:rsid w:val="00827167"/>
    <w:rsid w:val="008277C9"/>
    <w:rsid w:val="00837294"/>
    <w:rsid w:val="00841D80"/>
    <w:rsid w:val="008474FE"/>
    <w:rsid w:val="0085157F"/>
    <w:rsid w:val="008620AE"/>
    <w:rsid w:val="00874A92"/>
    <w:rsid w:val="00875834"/>
    <w:rsid w:val="00892C8A"/>
    <w:rsid w:val="008A1749"/>
    <w:rsid w:val="008A52BF"/>
    <w:rsid w:val="008A5BBB"/>
    <w:rsid w:val="008B0CF1"/>
    <w:rsid w:val="008B1129"/>
    <w:rsid w:val="008B3A4F"/>
    <w:rsid w:val="008B7C9A"/>
    <w:rsid w:val="008C71B5"/>
    <w:rsid w:val="008D144D"/>
    <w:rsid w:val="008D39A9"/>
    <w:rsid w:val="008D5CF6"/>
    <w:rsid w:val="008E16FF"/>
    <w:rsid w:val="008E48C6"/>
    <w:rsid w:val="008E6B51"/>
    <w:rsid w:val="008F38C0"/>
    <w:rsid w:val="008F4D82"/>
    <w:rsid w:val="00900A0D"/>
    <w:rsid w:val="009100FC"/>
    <w:rsid w:val="00916397"/>
    <w:rsid w:val="00931662"/>
    <w:rsid w:val="009406E2"/>
    <w:rsid w:val="0094182B"/>
    <w:rsid w:val="00944BF2"/>
    <w:rsid w:val="00947C55"/>
    <w:rsid w:val="0095085A"/>
    <w:rsid w:val="00951000"/>
    <w:rsid w:val="00960FB5"/>
    <w:rsid w:val="009612F8"/>
    <w:rsid w:val="00964F9C"/>
    <w:rsid w:val="009772B0"/>
    <w:rsid w:val="009A0E6B"/>
    <w:rsid w:val="009A4BF8"/>
    <w:rsid w:val="009A7B63"/>
    <w:rsid w:val="009B3BD4"/>
    <w:rsid w:val="009B777E"/>
    <w:rsid w:val="009C2601"/>
    <w:rsid w:val="009C668B"/>
    <w:rsid w:val="009D5B5B"/>
    <w:rsid w:val="009D68D3"/>
    <w:rsid w:val="009E1293"/>
    <w:rsid w:val="009F299E"/>
    <w:rsid w:val="009F7520"/>
    <w:rsid w:val="009F77DA"/>
    <w:rsid w:val="00A05C99"/>
    <w:rsid w:val="00A1185E"/>
    <w:rsid w:val="00A120FD"/>
    <w:rsid w:val="00A15FED"/>
    <w:rsid w:val="00A17099"/>
    <w:rsid w:val="00A227F9"/>
    <w:rsid w:val="00A246CF"/>
    <w:rsid w:val="00A33AE0"/>
    <w:rsid w:val="00A35A4B"/>
    <w:rsid w:val="00A51E39"/>
    <w:rsid w:val="00A60B3E"/>
    <w:rsid w:val="00A61AF9"/>
    <w:rsid w:val="00A63B46"/>
    <w:rsid w:val="00A655ED"/>
    <w:rsid w:val="00A7071F"/>
    <w:rsid w:val="00A727F6"/>
    <w:rsid w:val="00A74255"/>
    <w:rsid w:val="00A83829"/>
    <w:rsid w:val="00A84BD4"/>
    <w:rsid w:val="00A90CE0"/>
    <w:rsid w:val="00A953AB"/>
    <w:rsid w:val="00A95E88"/>
    <w:rsid w:val="00A9621E"/>
    <w:rsid w:val="00AA3312"/>
    <w:rsid w:val="00AA623A"/>
    <w:rsid w:val="00AA6A32"/>
    <w:rsid w:val="00AC0B7B"/>
    <w:rsid w:val="00AD2E3D"/>
    <w:rsid w:val="00AD5131"/>
    <w:rsid w:val="00AE65AB"/>
    <w:rsid w:val="00AF41AC"/>
    <w:rsid w:val="00AF69E6"/>
    <w:rsid w:val="00B0543B"/>
    <w:rsid w:val="00B06A41"/>
    <w:rsid w:val="00B072EB"/>
    <w:rsid w:val="00B14335"/>
    <w:rsid w:val="00B14473"/>
    <w:rsid w:val="00B15E54"/>
    <w:rsid w:val="00B17D2B"/>
    <w:rsid w:val="00B22F10"/>
    <w:rsid w:val="00B33837"/>
    <w:rsid w:val="00B352CF"/>
    <w:rsid w:val="00B464A8"/>
    <w:rsid w:val="00B52FE0"/>
    <w:rsid w:val="00B616C6"/>
    <w:rsid w:val="00B735AD"/>
    <w:rsid w:val="00B74308"/>
    <w:rsid w:val="00B7742A"/>
    <w:rsid w:val="00B874DD"/>
    <w:rsid w:val="00B93712"/>
    <w:rsid w:val="00BA61DD"/>
    <w:rsid w:val="00BA7C30"/>
    <w:rsid w:val="00BB1A46"/>
    <w:rsid w:val="00BC10D7"/>
    <w:rsid w:val="00BC363A"/>
    <w:rsid w:val="00BC3D92"/>
    <w:rsid w:val="00BC5D04"/>
    <w:rsid w:val="00BC6864"/>
    <w:rsid w:val="00BC6A2E"/>
    <w:rsid w:val="00BC7963"/>
    <w:rsid w:val="00BD53D3"/>
    <w:rsid w:val="00BD7F6F"/>
    <w:rsid w:val="00BE141C"/>
    <w:rsid w:val="00BF1C65"/>
    <w:rsid w:val="00BF65BC"/>
    <w:rsid w:val="00C02118"/>
    <w:rsid w:val="00C06110"/>
    <w:rsid w:val="00C11387"/>
    <w:rsid w:val="00C118B7"/>
    <w:rsid w:val="00C200C7"/>
    <w:rsid w:val="00C21923"/>
    <w:rsid w:val="00C22116"/>
    <w:rsid w:val="00C250EB"/>
    <w:rsid w:val="00C25159"/>
    <w:rsid w:val="00C32246"/>
    <w:rsid w:val="00C36DA0"/>
    <w:rsid w:val="00C3747E"/>
    <w:rsid w:val="00C409B4"/>
    <w:rsid w:val="00C414DA"/>
    <w:rsid w:val="00C46642"/>
    <w:rsid w:val="00C53B99"/>
    <w:rsid w:val="00C624E4"/>
    <w:rsid w:val="00C64F95"/>
    <w:rsid w:val="00C66F49"/>
    <w:rsid w:val="00C67956"/>
    <w:rsid w:val="00C83D55"/>
    <w:rsid w:val="00C85DB9"/>
    <w:rsid w:val="00C910CA"/>
    <w:rsid w:val="00CA4836"/>
    <w:rsid w:val="00CB05D8"/>
    <w:rsid w:val="00CB72CD"/>
    <w:rsid w:val="00CC08F1"/>
    <w:rsid w:val="00CC5B13"/>
    <w:rsid w:val="00CD121E"/>
    <w:rsid w:val="00CD127A"/>
    <w:rsid w:val="00CD2028"/>
    <w:rsid w:val="00CD5D83"/>
    <w:rsid w:val="00CF291B"/>
    <w:rsid w:val="00CF3CC5"/>
    <w:rsid w:val="00CF72CD"/>
    <w:rsid w:val="00CF7F02"/>
    <w:rsid w:val="00D13BAF"/>
    <w:rsid w:val="00D2061D"/>
    <w:rsid w:val="00D3028D"/>
    <w:rsid w:val="00D3509C"/>
    <w:rsid w:val="00D3540E"/>
    <w:rsid w:val="00D507CD"/>
    <w:rsid w:val="00D52D5C"/>
    <w:rsid w:val="00D5407A"/>
    <w:rsid w:val="00D54087"/>
    <w:rsid w:val="00D7107D"/>
    <w:rsid w:val="00D902F4"/>
    <w:rsid w:val="00D92DE9"/>
    <w:rsid w:val="00D94C26"/>
    <w:rsid w:val="00D955A4"/>
    <w:rsid w:val="00D962C5"/>
    <w:rsid w:val="00DA15C5"/>
    <w:rsid w:val="00DB011E"/>
    <w:rsid w:val="00DB0F9C"/>
    <w:rsid w:val="00DB7F4E"/>
    <w:rsid w:val="00DC600B"/>
    <w:rsid w:val="00DC7DB0"/>
    <w:rsid w:val="00DD039D"/>
    <w:rsid w:val="00DD3C31"/>
    <w:rsid w:val="00DE200F"/>
    <w:rsid w:val="00DE5426"/>
    <w:rsid w:val="00DE6D53"/>
    <w:rsid w:val="00DE7DFF"/>
    <w:rsid w:val="00DF0614"/>
    <w:rsid w:val="00DF2B75"/>
    <w:rsid w:val="00E01E79"/>
    <w:rsid w:val="00E04125"/>
    <w:rsid w:val="00E1596A"/>
    <w:rsid w:val="00E17F7D"/>
    <w:rsid w:val="00E17F91"/>
    <w:rsid w:val="00E22BAB"/>
    <w:rsid w:val="00E23BD8"/>
    <w:rsid w:val="00E24192"/>
    <w:rsid w:val="00E35D98"/>
    <w:rsid w:val="00E42882"/>
    <w:rsid w:val="00E43387"/>
    <w:rsid w:val="00E47147"/>
    <w:rsid w:val="00E47F65"/>
    <w:rsid w:val="00E52ACF"/>
    <w:rsid w:val="00E52F92"/>
    <w:rsid w:val="00E57B48"/>
    <w:rsid w:val="00E61974"/>
    <w:rsid w:val="00E678BC"/>
    <w:rsid w:val="00E71133"/>
    <w:rsid w:val="00E779B5"/>
    <w:rsid w:val="00E82C6C"/>
    <w:rsid w:val="00E92D90"/>
    <w:rsid w:val="00E95B0F"/>
    <w:rsid w:val="00E973D0"/>
    <w:rsid w:val="00EA7FC9"/>
    <w:rsid w:val="00EB2907"/>
    <w:rsid w:val="00EB4959"/>
    <w:rsid w:val="00EC4D18"/>
    <w:rsid w:val="00EC6942"/>
    <w:rsid w:val="00EC7567"/>
    <w:rsid w:val="00ED0BE2"/>
    <w:rsid w:val="00ED18D3"/>
    <w:rsid w:val="00ED7185"/>
    <w:rsid w:val="00EE5069"/>
    <w:rsid w:val="00EE620F"/>
    <w:rsid w:val="00EF3994"/>
    <w:rsid w:val="00EF6A98"/>
    <w:rsid w:val="00F01E77"/>
    <w:rsid w:val="00F05292"/>
    <w:rsid w:val="00F0547F"/>
    <w:rsid w:val="00F12CE8"/>
    <w:rsid w:val="00F214DF"/>
    <w:rsid w:val="00F377B0"/>
    <w:rsid w:val="00F42EF2"/>
    <w:rsid w:val="00F47E64"/>
    <w:rsid w:val="00F51014"/>
    <w:rsid w:val="00F56BEA"/>
    <w:rsid w:val="00F56FE6"/>
    <w:rsid w:val="00F6009A"/>
    <w:rsid w:val="00F71EED"/>
    <w:rsid w:val="00F76E88"/>
    <w:rsid w:val="00F77676"/>
    <w:rsid w:val="00F8553F"/>
    <w:rsid w:val="00F85836"/>
    <w:rsid w:val="00F860CE"/>
    <w:rsid w:val="00FA18A7"/>
    <w:rsid w:val="00FA294B"/>
    <w:rsid w:val="00FB0BB6"/>
    <w:rsid w:val="00FB4BE9"/>
    <w:rsid w:val="00FB64A2"/>
    <w:rsid w:val="00FC727D"/>
    <w:rsid w:val="00FD02BE"/>
    <w:rsid w:val="00FD5968"/>
    <w:rsid w:val="00FE3C88"/>
    <w:rsid w:val="00FE7689"/>
    <w:rsid w:val="00FF0EB5"/>
    <w:rsid w:val="00FF2BB5"/>
    <w:rsid w:val="00FF3F13"/>
    <w:rsid w:val="00FF5A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0D641F45"/>
  <w15:docId w15:val="{0A8E4FBA-A811-48C6-8348-1D86678369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B05D8"/>
    <w:pPr>
      <w:widowControl w:val="0"/>
      <w:autoSpaceDE w:val="0"/>
      <w:autoSpaceDN w:val="0"/>
      <w:adjustRightInd w:val="0"/>
      <w:ind w:firstLine="709"/>
      <w:jc w:val="both"/>
    </w:pPr>
    <w:rPr>
      <w:sz w:val="28"/>
    </w:rPr>
  </w:style>
  <w:style w:type="paragraph" w:styleId="10">
    <w:name w:val="heading 1"/>
    <w:basedOn w:val="a"/>
    <w:next w:val="a"/>
    <w:link w:val="11"/>
    <w:uiPriority w:val="9"/>
    <w:qFormat/>
    <w:rsid w:val="00CB05D8"/>
    <w:pPr>
      <w:keepNext/>
      <w:spacing w:before="240" w:after="240"/>
      <w:outlineLvl w:val="0"/>
    </w:pPr>
    <w:rPr>
      <w:rFonts w:eastAsiaTheme="majorEastAsia" w:cstheme="majorBidi"/>
      <w:b/>
      <w:bCs/>
      <w:kern w:val="32"/>
      <w:szCs w:val="32"/>
    </w:rPr>
  </w:style>
  <w:style w:type="paragraph" w:styleId="20">
    <w:name w:val="heading 2"/>
    <w:basedOn w:val="a"/>
    <w:next w:val="a"/>
    <w:link w:val="21"/>
    <w:uiPriority w:val="9"/>
    <w:unhideWhenUsed/>
    <w:qFormat/>
    <w:rsid w:val="00CB05D8"/>
    <w:pPr>
      <w:keepNext/>
      <w:spacing w:before="120" w:after="200"/>
      <w:outlineLvl w:val="1"/>
    </w:pPr>
    <w:rPr>
      <w:rFonts w:eastAsiaTheme="majorEastAsia" w:cstheme="majorBidi"/>
      <w:b/>
      <w:bCs/>
      <w:iCs/>
      <w:szCs w:val="28"/>
    </w:rPr>
  </w:style>
  <w:style w:type="paragraph" w:styleId="30">
    <w:name w:val="heading 3"/>
    <w:basedOn w:val="a"/>
    <w:next w:val="a"/>
    <w:link w:val="31"/>
    <w:uiPriority w:val="9"/>
    <w:semiHidden/>
    <w:unhideWhenUsed/>
    <w:qFormat/>
    <w:rsid w:val="00E4338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50">
    <w:name w:val="heading 5"/>
    <w:basedOn w:val="a"/>
    <w:next w:val="a"/>
    <w:link w:val="51"/>
    <w:uiPriority w:val="9"/>
    <w:semiHidden/>
    <w:unhideWhenUsed/>
    <w:qFormat/>
    <w:rsid w:val="00771F7F"/>
    <w:pPr>
      <w:keepNext/>
      <w:keepLines/>
      <w:widowControl/>
      <w:autoSpaceDE/>
      <w:autoSpaceDN/>
      <w:adjustRightInd/>
      <w:spacing w:before="40" w:line="360" w:lineRule="auto"/>
      <w:ind w:firstLine="0"/>
      <w:outlineLvl w:val="4"/>
    </w:pPr>
    <w:rPr>
      <w:rFonts w:asciiTheme="majorHAnsi" w:eastAsiaTheme="majorEastAsia" w:hAnsiTheme="majorHAnsi" w:cstheme="majorBidi"/>
      <w:color w:val="365F91" w:themeColor="accent1" w:themeShade="BF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CB05D8"/>
    <w:rPr>
      <w:rFonts w:eastAsiaTheme="majorEastAsia" w:cstheme="majorBidi"/>
      <w:b/>
      <w:bCs/>
      <w:kern w:val="32"/>
      <w:sz w:val="28"/>
      <w:szCs w:val="32"/>
    </w:rPr>
  </w:style>
  <w:style w:type="character" w:customStyle="1" w:styleId="21">
    <w:name w:val="Заголовок 2 Знак"/>
    <w:basedOn w:val="a0"/>
    <w:link w:val="20"/>
    <w:uiPriority w:val="9"/>
    <w:rsid w:val="00CB05D8"/>
    <w:rPr>
      <w:rFonts w:eastAsiaTheme="majorEastAsia" w:cstheme="majorBidi"/>
      <w:b/>
      <w:bCs/>
      <w:iCs/>
      <w:sz w:val="28"/>
      <w:szCs w:val="28"/>
    </w:rPr>
  </w:style>
  <w:style w:type="character" w:customStyle="1" w:styleId="31">
    <w:name w:val="Заголовок 3 Знак"/>
    <w:basedOn w:val="a0"/>
    <w:link w:val="30"/>
    <w:uiPriority w:val="9"/>
    <w:semiHidden/>
    <w:rsid w:val="00E43387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table" w:styleId="a3">
    <w:name w:val="Table Grid"/>
    <w:basedOn w:val="a1"/>
    <w:uiPriority w:val="39"/>
    <w:rsid w:val="009100FC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837294"/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837294"/>
    <w:rPr>
      <w:rFonts w:ascii="Segoe UI" w:hAnsi="Segoe UI" w:cs="Segoe UI"/>
      <w:sz w:val="18"/>
      <w:szCs w:val="18"/>
    </w:rPr>
  </w:style>
  <w:style w:type="paragraph" w:styleId="a6">
    <w:name w:val="TOC Heading"/>
    <w:basedOn w:val="10"/>
    <w:next w:val="a"/>
    <w:uiPriority w:val="39"/>
    <w:unhideWhenUsed/>
    <w:qFormat/>
    <w:rsid w:val="009D5B5B"/>
    <w:pPr>
      <w:keepLines/>
      <w:widowControl/>
      <w:autoSpaceDE/>
      <w:autoSpaceDN/>
      <w:adjustRightInd/>
      <w:spacing w:after="0" w:line="259" w:lineRule="auto"/>
      <w:ind w:firstLine="0"/>
      <w:jc w:val="left"/>
      <w:outlineLvl w:val="9"/>
    </w:pPr>
    <w:rPr>
      <w:rFonts w:asciiTheme="majorHAnsi" w:hAnsiTheme="majorHAnsi"/>
      <w:b w:val="0"/>
      <w:bCs w:val="0"/>
      <w:color w:val="365F91" w:themeColor="accent1" w:themeShade="BF"/>
      <w:kern w:val="0"/>
      <w:sz w:val="32"/>
    </w:rPr>
  </w:style>
  <w:style w:type="character" w:customStyle="1" w:styleId="apple-converted-space">
    <w:name w:val="apple-converted-space"/>
    <w:basedOn w:val="a0"/>
    <w:rsid w:val="009D5B5B"/>
  </w:style>
  <w:style w:type="character" w:styleId="a7">
    <w:name w:val="Hyperlink"/>
    <w:basedOn w:val="a0"/>
    <w:uiPriority w:val="99"/>
    <w:unhideWhenUsed/>
    <w:rsid w:val="009D5B5B"/>
    <w:rPr>
      <w:color w:val="0000FF" w:themeColor="hyperlink"/>
      <w:u w:val="single"/>
    </w:rPr>
  </w:style>
  <w:style w:type="paragraph" w:styleId="a8">
    <w:name w:val="List Paragraph"/>
    <w:basedOn w:val="a"/>
    <w:link w:val="a9"/>
    <w:uiPriority w:val="34"/>
    <w:qFormat/>
    <w:rsid w:val="009D5B5B"/>
    <w:pPr>
      <w:ind w:left="720"/>
      <w:contextualSpacing/>
    </w:pPr>
    <w:rPr>
      <w:rFonts w:eastAsiaTheme="minorEastAsia"/>
    </w:rPr>
  </w:style>
  <w:style w:type="character" w:customStyle="1" w:styleId="a9">
    <w:name w:val="Абзац списка Знак"/>
    <w:basedOn w:val="a0"/>
    <w:link w:val="a8"/>
    <w:uiPriority w:val="34"/>
    <w:rsid w:val="005A2D54"/>
    <w:rPr>
      <w:rFonts w:eastAsiaTheme="minorEastAsia"/>
      <w:sz w:val="28"/>
    </w:rPr>
  </w:style>
  <w:style w:type="paragraph" w:styleId="aa">
    <w:name w:val="Normal (Web)"/>
    <w:basedOn w:val="a"/>
    <w:uiPriority w:val="99"/>
    <w:unhideWhenUsed/>
    <w:rsid w:val="004F3EE9"/>
    <w:pPr>
      <w:widowControl/>
      <w:autoSpaceDE/>
      <w:autoSpaceDN/>
      <w:adjustRightInd/>
      <w:spacing w:before="100" w:beforeAutospacing="1" w:after="100" w:afterAutospacing="1"/>
      <w:ind w:firstLine="0"/>
      <w:jc w:val="left"/>
    </w:pPr>
    <w:rPr>
      <w:sz w:val="24"/>
      <w:szCs w:val="24"/>
    </w:rPr>
  </w:style>
  <w:style w:type="paragraph" w:styleId="ab">
    <w:name w:val="caption"/>
    <w:basedOn w:val="a"/>
    <w:next w:val="a"/>
    <w:uiPriority w:val="35"/>
    <w:unhideWhenUsed/>
    <w:qFormat/>
    <w:rsid w:val="004F3EE9"/>
    <w:pPr>
      <w:widowControl/>
      <w:autoSpaceDE/>
      <w:autoSpaceDN/>
      <w:adjustRightInd/>
      <w:spacing w:after="200"/>
      <w:ind w:firstLine="0"/>
      <w:jc w:val="left"/>
    </w:pPr>
    <w:rPr>
      <w:rFonts w:asciiTheme="minorHAnsi" w:eastAsiaTheme="minorHAnsi" w:hAnsiTheme="minorHAnsi" w:cstheme="minorBidi"/>
      <w:b/>
      <w:bCs/>
      <w:color w:val="4F81BD" w:themeColor="accent1"/>
      <w:sz w:val="18"/>
      <w:szCs w:val="18"/>
      <w:lang w:eastAsia="en-US"/>
    </w:rPr>
  </w:style>
  <w:style w:type="paragraph" w:styleId="12">
    <w:name w:val="toc 1"/>
    <w:basedOn w:val="a"/>
    <w:next w:val="a"/>
    <w:autoRedefine/>
    <w:uiPriority w:val="39"/>
    <w:unhideWhenUsed/>
    <w:rsid w:val="00E1596A"/>
    <w:pPr>
      <w:spacing w:after="100"/>
    </w:pPr>
  </w:style>
  <w:style w:type="paragraph" w:styleId="22">
    <w:name w:val="toc 2"/>
    <w:basedOn w:val="a"/>
    <w:next w:val="a"/>
    <w:autoRedefine/>
    <w:uiPriority w:val="39"/>
    <w:unhideWhenUsed/>
    <w:rsid w:val="00E1596A"/>
    <w:pPr>
      <w:spacing w:after="100"/>
      <w:ind w:left="280"/>
    </w:pPr>
  </w:style>
  <w:style w:type="paragraph" w:customStyle="1" w:styleId="ac">
    <w:name w:val="Обычный (ЯПЭК)"/>
    <w:link w:val="ad"/>
    <w:qFormat/>
    <w:rsid w:val="004A3972"/>
    <w:pPr>
      <w:spacing w:line="360" w:lineRule="auto"/>
      <w:ind w:firstLine="709"/>
      <w:contextualSpacing/>
      <w:jc w:val="both"/>
    </w:pPr>
    <w:rPr>
      <w:rFonts w:eastAsiaTheme="majorEastAsia" w:cstheme="majorBidi"/>
      <w:sz w:val="28"/>
      <w:szCs w:val="26"/>
      <w:lang w:eastAsia="en-US"/>
    </w:rPr>
  </w:style>
  <w:style w:type="character" w:customStyle="1" w:styleId="ad">
    <w:name w:val="Обычный (ЯПЭК) Знак"/>
    <w:basedOn w:val="a0"/>
    <w:link w:val="ac"/>
    <w:rsid w:val="004A3972"/>
    <w:rPr>
      <w:rFonts w:eastAsiaTheme="majorEastAsia" w:cstheme="majorBidi"/>
      <w:sz w:val="28"/>
      <w:szCs w:val="26"/>
      <w:lang w:eastAsia="en-US"/>
    </w:rPr>
  </w:style>
  <w:style w:type="character" w:customStyle="1" w:styleId="txth7small">
    <w:name w:val="txt_h7small"/>
    <w:basedOn w:val="a0"/>
    <w:rsid w:val="0044545E"/>
  </w:style>
  <w:style w:type="character" w:styleId="ae">
    <w:name w:val="FollowedHyperlink"/>
    <w:basedOn w:val="a0"/>
    <w:uiPriority w:val="99"/>
    <w:semiHidden/>
    <w:unhideWhenUsed/>
    <w:rsid w:val="004F4E5A"/>
    <w:rPr>
      <w:color w:val="800080" w:themeColor="followedHyperlink"/>
      <w:u w:val="single"/>
    </w:rPr>
  </w:style>
  <w:style w:type="character" w:styleId="af">
    <w:name w:val="Strong"/>
    <w:basedOn w:val="a0"/>
    <w:uiPriority w:val="22"/>
    <w:qFormat/>
    <w:rsid w:val="00AC0B7B"/>
    <w:rPr>
      <w:b/>
      <w:bCs/>
    </w:rPr>
  </w:style>
  <w:style w:type="paragraph" w:customStyle="1" w:styleId="1">
    <w:name w:val="Стиль1"/>
    <w:basedOn w:val="a"/>
    <w:link w:val="13"/>
    <w:qFormat/>
    <w:rsid w:val="001A0A3F"/>
    <w:pPr>
      <w:widowControl/>
      <w:numPr>
        <w:numId w:val="20"/>
      </w:numPr>
      <w:autoSpaceDE/>
      <w:autoSpaceDN/>
      <w:adjustRightInd/>
      <w:spacing w:line="360" w:lineRule="auto"/>
    </w:pPr>
    <w:rPr>
      <w:rFonts w:eastAsiaTheme="minorHAnsi" w:cstheme="minorBidi"/>
      <w:b/>
      <w:szCs w:val="22"/>
      <w:lang w:eastAsia="en-US"/>
    </w:rPr>
  </w:style>
  <w:style w:type="character" w:customStyle="1" w:styleId="13">
    <w:name w:val="Стиль1 Знак"/>
    <w:basedOn w:val="a0"/>
    <w:link w:val="1"/>
    <w:rsid w:val="001A0A3F"/>
    <w:rPr>
      <w:rFonts w:eastAsiaTheme="minorHAnsi" w:cstheme="minorBidi"/>
      <w:b/>
      <w:sz w:val="28"/>
      <w:szCs w:val="22"/>
      <w:lang w:eastAsia="en-US"/>
    </w:rPr>
  </w:style>
  <w:style w:type="paragraph" w:customStyle="1" w:styleId="2">
    <w:name w:val="Стиль2"/>
    <w:basedOn w:val="1"/>
    <w:link w:val="23"/>
    <w:qFormat/>
    <w:rsid w:val="001A0A3F"/>
    <w:pPr>
      <w:numPr>
        <w:numId w:val="21"/>
      </w:numPr>
    </w:pPr>
  </w:style>
  <w:style w:type="character" w:customStyle="1" w:styleId="23">
    <w:name w:val="Стиль2 Знак"/>
    <w:basedOn w:val="13"/>
    <w:link w:val="2"/>
    <w:rsid w:val="001A0A3F"/>
    <w:rPr>
      <w:rFonts w:eastAsiaTheme="minorHAnsi" w:cstheme="minorBidi"/>
      <w:b/>
      <w:sz w:val="28"/>
      <w:szCs w:val="22"/>
      <w:lang w:eastAsia="en-US"/>
    </w:rPr>
  </w:style>
  <w:style w:type="paragraph" w:customStyle="1" w:styleId="3">
    <w:name w:val="Стиль3"/>
    <w:basedOn w:val="2"/>
    <w:link w:val="32"/>
    <w:qFormat/>
    <w:rsid w:val="001A0A3F"/>
    <w:pPr>
      <w:numPr>
        <w:numId w:val="22"/>
      </w:numPr>
    </w:pPr>
  </w:style>
  <w:style w:type="character" w:customStyle="1" w:styleId="32">
    <w:name w:val="Стиль3 Знак"/>
    <w:basedOn w:val="23"/>
    <w:link w:val="3"/>
    <w:rsid w:val="001A0A3F"/>
    <w:rPr>
      <w:rFonts w:eastAsiaTheme="minorHAnsi" w:cstheme="minorBidi"/>
      <w:b/>
      <w:sz w:val="28"/>
      <w:szCs w:val="22"/>
      <w:lang w:eastAsia="en-US"/>
    </w:rPr>
  </w:style>
  <w:style w:type="paragraph" w:customStyle="1" w:styleId="4">
    <w:name w:val="Стиль4"/>
    <w:basedOn w:val="3"/>
    <w:link w:val="40"/>
    <w:qFormat/>
    <w:rsid w:val="001A0A3F"/>
    <w:pPr>
      <w:numPr>
        <w:numId w:val="23"/>
      </w:numPr>
    </w:pPr>
  </w:style>
  <w:style w:type="character" w:customStyle="1" w:styleId="40">
    <w:name w:val="Стиль4 Знак"/>
    <w:basedOn w:val="32"/>
    <w:link w:val="4"/>
    <w:rsid w:val="001A0A3F"/>
    <w:rPr>
      <w:rFonts w:eastAsiaTheme="minorHAnsi" w:cstheme="minorBidi"/>
      <w:b/>
      <w:sz w:val="28"/>
      <w:szCs w:val="22"/>
      <w:lang w:eastAsia="en-US"/>
    </w:rPr>
  </w:style>
  <w:style w:type="paragraph" w:customStyle="1" w:styleId="5">
    <w:name w:val="Стиль5"/>
    <w:basedOn w:val="2"/>
    <w:link w:val="52"/>
    <w:qFormat/>
    <w:rsid w:val="001A0A3F"/>
    <w:pPr>
      <w:numPr>
        <w:numId w:val="24"/>
      </w:numPr>
    </w:pPr>
  </w:style>
  <w:style w:type="character" w:customStyle="1" w:styleId="52">
    <w:name w:val="Стиль5 Знак"/>
    <w:basedOn w:val="23"/>
    <w:link w:val="5"/>
    <w:rsid w:val="001A0A3F"/>
    <w:rPr>
      <w:rFonts w:eastAsiaTheme="minorHAnsi" w:cstheme="minorBidi"/>
      <w:b/>
      <w:sz w:val="28"/>
      <w:szCs w:val="22"/>
      <w:lang w:eastAsia="en-US"/>
    </w:rPr>
  </w:style>
  <w:style w:type="paragraph" w:customStyle="1" w:styleId="6">
    <w:name w:val="Стиль6"/>
    <w:basedOn w:val="4"/>
    <w:link w:val="60"/>
    <w:qFormat/>
    <w:rsid w:val="001A0A3F"/>
    <w:pPr>
      <w:numPr>
        <w:numId w:val="25"/>
      </w:numPr>
    </w:pPr>
  </w:style>
  <w:style w:type="character" w:customStyle="1" w:styleId="60">
    <w:name w:val="Стиль6 Знак"/>
    <w:basedOn w:val="40"/>
    <w:link w:val="6"/>
    <w:rsid w:val="001A0A3F"/>
    <w:rPr>
      <w:rFonts w:eastAsiaTheme="minorHAnsi" w:cstheme="minorBidi"/>
      <w:b/>
      <w:sz w:val="28"/>
      <w:szCs w:val="22"/>
      <w:lang w:eastAsia="en-US"/>
    </w:rPr>
  </w:style>
  <w:style w:type="paragraph" w:customStyle="1" w:styleId="7">
    <w:name w:val="Стиль7"/>
    <w:basedOn w:val="6"/>
    <w:link w:val="70"/>
    <w:qFormat/>
    <w:rsid w:val="001A0A3F"/>
    <w:pPr>
      <w:numPr>
        <w:numId w:val="26"/>
      </w:numPr>
    </w:pPr>
  </w:style>
  <w:style w:type="character" w:customStyle="1" w:styleId="70">
    <w:name w:val="Стиль7 Знак"/>
    <w:basedOn w:val="60"/>
    <w:link w:val="7"/>
    <w:rsid w:val="001A0A3F"/>
    <w:rPr>
      <w:rFonts w:eastAsiaTheme="minorHAnsi" w:cstheme="minorBidi"/>
      <w:b/>
      <w:sz w:val="28"/>
      <w:szCs w:val="22"/>
      <w:lang w:eastAsia="en-US"/>
    </w:rPr>
  </w:style>
  <w:style w:type="paragraph" w:customStyle="1" w:styleId="8">
    <w:name w:val="Стиль8"/>
    <w:basedOn w:val="5"/>
    <w:link w:val="80"/>
    <w:qFormat/>
    <w:rsid w:val="001A0A3F"/>
    <w:pPr>
      <w:numPr>
        <w:numId w:val="27"/>
      </w:numPr>
    </w:pPr>
  </w:style>
  <w:style w:type="character" w:customStyle="1" w:styleId="80">
    <w:name w:val="Стиль8 Знак"/>
    <w:basedOn w:val="52"/>
    <w:link w:val="8"/>
    <w:rsid w:val="001A0A3F"/>
    <w:rPr>
      <w:rFonts w:eastAsiaTheme="minorHAnsi" w:cstheme="minorBidi"/>
      <w:b/>
      <w:sz w:val="28"/>
      <w:szCs w:val="22"/>
      <w:lang w:eastAsia="en-US"/>
    </w:rPr>
  </w:style>
  <w:style w:type="character" w:styleId="af0">
    <w:name w:val="annotation reference"/>
    <w:basedOn w:val="a0"/>
    <w:uiPriority w:val="99"/>
    <w:semiHidden/>
    <w:unhideWhenUsed/>
    <w:rsid w:val="00D54087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D54087"/>
    <w:rPr>
      <w:sz w:val="20"/>
    </w:rPr>
  </w:style>
  <w:style w:type="character" w:customStyle="1" w:styleId="af2">
    <w:name w:val="Текст примечания Знак"/>
    <w:basedOn w:val="a0"/>
    <w:link w:val="af1"/>
    <w:uiPriority w:val="99"/>
    <w:semiHidden/>
    <w:rsid w:val="00D54087"/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D54087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D54087"/>
    <w:rPr>
      <w:b/>
      <w:bCs/>
    </w:rPr>
  </w:style>
  <w:style w:type="table" w:customStyle="1" w:styleId="24">
    <w:name w:val="Сетка таблицы2"/>
    <w:basedOn w:val="a1"/>
    <w:next w:val="a3"/>
    <w:uiPriority w:val="39"/>
    <w:rsid w:val="0008335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3">
    <w:name w:val="toc 3"/>
    <w:basedOn w:val="a"/>
    <w:next w:val="a"/>
    <w:autoRedefine/>
    <w:uiPriority w:val="39"/>
    <w:unhideWhenUsed/>
    <w:rsid w:val="004268A3"/>
    <w:pPr>
      <w:spacing w:after="100"/>
      <w:ind w:left="560"/>
    </w:pPr>
  </w:style>
  <w:style w:type="character" w:customStyle="1" w:styleId="51">
    <w:name w:val="Заголовок 5 Знак"/>
    <w:basedOn w:val="a0"/>
    <w:link w:val="50"/>
    <w:uiPriority w:val="9"/>
    <w:semiHidden/>
    <w:rsid w:val="00771F7F"/>
    <w:rPr>
      <w:rFonts w:asciiTheme="majorHAnsi" w:eastAsiaTheme="majorEastAsia" w:hAnsiTheme="majorHAnsi" w:cstheme="majorBidi"/>
      <w:color w:val="365F91" w:themeColor="accent1" w:themeShade="BF"/>
      <w:sz w:val="28"/>
      <w:szCs w:val="22"/>
      <w:lang w:eastAsia="en-US"/>
    </w:rPr>
  </w:style>
  <w:style w:type="paragraph" w:customStyle="1" w:styleId="1-">
    <w:name w:val="Заголовок 1-го уровня (ЯПЭК)"/>
    <w:next w:val="20"/>
    <w:link w:val="1-0"/>
    <w:qFormat/>
    <w:rsid w:val="00771F7F"/>
    <w:pPr>
      <w:spacing w:after="360" w:line="360" w:lineRule="auto"/>
      <w:jc w:val="both"/>
      <w:outlineLvl w:val="0"/>
    </w:pPr>
    <w:rPr>
      <w:rFonts w:eastAsiaTheme="majorEastAsia" w:cstheme="majorBidi"/>
      <w:b/>
      <w:kern w:val="32"/>
      <w:sz w:val="32"/>
      <w:szCs w:val="32"/>
      <w:lang w:eastAsia="en-US"/>
    </w:rPr>
  </w:style>
  <w:style w:type="character" w:customStyle="1" w:styleId="1-0">
    <w:name w:val="Заголовок 1-го уровня (ЯПЭК) Знак"/>
    <w:basedOn w:val="11"/>
    <w:link w:val="1-"/>
    <w:rsid w:val="00771F7F"/>
    <w:rPr>
      <w:rFonts w:eastAsiaTheme="majorEastAsia" w:cstheme="majorBidi"/>
      <w:b/>
      <w:bCs w:val="0"/>
      <w:kern w:val="32"/>
      <w:sz w:val="32"/>
      <w:szCs w:val="32"/>
      <w:lang w:eastAsia="en-US"/>
    </w:rPr>
  </w:style>
  <w:style w:type="paragraph" w:customStyle="1" w:styleId="2-">
    <w:name w:val="Заголовок 2-го уровня (ЯПЭК)"/>
    <w:next w:val="20"/>
    <w:link w:val="2-0"/>
    <w:qFormat/>
    <w:rsid w:val="00771F7F"/>
    <w:pPr>
      <w:spacing w:after="240" w:line="360" w:lineRule="auto"/>
      <w:jc w:val="both"/>
      <w:outlineLvl w:val="1"/>
    </w:pPr>
    <w:rPr>
      <w:rFonts w:eastAsiaTheme="majorEastAsia" w:cstheme="majorBidi"/>
      <w:b/>
      <w:kern w:val="32"/>
      <w:sz w:val="28"/>
      <w:szCs w:val="26"/>
      <w:lang w:eastAsia="en-US"/>
    </w:rPr>
  </w:style>
  <w:style w:type="character" w:customStyle="1" w:styleId="2-0">
    <w:name w:val="Заголовок 2-го уровня (ЯПЭК) Знак"/>
    <w:basedOn w:val="1-0"/>
    <w:link w:val="2-"/>
    <w:rsid w:val="00771F7F"/>
    <w:rPr>
      <w:rFonts w:eastAsiaTheme="majorEastAsia" w:cstheme="majorBidi"/>
      <w:b/>
      <w:bCs w:val="0"/>
      <w:kern w:val="32"/>
      <w:sz w:val="28"/>
      <w:szCs w:val="26"/>
      <w:lang w:eastAsia="en-US"/>
    </w:rPr>
  </w:style>
  <w:style w:type="character" w:customStyle="1" w:styleId="FontStyle191">
    <w:name w:val="Font Style191"/>
    <w:basedOn w:val="a0"/>
    <w:uiPriority w:val="99"/>
    <w:rsid w:val="00771F7F"/>
    <w:rPr>
      <w:rFonts w:ascii="Times New Roman" w:hAnsi="Times New Roman" w:cs="Times New Roman"/>
      <w:sz w:val="26"/>
      <w:szCs w:val="26"/>
    </w:rPr>
  </w:style>
  <w:style w:type="paragraph" w:styleId="af5">
    <w:name w:val="header"/>
    <w:basedOn w:val="a"/>
    <w:link w:val="af6"/>
    <w:uiPriority w:val="99"/>
    <w:unhideWhenUsed/>
    <w:rsid w:val="00771F7F"/>
    <w:pPr>
      <w:widowControl/>
      <w:tabs>
        <w:tab w:val="center" w:pos="4677"/>
        <w:tab w:val="right" w:pos="9355"/>
      </w:tabs>
      <w:autoSpaceDE/>
      <w:autoSpaceDN/>
      <w:adjustRightInd/>
      <w:ind w:firstLine="0"/>
    </w:pPr>
    <w:rPr>
      <w:rFonts w:eastAsiaTheme="minorHAnsi" w:cstheme="minorBidi"/>
      <w:szCs w:val="22"/>
      <w:lang w:eastAsia="en-US"/>
    </w:rPr>
  </w:style>
  <w:style w:type="character" w:customStyle="1" w:styleId="af6">
    <w:name w:val="Верхний колонтитул Знак"/>
    <w:basedOn w:val="a0"/>
    <w:link w:val="af5"/>
    <w:uiPriority w:val="99"/>
    <w:rsid w:val="00771F7F"/>
    <w:rPr>
      <w:rFonts w:eastAsiaTheme="minorHAnsi" w:cstheme="minorBidi"/>
      <w:sz w:val="28"/>
      <w:szCs w:val="22"/>
      <w:lang w:eastAsia="en-US"/>
    </w:rPr>
  </w:style>
  <w:style w:type="paragraph" w:styleId="af7">
    <w:name w:val="footer"/>
    <w:basedOn w:val="a"/>
    <w:link w:val="af8"/>
    <w:uiPriority w:val="99"/>
    <w:unhideWhenUsed/>
    <w:rsid w:val="00771F7F"/>
    <w:pPr>
      <w:widowControl/>
      <w:tabs>
        <w:tab w:val="center" w:pos="4677"/>
        <w:tab w:val="right" w:pos="9355"/>
      </w:tabs>
      <w:autoSpaceDE/>
      <w:autoSpaceDN/>
      <w:adjustRightInd/>
      <w:ind w:firstLine="0"/>
    </w:pPr>
    <w:rPr>
      <w:rFonts w:eastAsiaTheme="minorHAnsi" w:cstheme="minorBidi"/>
      <w:szCs w:val="22"/>
      <w:lang w:eastAsia="en-US"/>
    </w:rPr>
  </w:style>
  <w:style w:type="character" w:customStyle="1" w:styleId="af8">
    <w:name w:val="Нижний колонтитул Знак"/>
    <w:basedOn w:val="a0"/>
    <w:link w:val="af7"/>
    <w:uiPriority w:val="99"/>
    <w:rsid w:val="00771F7F"/>
    <w:rPr>
      <w:rFonts w:eastAsiaTheme="minorHAnsi" w:cstheme="minorBidi"/>
      <w:sz w:val="28"/>
      <w:szCs w:val="22"/>
      <w:lang w:eastAsia="en-US"/>
    </w:rPr>
  </w:style>
  <w:style w:type="character" w:customStyle="1" w:styleId="af9">
    <w:name w:val="Текст сноски Знак"/>
    <w:basedOn w:val="a0"/>
    <w:link w:val="afa"/>
    <w:semiHidden/>
    <w:rsid w:val="00771F7F"/>
    <w:rPr>
      <w:rFonts w:eastAsiaTheme="minorHAnsi" w:cstheme="minorBidi"/>
      <w:lang w:eastAsia="en-US"/>
    </w:rPr>
  </w:style>
  <w:style w:type="paragraph" w:styleId="afa">
    <w:name w:val="footnote text"/>
    <w:basedOn w:val="a"/>
    <w:link w:val="af9"/>
    <w:semiHidden/>
    <w:unhideWhenUsed/>
    <w:rsid w:val="00771F7F"/>
    <w:pPr>
      <w:widowControl/>
      <w:autoSpaceDE/>
      <w:autoSpaceDN/>
      <w:adjustRightInd/>
      <w:ind w:firstLine="0"/>
    </w:pPr>
    <w:rPr>
      <w:rFonts w:eastAsiaTheme="minorHAnsi" w:cstheme="minorBidi"/>
      <w:sz w:val="20"/>
      <w:lang w:eastAsia="en-US"/>
    </w:rPr>
  </w:style>
  <w:style w:type="paragraph" w:styleId="afb">
    <w:name w:val="Body Text"/>
    <w:basedOn w:val="a"/>
    <w:link w:val="afc"/>
    <w:rsid w:val="00771F7F"/>
    <w:pPr>
      <w:widowControl/>
      <w:tabs>
        <w:tab w:val="left" w:pos="708"/>
      </w:tabs>
      <w:suppressAutoHyphens/>
      <w:autoSpaceDE/>
      <w:autoSpaceDN/>
      <w:adjustRightInd/>
      <w:spacing w:after="120" w:line="256" w:lineRule="auto"/>
      <w:ind w:firstLine="0"/>
    </w:pPr>
    <w:rPr>
      <w:rFonts w:ascii="Calibri" w:eastAsia="SimSun" w:hAnsi="Calibri" w:cs="Calibri"/>
      <w:szCs w:val="22"/>
      <w:lang w:eastAsia="en-US"/>
    </w:rPr>
  </w:style>
  <w:style w:type="character" w:customStyle="1" w:styleId="afc">
    <w:name w:val="Основной текст Знак"/>
    <w:basedOn w:val="a0"/>
    <w:link w:val="afb"/>
    <w:rsid w:val="00771F7F"/>
    <w:rPr>
      <w:rFonts w:ascii="Calibri" w:eastAsia="SimSun" w:hAnsi="Calibri" w:cs="Calibri"/>
      <w:sz w:val="28"/>
      <w:szCs w:val="22"/>
      <w:lang w:eastAsia="en-US"/>
    </w:rPr>
  </w:style>
  <w:style w:type="character" w:styleId="afd">
    <w:name w:val="Emphasis"/>
    <w:aliases w:val="Список маркир"/>
    <w:uiPriority w:val="20"/>
    <w:qFormat/>
    <w:rsid w:val="00771F7F"/>
    <w:rPr>
      <w:rFonts w:ascii="Times New Roman" w:hAnsi="Times New Roman"/>
      <w:sz w:val="28"/>
      <w:szCs w:val="28"/>
    </w:rPr>
  </w:style>
  <w:style w:type="paragraph" w:customStyle="1" w:styleId="YPEC-">
    <w:name w:val="YPEC-формула"/>
    <w:basedOn w:val="a"/>
    <w:link w:val="YPEC-0"/>
    <w:qFormat/>
    <w:rsid w:val="00771F7F"/>
    <w:pPr>
      <w:widowControl/>
      <w:autoSpaceDE/>
      <w:autoSpaceDN/>
      <w:adjustRightInd/>
      <w:spacing w:before="240" w:after="240" w:line="360" w:lineRule="auto"/>
      <w:jc w:val="center"/>
    </w:pPr>
    <w:rPr>
      <w:b/>
      <w:color w:val="000000"/>
      <w:szCs w:val="28"/>
      <w:lang w:eastAsia="en-US"/>
    </w:rPr>
  </w:style>
  <w:style w:type="character" w:customStyle="1" w:styleId="YPEC-0">
    <w:name w:val="YPEC-формула Знак"/>
    <w:basedOn w:val="a0"/>
    <w:link w:val="YPEC-"/>
    <w:rsid w:val="00771F7F"/>
    <w:rPr>
      <w:b/>
      <w:color w:val="000000"/>
      <w:sz w:val="28"/>
      <w:szCs w:val="28"/>
      <w:lang w:eastAsia="en-US"/>
    </w:rPr>
  </w:style>
  <w:style w:type="paragraph" w:styleId="afe">
    <w:name w:val="No Spacing"/>
    <w:aliases w:val="ОСНОВА"/>
    <w:uiPriority w:val="1"/>
    <w:qFormat/>
    <w:rsid w:val="00771F7F"/>
    <w:pPr>
      <w:contextualSpacing/>
      <w:jc w:val="both"/>
    </w:pPr>
    <w:rPr>
      <w:rFonts w:eastAsiaTheme="minorHAnsi" w:cstheme="minorBidi"/>
      <w:sz w:val="28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235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43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8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61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84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125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84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3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0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125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182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89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70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30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34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4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02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6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81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23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44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4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7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6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96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62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17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91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3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08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2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13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9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7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56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6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6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02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2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43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7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66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18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46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55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22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24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2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40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14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6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09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82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70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34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6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25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1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84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9409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66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0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869969">
          <w:marLeft w:val="0"/>
          <w:marRight w:val="0"/>
          <w:marTop w:val="15"/>
          <w:marBottom w:val="0"/>
          <w:divBdr>
            <w:top w:val="single" w:sz="48" w:space="0" w:color="auto"/>
            <w:left w:val="single" w:sz="48" w:space="0" w:color="auto"/>
            <w:bottom w:val="single" w:sz="48" w:space="0" w:color="auto"/>
            <w:right w:val="single" w:sz="48" w:space="0" w:color="auto"/>
          </w:divBdr>
          <w:divsChild>
            <w:div w:id="11595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862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4511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09052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6331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7795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7394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9267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7542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7260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5499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7860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5941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3157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7696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9579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68756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1537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642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6586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21988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5520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75943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9206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38352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1705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1348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1634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75774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9929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50161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6006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6196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091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983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79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86775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5575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5512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7413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2695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3873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9105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82135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807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71164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3847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37418993">
          <w:marLeft w:val="0"/>
          <w:marRight w:val="0"/>
          <w:marTop w:val="15"/>
          <w:marBottom w:val="0"/>
          <w:divBdr>
            <w:top w:val="single" w:sz="48" w:space="0" w:color="auto"/>
            <w:left w:val="single" w:sz="48" w:space="0" w:color="auto"/>
            <w:bottom w:val="single" w:sz="48" w:space="0" w:color="auto"/>
            <w:right w:val="single" w:sz="48" w:space="0" w:color="auto"/>
          </w:divBdr>
          <w:divsChild>
            <w:div w:id="110076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415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8130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3519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77960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4745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073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2648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4187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2324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6576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0603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6025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5078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62430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7164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40885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9048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3703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443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6890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8070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051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8122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93981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43840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46523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0517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8555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09669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7987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27192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8772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8230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3828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1528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29898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0742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7195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9648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28313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8536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6450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11503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1898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5391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52124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2114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232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0902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3485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06749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2200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6795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7293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7593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49938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2756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32063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1497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6641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034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7438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1098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1874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796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5993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4283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1897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17172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9740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8394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31169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4117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96899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7475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3967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4106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1201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5542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5737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99386989">
          <w:marLeft w:val="0"/>
          <w:marRight w:val="0"/>
          <w:marTop w:val="15"/>
          <w:marBottom w:val="0"/>
          <w:divBdr>
            <w:top w:val="single" w:sz="48" w:space="0" w:color="auto"/>
            <w:left w:val="single" w:sz="48" w:space="0" w:color="auto"/>
            <w:bottom w:val="single" w:sz="48" w:space="0" w:color="auto"/>
            <w:right w:val="single" w:sz="48" w:space="0" w:color="auto"/>
          </w:divBdr>
          <w:divsChild>
            <w:div w:id="173693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120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28508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0096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5669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0164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39108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8413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4213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7752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2422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23400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5021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0147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0418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0455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99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0960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0573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51259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66581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2582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82848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23679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3886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4039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2523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1567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3570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3189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3549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4569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8426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7512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8453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1612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7073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2203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08288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64892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0265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2337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9336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11430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9652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096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7704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6973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2486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4057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7514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4186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7983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8659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6566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6437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8508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753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1536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343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01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10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6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51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94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60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62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43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47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1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0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62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9.png"/><Relationship Id="rId26" Type="http://schemas.openxmlformats.org/officeDocument/2006/relationships/footer" Target="footer1.xml"/><Relationship Id="rId39" Type="http://schemas.openxmlformats.org/officeDocument/2006/relationships/image" Target="media/image29.png"/><Relationship Id="rId21" Type="http://schemas.openxmlformats.org/officeDocument/2006/relationships/image" Target="media/image12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hyperlink" Target="http://www.consultant.ru/document/cons_doc_LAW_1870/" TargetMode="External"/><Relationship Id="rId76" Type="http://schemas.openxmlformats.org/officeDocument/2006/relationships/hyperlink" Target="https://www.libermedia.ru/" TargetMode="External"/><Relationship Id="rId84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hyperlink" Target="http://www.consultant.ru/document/cons_doc_LAW_61798/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1.vsdx"/><Relationship Id="rId29" Type="http://schemas.openxmlformats.org/officeDocument/2006/relationships/image" Target="media/image19.png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hyperlink" Target="http://myrulib.lintest.ru/" TargetMode="External"/><Relationship Id="rId79" Type="http://schemas.openxmlformats.org/officeDocument/2006/relationships/image" Target="media/image60.png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82" Type="http://schemas.openxmlformats.org/officeDocument/2006/relationships/image" Target="media/image63.png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hyperlink" Target="http://base.garant.ru/12127578/" TargetMode="External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jpeg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hyperlink" Target="https://mgou.ru/wp-content/uploads/2018/06/O-bibliotechnom-dele.pdf" TargetMode="External"/><Relationship Id="rId77" Type="http://schemas.openxmlformats.org/officeDocument/2006/relationships/image" Target="media/image58.png"/><Relationship Id="rId8" Type="http://schemas.openxmlformats.org/officeDocument/2006/relationships/image" Target="media/image1.png"/><Relationship Id="rId51" Type="http://schemas.openxmlformats.org/officeDocument/2006/relationships/image" Target="media/image41.png"/><Relationship Id="rId72" Type="http://schemas.openxmlformats.org/officeDocument/2006/relationships/hyperlink" Target="http://www.consultant.ru/document/cons_doc_LAW_140174/" TargetMode="External"/><Relationship Id="rId80" Type="http://schemas.openxmlformats.org/officeDocument/2006/relationships/image" Target="media/image6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hyperlink" Target="https://blog.calltouch.ru/chto-takoe-tselevaya-auditoriya-i-kak-pravilno-ee-opredelit/" TargetMode="External"/><Relationship Id="rId25" Type="http://schemas.openxmlformats.org/officeDocument/2006/relationships/image" Target="media/image16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1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hyperlink" Target="http://www.consultant.ru/document/cons_doc_LAW_64629/" TargetMode="External"/><Relationship Id="rId75" Type="http://schemas.openxmlformats.org/officeDocument/2006/relationships/hyperlink" Target="http://elnit.org/index.php?option=com_content&amp;view=article&amp;id=65&amp;Itemid=451" TargetMode="External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DD1AC6-887A-49D8-8201-A9E110FC83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7</TotalTime>
  <Pages>77</Pages>
  <Words>11514</Words>
  <Characters>65633</Characters>
  <Application>Microsoft Office Word</Application>
  <DocSecurity>0</DocSecurity>
  <Lines>546</Lines>
  <Paragraphs>1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9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SMag</dc:creator>
  <cp:keywords/>
  <dc:description/>
  <cp:lastModifiedBy>Пользователь Windows</cp:lastModifiedBy>
  <cp:revision>381</cp:revision>
  <cp:lastPrinted>2021-06-21T10:10:00Z</cp:lastPrinted>
  <dcterms:created xsi:type="dcterms:W3CDTF">2016-06-14T10:30:00Z</dcterms:created>
  <dcterms:modified xsi:type="dcterms:W3CDTF">2021-06-21T10:29:00Z</dcterms:modified>
</cp:coreProperties>
</file>